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2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header18.xml" ContentType="application/vnd.openxmlformats-officedocument.wordprocessingml.header+xml"/>
  <Override PartName="/word/header19.xml" ContentType="application/vnd.openxmlformats-officedocument.wordprocessingml.header+xml"/>
  <Override PartName="/word/header20.xml" ContentType="application/vnd.openxmlformats-officedocument.wordprocessingml.header+xml"/>
  <Override PartName="/word/header21.xml" ContentType="application/vnd.openxmlformats-officedocument.wordprocessingml.header+xml"/>
  <Override PartName="/word/header22.xml" ContentType="application/vnd.openxmlformats-officedocument.wordprocessingml.header+xml"/>
  <Override PartName="/word/header23.xml" ContentType="application/vnd.openxmlformats-officedocument.wordprocessingml.header+xml"/>
  <Override PartName="/word/header24.xml" ContentType="application/vnd.openxmlformats-officedocument.wordprocessingml.header+xml"/>
  <Override PartName="/word/header25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4069"/>
        <w:gridCol w:w="5285"/>
      </w:tblGrid>
      <w:tr w:rsidR="00592120" w:rsidRPr="00575DB6" w14:paraId="08247B01" w14:textId="77777777" w:rsidTr="004A3715">
        <w:trPr>
          <w:jc w:val="center"/>
        </w:trPr>
        <w:tc>
          <w:tcPr>
            <w:tcW w:w="4069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68C5ADC4" w14:textId="77777777" w:rsidR="00592120" w:rsidRPr="00D1678F" w:rsidRDefault="00592120" w:rsidP="00BF3B8A">
            <w:pPr>
              <w:rPr>
                <w:spacing w:val="40"/>
                <w:szCs w:val="24"/>
                <w:lang w:val="x-none" w:eastAsia="x-none"/>
              </w:rPr>
            </w:pPr>
          </w:p>
        </w:tc>
        <w:tc>
          <w:tcPr>
            <w:tcW w:w="5285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02A82873" w14:textId="77777777" w:rsidR="00592120" w:rsidRPr="00575DB6" w:rsidRDefault="00592120" w:rsidP="00BF3B8A">
            <w:pPr>
              <w:jc w:val="center"/>
              <w:rPr>
                <w:spacing w:val="40"/>
                <w:szCs w:val="24"/>
                <w:lang w:eastAsia="x-none"/>
              </w:rPr>
            </w:pPr>
            <w:r w:rsidRPr="00575DB6">
              <w:rPr>
                <w:szCs w:val="24"/>
                <w:lang w:val="x-none" w:eastAsia="x-none"/>
              </w:rPr>
              <w:t>УТВЕРЖДЕН</w:t>
            </w:r>
          </w:p>
        </w:tc>
      </w:tr>
      <w:tr w:rsidR="00592120" w:rsidRPr="00575DB6" w14:paraId="392919BF" w14:textId="77777777" w:rsidTr="004A3715">
        <w:trPr>
          <w:jc w:val="center"/>
        </w:trPr>
        <w:tc>
          <w:tcPr>
            <w:tcW w:w="4069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7A8F83D1" w14:textId="77777777" w:rsidR="00592120" w:rsidRPr="00575DB6" w:rsidRDefault="00592120" w:rsidP="00BF3B8A">
            <w:pPr>
              <w:spacing w:line="240" w:lineRule="auto"/>
              <w:rPr>
                <w:szCs w:val="24"/>
                <w:lang w:val="x-none" w:eastAsia="x-none"/>
              </w:rPr>
            </w:pPr>
          </w:p>
        </w:tc>
        <w:tc>
          <w:tcPr>
            <w:tcW w:w="5285" w:type="dxa"/>
            <w:shd w:val="clear" w:color="auto" w:fill="auto"/>
            <w:tcMar>
              <w:top w:w="0" w:type="dxa"/>
              <w:bottom w:w="0" w:type="dxa"/>
            </w:tcMar>
            <w:vAlign w:val="center"/>
          </w:tcPr>
          <w:p w14:paraId="6EC0F16F" w14:textId="77777777" w:rsidR="00592120" w:rsidRPr="00575DB6" w:rsidRDefault="00592120" w:rsidP="00BF3B8A">
            <w:pPr>
              <w:spacing w:line="240" w:lineRule="auto"/>
              <w:jc w:val="center"/>
              <w:rPr>
                <w:szCs w:val="24"/>
                <w:lang w:val="x-none" w:eastAsia="x-none"/>
              </w:rPr>
            </w:pPr>
            <w:r w:rsidRPr="00575DB6">
              <w:rPr>
                <w:szCs w:val="24"/>
                <w:lang w:val="x-none" w:eastAsia="x-none"/>
              </w:rPr>
              <w:t xml:space="preserve">Решением Коллегии </w:t>
            </w:r>
          </w:p>
          <w:p w14:paraId="7AFB1E71" w14:textId="77777777" w:rsidR="00592120" w:rsidRPr="00575DB6" w:rsidRDefault="00592120" w:rsidP="00BF3B8A">
            <w:pPr>
              <w:spacing w:line="240" w:lineRule="auto"/>
              <w:jc w:val="center"/>
              <w:rPr>
                <w:szCs w:val="24"/>
                <w:lang w:val="x-none" w:eastAsia="x-none"/>
              </w:rPr>
            </w:pPr>
            <w:r w:rsidRPr="00575DB6">
              <w:rPr>
                <w:szCs w:val="24"/>
                <w:lang w:val="x-none" w:eastAsia="x-none"/>
              </w:rPr>
              <w:t>Евразийской экономической комиссии</w:t>
            </w:r>
          </w:p>
          <w:p w14:paraId="0ECBBD48" w14:textId="33598922" w:rsidR="00592120" w:rsidRPr="00575DB6" w:rsidRDefault="007045C0" w:rsidP="00BF3B8A">
            <w:pPr>
              <w:spacing w:line="240" w:lineRule="auto"/>
              <w:jc w:val="center"/>
              <w:rPr>
                <w:szCs w:val="30"/>
                <w:lang w:eastAsia="x-none"/>
              </w:rPr>
            </w:pPr>
            <w:r w:rsidRPr="00575DB6">
              <w:t>от</w:t>
            </w:r>
            <w:r w:rsidRPr="00575DB6">
              <w:rPr>
                <w:lang w:val="en-US"/>
              </w:rPr>
              <w:t>                     </w:t>
            </w:r>
            <w:r w:rsidRPr="00575DB6">
              <w:t>20</w:t>
            </w:r>
            <w:r w:rsidRPr="00575DB6">
              <w:rPr>
                <w:lang w:val="en-US"/>
              </w:rPr>
              <w:t>   </w:t>
            </w:r>
            <w:r w:rsidRPr="00575DB6">
              <w:t xml:space="preserve"> г. №</w:t>
            </w:r>
            <w:r w:rsidRPr="00575DB6">
              <w:rPr>
                <w:lang w:val="en-US"/>
              </w:rPr>
              <w:t>      </w:t>
            </w:r>
            <w:r w:rsidR="00592120" w:rsidRPr="00575DB6">
              <w:rPr>
                <w:color w:val="FFFFFF" w:themeColor="background1"/>
                <w:szCs w:val="30"/>
              </w:rPr>
              <w:t>.</w:t>
            </w:r>
          </w:p>
        </w:tc>
      </w:tr>
    </w:tbl>
    <w:p w14:paraId="78CD7CC4" w14:textId="77777777" w:rsidR="004A18F6" w:rsidRPr="00575DB6" w:rsidRDefault="004A18F6" w:rsidP="00BF3B8A">
      <w:pPr>
        <w:pStyle w:val="af8"/>
        <w:rPr>
          <w:rFonts w:asciiTheme="minorHAnsi" w:hAnsiTheme="minorHAnsi"/>
        </w:rPr>
      </w:pPr>
    </w:p>
    <w:p w14:paraId="7E3856DF" w14:textId="77777777" w:rsidR="003A34EC" w:rsidRPr="00575DB6" w:rsidRDefault="003A34EC" w:rsidP="00BF3B8A">
      <w:pPr>
        <w:pStyle w:val="af8"/>
        <w:rPr>
          <w:rFonts w:asciiTheme="minorHAnsi" w:hAnsiTheme="minorHAnsi"/>
        </w:rPr>
      </w:pPr>
    </w:p>
    <w:p w14:paraId="5269A9F6" w14:textId="77777777" w:rsidR="00FF3534" w:rsidRPr="00575DB6" w:rsidRDefault="00FF3534" w:rsidP="00BF3B8A">
      <w:pPr>
        <w:pStyle w:val="aff9"/>
      </w:pPr>
      <w:r w:rsidRPr="00575DB6">
        <w:t>Регламент</w:t>
      </w:r>
    </w:p>
    <w:p w14:paraId="3AAA336F" w14:textId="77777777" w:rsidR="00C77CF4" w:rsidRPr="00575DB6" w:rsidRDefault="00C77CF4" w:rsidP="00BF3B8A">
      <w:pPr>
        <w:pStyle w:val="afa"/>
        <w:rPr>
          <w:rFonts w:asciiTheme="minorHAnsi" w:hAnsiTheme="minorHAnsi"/>
        </w:rPr>
      </w:pPr>
      <w:r w:rsidRPr="00575DB6">
        <w:rPr>
          <w:rFonts w:asciiTheme="minorHAnsi" w:hAnsiTheme="minorHAnsi"/>
        </w:rPr>
        <w:t>информационного взаимодействия</w:t>
      </w:r>
    </w:p>
    <w:p w14:paraId="2E8406D6" w14:textId="11D45B11" w:rsidR="00524524" w:rsidRPr="00575DB6" w:rsidRDefault="00FB1940" w:rsidP="00BF3B8A">
      <w:pPr>
        <w:pStyle w:val="afa"/>
        <w:rPr>
          <w:noProof/>
        </w:rPr>
      </w:pPr>
      <w:r w:rsidRPr="00575DB6">
        <w:rPr>
          <w:noProof/>
        </w:rPr>
        <w:t>между уполномоченными органами государств</w:t>
      </w:r>
      <w:r w:rsidR="00680F6E">
        <w:rPr>
          <w:noProof/>
        </w:rPr>
        <w:t xml:space="preserve"> </w:t>
      </w:r>
      <w:r w:rsidRPr="00575DB6">
        <w:rPr>
          <w:noProof/>
        </w:rPr>
        <w:t>–</w:t>
      </w:r>
      <w:r w:rsidR="00680F6E" w:rsidRPr="00680F6E">
        <w:rPr>
          <w:noProof/>
        </w:rPr>
        <w:t xml:space="preserve"> </w:t>
      </w:r>
      <w:r w:rsidRPr="00575DB6">
        <w:rPr>
          <w:noProof/>
        </w:rPr>
        <w:t xml:space="preserve">членов Евразийского экономического союза </w:t>
      </w:r>
      <w:r w:rsidR="00C77CF4" w:rsidRPr="00575DB6">
        <w:rPr>
          <w:rFonts w:asciiTheme="minorHAnsi" w:hAnsiTheme="minorHAnsi"/>
        </w:rPr>
        <w:t xml:space="preserve">при реализации средствами интегрированной информационной системы </w:t>
      </w:r>
      <w:r w:rsidR="00680F6E">
        <w:rPr>
          <w:rFonts w:asciiTheme="minorHAnsi" w:hAnsiTheme="minorHAnsi"/>
        </w:rPr>
        <w:br/>
      </w:r>
      <w:r w:rsidR="00D474B5" w:rsidRPr="00575DB6">
        <w:rPr>
          <w:rFonts w:asciiTheme="minorHAnsi" w:hAnsiTheme="minorHAnsi"/>
        </w:rPr>
        <w:t>Евразийского экономического союза</w:t>
      </w:r>
      <w:r w:rsidR="00823A76" w:rsidRPr="00575DB6">
        <w:rPr>
          <w:rFonts w:asciiTheme="minorHAnsi" w:hAnsiTheme="minorHAnsi"/>
        </w:rPr>
        <w:t xml:space="preserve"> общего процесса</w:t>
      </w:r>
      <w:r w:rsidR="00C77CF4" w:rsidRPr="00575DB6">
        <w:rPr>
          <w:rFonts w:asciiTheme="minorHAnsi" w:hAnsiTheme="minorHAnsi"/>
        </w:rPr>
        <w:t xml:space="preserve"> </w:t>
      </w:r>
      <w:r w:rsidR="00680F6E">
        <w:rPr>
          <w:rFonts w:asciiTheme="minorHAnsi" w:hAnsiTheme="minorHAnsi"/>
        </w:rPr>
        <w:br/>
      </w:r>
      <w:r w:rsidR="000552C2" w:rsidRPr="00575DB6">
        <w:rPr>
          <w:noProof/>
        </w:rPr>
        <w:t>«Обеспечение информационного взаимодействия между уполномоченными операторами (органами) государств</w:t>
      </w:r>
      <w:r w:rsidR="00680F6E" w:rsidRPr="00680F6E">
        <w:rPr>
          <w:noProof/>
        </w:rPr>
        <w:t xml:space="preserve"> </w:t>
      </w:r>
      <w:r w:rsidR="000552C2" w:rsidRPr="00575DB6">
        <w:rPr>
          <w:noProof/>
        </w:rPr>
        <w:t>–</w:t>
      </w:r>
      <w:r w:rsidR="00680F6E">
        <w:rPr>
          <w:noProof/>
        </w:rPr>
        <w:t xml:space="preserve"> </w:t>
      </w:r>
      <w:r w:rsidR="000552C2" w:rsidRPr="00575DB6">
        <w:rPr>
          <w:noProof/>
        </w:rPr>
        <w:t xml:space="preserve">членов Евразийского экономического союза при отслеживании перевозок </w:t>
      </w:r>
      <w:r w:rsidR="00680F6E">
        <w:rPr>
          <w:noProof/>
        </w:rPr>
        <w:br/>
      </w:r>
      <w:r w:rsidR="000552C2" w:rsidRPr="00575DB6">
        <w:rPr>
          <w:noProof/>
        </w:rPr>
        <w:t>с применением навигационных пломб по территориям двух и более государств</w:t>
      </w:r>
      <w:r w:rsidR="000552C2" w:rsidRPr="00575DB6">
        <w:rPr>
          <w:noProof/>
          <w:lang w:val="en-US"/>
        </w:rPr>
        <w:t> </w:t>
      </w:r>
      <w:r w:rsidR="000552C2" w:rsidRPr="00575DB6">
        <w:rPr>
          <w:noProof/>
        </w:rPr>
        <w:t>–</w:t>
      </w:r>
      <w:r w:rsidR="000552C2" w:rsidRPr="00575DB6">
        <w:rPr>
          <w:noProof/>
          <w:lang w:val="en-US"/>
        </w:rPr>
        <w:t> </w:t>
      </w:r>
      <w:r w:rsidR="000552C2" w:rsidRPr="00575DB6">
        <w:rPr>
          <w:noProof/>
        </w:rPr>
        <w:t>членов Евразийского экономического союза»</w:t>
      </w:r>
    </w:p>
    <w:p w14:paraId="1BA14F7F" w14:textId="77777777" w:rsidR="005602E1" w:rsidRPr="00575DB6" w:rsidRDefault="005602E1" w:rsidP="00BF3B8A">
      <w:pPr>
        <w:pStyle w:val="2"/>
      </w:pPr>
      <w:r w:rsidRPr="00575DB6">
        <w:rPr>
          <w:lang w:val="en-US"/>
        </w:rPr>
        <w:t>I</w:t>
      </w:r>
      <w:r w:rsidRPr="00575DB6">
        <w:t>.</w:t>
      </w:r>
      <w:r w:rsidR="00434C03" w:rsidRPr="00575DB6">
        <w:rPr>
          <w:lang w:val="en-US"/>
        </w:rPr>
        <w:t> </w:t>
      </w:r>
      <w:r w:rsidRPr="00575DB6">
        <w:t>Общие положения</w:t>
      </w:r>
    </w:p>
    <w:p w14:paraId="1673755C" w14:textId="77777777" w:rsidR="00DC3D61" w:rsidRPr="00575DB6" w:rsidRDefault="00DC3D61" w:rsidP="00BF3B8A">
      <w:pPr>
        <w:pStyle w:val="a7"/>
      </w:pPr>
      <w:r w:rsidRPr="00575DB6">
        <w:t>1.</w:t>
      </w:r>
      <w:r w:rsidR="00434C03" w:rsidRPr="00575DB6">
        <w:t> </w:t>
      </w:r>
      <w:r w:rsidRPr="00575DB6">
        <w:t>Настоящий Регламент разработ</w:t>
      </w:r>
      <w:r w:rsidR="00103050" w:rsidRPr="00575DB6">
        <w:t xml:space="preserve">ан </w:t>
      </w:r>
      <w:r w:rsidR="00CA1D35" w:rsidRPr="00575DB6">
        <w:rPr>
          <w:color w:val="000000"/>
          <w:szCs w:val="28"/>
        </w:rPr>
        <w:t>в соответствии со следующими международными договорами и актами, составляющими право Евразийского экономического союза (далее – Союз)</w:t>
      </w:r>
      <w:r w:rsidRPr="00575DB6">
        <w:t>:</w:t>
      </w:r>
    </w:p>
    <w:p w14:paraId="666A0311" w14:textId="77777777" w:rsidR="00EE1A5B" w:rsidRPr="00575DB6" w:rsidRDefault="00EE1A5B" w:rsidP="00BF3B8A">
      <w:pPr>
        <w:pStyle w:val="aff3"/>
        <w:ind w:firstLine="708"/>
        <w:rPr>
          <w:szCs w:val="30"/>
        </w:rPr>
      </w:pPr>
      <w:r w:rsidRPr="00575DB6">
        <w:rPr>
          <w:szCs w:val="30"/>
        </w:rPr>
        <w:t>Договор о Евразийском экономическом союзе от 29 мая 2014 года;</w:t>
      </w:r>
    </w:p>
    <w:p w14:paraId="0C04894E" w14:textId="77777777" w:rsidR="00EE1A5B" w:rsidRPr="00575DB6" w:rsidRDefault="00EE1A5B" w:rsidP="00BF3B8A">
      <w:pPr>
        <w:pStyle w:val="aff3"/>
        <w:ind w:firstLine="708"/>
        <w:rPr>
          <w:szCs w:val="30"/>
        </w:rPr>
      </w:pPr>
      <w:r w:rsidRPr="00575DB6">
        <w:rPr>
          <w:szCs w:val="30"/>
        </w:rPr>
        <w:t>Соглашение о применении в Евразийском экономическом союзе навигационных пломб для отс</w:t>
      </w:r>
      <w:r w:rsidRPr="00575DB6">
        <w:rPr>
          <w:color w:val="000000" w:themeColor="text1"/>
          <w:szCs w:val="30"/>
        </w:rPr>
        <w:t>ле</w:t>
      </w:r>
      <w:r w:rsidRPr="00575DB6">
        <w:rPr>
          <w:szCs w:val="30"/>
        </w:rPr>
        <w:t xml:space="preserve">живания перевозок </w:t>
      </w:r>
      <w:r w:rsidRPr="00575DB6">
        <w:rPr>
          <w:szCs w:val="30"/>
        </w:rPr>
        <w:br/>
        <w:t>от 19 апреля 2022 года (далее – Соглашение);</w:t>
      </w:r>
    </w:p>
    <w:p w14:paraId="25143EEB" w14:textId="3D95B0E2" w:rsidR="00EE1A5B" w:rsidRPr="00575DB6" w:rsidRDefault="00EE1A5B" w:rsidP="00BF3B8A">
      <w:pPr>
        <w:pStyle w:val="aff3"/>
        <w:ind w:firstLine="708"/>
        <w:rPr>
          <w:szCs w:val="30"/>
        </w:rPr>
      </w:pPr>
      <w:r w:rsidRPr="00575DB6">
        <w:rPr>
          <w:noProof/>
          <w:szCs w:val="30"/>
        </w:rPr>
        <w:t>Решение Совета Евразийской экономической комиссии</w:t>
      </w:r>
      <w:r w:rsidRPr="00575DB6">
        <w:rPr>
          <w:noProof/>
        </w:rPr>
        <w:t xml:space="preserve"> </w:t>
      </w:r>
      <w:r w:rsidRPr="00575DB6">
        <w:rPr>
          <w:noProof/>
        </w:rPr>
        <w:br/>
      </w:r>
      <w:r w:rsidR="00680F6E">
        <w:rPr>
          <w:rStyle w:val="hgkelc"/>
        </w:rPr>
        <w:t>от 29.08.2023 г. №</w:t>
      </w:r>
      <w:r w:rsidR="00680F6E" w:rsidRPr="00575DB6">
        <w:rPr>
          <w:noProof/>
          <w:lang w:val="en-US"/>
        </w:rPr>
        <w:t> </w:t>
      </w:r>
      <w:r w:rsidRPr="00575DB6">
        <w:rPr>
          <w:szCs w:val="30"/>
        </w:rPr>
        <w:t xml:space="preserve">81 «О составе сведений из электронных документов </w:t>
      </w:r>
      <w:r w:rsidR="001D57B3" w:rsidRPr="00575DB6">
        <w:rPr>
          <w:szCs w:val="30"/>
        </w:rPr>
        <w:br/>
      </w:r>
      <w:r w:rsidRPr="00575DB6">
        <w:rPr>
          <w:szCs w:val="30"/>
        </w:rPr>
        <w:t>и (или) сведений из документов, которые должна содержать навигационная пломба на период отслеживания конкретной перевозки»;</w:t>
      </w:r>
    </w:p>
    <w:p w14:paraId="14BE7F16" w14:textId="77777777" w:rsidR="00EE1A5B" w:rsidRPr="00575DB6" w:rsidRDefault="00EE1A5B" w:rsidP="00BF3B8A">
      <w:pPr>
        <w:pStyle w:val="a8"/>
      </w:pPr>
      <w:r w:rsidRPr="00575DB6">
        <w:rPr>
          <w:noProof/>
        </w:rPr>
        <w:t xml:space="preserve">Решение Коллегии Евразийской экономической комиссии </w:t>
      </w:r>
      <w:r w:rsidRPr="00575DB6">
        <w:rPr>
          <w:noProof/>
        </w:rPr>
        <w:br/>
        <w:t>от 6</w:t>
      </w:r>
      <w:r w:rsidRPr="00575DB6">
        <w:rPr>
          <w:noProof/>
          <w:lang w:val="en-US"/>
        </w:rPr>
        <w:t> </w:t>
      </w:r>
      <w:r w:rsidRPr="00575DB6">
        <w:rPr>
          <w:noProof/>
        </w:rPr>
        <w:t>ноября 2014</w:t>
      </w:r>
      <w:r w:rsidRPr="00575DB6">
        <w:rPr>
          <w:noProof/>
          <w:lang w:val="en-US"/>
        </w:rPr>
        <w:t> </w:t>
      </w:r>
      <w:r w:rsidRPr="00575DB6">
        <w:rPr>
          <w:noProof/>
        </w:rPr>
        <w:t>г. №</w:t>
      </w:r>
      <w:r w:rsidRPr="00575DB6">
        <w:rPr>
          <w:noProof/>
          <w:lang w:val="en-US"/>
        </w:rPr>
        <w:t> </w:t>
      </w:r>
      <w:r w:rsidRPr="00575DB6">
        <w:rPr>
          <w:noProof/>
        </w:rPr>
        <w:t xml:space="preserve">200 «О технологических документах, регламентирующих информационное взаимодействие при реализации </w:t>
      </w:r>
      <w:r w:rsidRPr="00575DB6">
        <w:rPr>
          <w:noProof/>
        </w:rPr>
        <w:lastRenderedPageBreak/>
        <w:t xml:space="preserve">средствами интегрированной информационной системы внешней </w:t>
      </w:r>
      <w:r w:rsidRPr="00575DB6">
        <w:rPr>
          <w:noProof/>
        </w:rPr>
        <w:br/>
        <w:t>и взаимной торговли общих процессов»</w:t>
      </w:r>
      <w:r w:rsidRPr="00575DB6">
        <w:t>;</w:t>
      </w:r>
    </w:p>
    <w:p w14:paraId="6B1E2DEE" w14:textId="77777777" w:rsidR="00EE1A5B" w:rsidRPr="00575DB6" w:rsidRDefault="00EE1A5B" w:rsidP="00BF3B8A">
      <w:pPr>
        <w:pStyle w:val="a8"/>
      </w:pPr>
      <w:r w:rsidRPr="00575DB6">
        <w:rPr>
          <w:noProof/>
        </w:rPr>
        <w:t xml:space="preserve">Решение Коллегии Евразийской экономической комиссии </w:t>
      </w:r>
      <w:r w:rsidRPr="00575DB6">
        <w:rPr>
          <w:noProof/>
        </w:rPr>
        <w:br/>
        <w:t>от 27</w:t>
      </w:r>
      <w:r w:rsidRPr="00575DB6">
        <w:rPr>
          <w:noProof/>
          <w:lang w:val="en-US"/>
        </w:rPr>
        <w:t> </w:t>
      </w:r>
      <w:r w:rsidRPr="00575DB6">
        <w:rPr>
          <w:noProof/>
        </w:rPr>
        <w:t>января 2015</w:t>
      </w:r>
      <w:r w:rsidRPr="00575DB6">
        <w:rPr>
          <w:noProof/>
          <w:lang w:val="en-US"/>
        </w:rPr>
        <w:t> </w:t>
      </w:r>
      <w:r w:rsidRPr="00575DB6">
        <w:rPr>
          <w:noProof/>
        </w:rPr>
        <w:t>г. №</w:t>
      </w:r>
      <w:r w:rsidRPr="00575DB6">
        <w:rPr>
          <w:noProof/>
          <w:lang w:val="en-US"/>
        </w:rPr>
        <w:t> </w:t>
      </w:r>
      <w:r w:rsidRPr="00575DB6">
        <w:rPr>
          <w:noProof/>
        </w:rPr>
        <w:t xml:space="preserve">5 «Об утверждении Правил электронного обмена данными в интегрированной информационной системе внешней </w:t>
      </w:r>
      <w:r w:rsidRPr="00575DB6">
        <w:rPr>
          <w:noProof/>
        </w:rPr>
        <w:br/>
        <w:t>и взаимной торговли»</w:t>
      </w:r>
      <w:r w:rsidRPr="00575DB6">
        <w:t>;</w:t>
      </w:r>
    </w:p>
    <w:p w14:paraId="7FD4F37A" w14:textId="77777777" w:rsidR="00EE1A5B" w:rsidRPr="00575DB6" w:rsidRDefault="00EE1A5B" w:rsidP="00BF3B8A">
      <w:pPr>
        <w:pStyle w:val="a8"/>
      </w:pPr>
      <w:r w:rsidRPr="00575DB6">
        <w:rPr>
          <w:noProof/>
        </w:rPr>
        <w:t xml:space="preserve">Решение Коллегии Евразийской экономической комиссии </w:t>
      </w:r>
      <w:r w:rsidRPr="00575DB6">
        <w:rPr>
          <w:noProof/>
        </w:rPr>
        <w:br/>
        <w:t>от 14</w:t>
      </w:r>
      <w:r w:rsidRPr="00575DB6">
        <w:rPr>
          <w:noProof/>
          <w:lang w:val="en-US"/>
        </w:rPr>
        <w:t> </w:t>
      </w:r>
      <w:r w:rsidRPr="00575DB6">
        <w:rPr>
          <w:noProof/>
        </w:rPr>
        <w:t>апреля 2015</w:t>
      </w:r>
      <w:r w:rsidRPr="00575DB6">
        <w:rPr>
          <w:noProof/>
          <w:lang w:val="en-US"/>
        </w:rPr>
        <w:t> </w:t>
      </w:r>
      <w:r w:rsidRPr="00575DB6">
        <w:rPr>
          <w:noProof/>
        </w:rPr>
        <w:t>г. №</w:t>
      </w:r>
      <w:r w:rsidRPr="00575DB6">
        <w:rPr>
          <w:noProof/>
          <w:lang w:val="en-US"/>
        </w:rPr>
        <w:t> </w:t>
      </w:r>
      <w:r w:rsidRPr="00575DB6">
        <w:rPr>
          <w:noProof/>
        </w:rPr>
        <w:t>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</w:t>
      </w:r>
      <w:r w:rsidRPr="00575DB6">
        <w:rPr>
          <w:noProof/>
          <w:lang w:val="en-US"/>
        </w:rPr>
        <w:t> </w:t>
      </w:r>
      <w:r w:rsidRPr="00575DB6">
        <w:rPr>
          <w:noProof/>
        </w:rPr>
        <w:t>августа 2014</w:t>
      </w:r>
      <w:r w:rsidRPr="00575DB6">
        <w:rPr>
          <w:noProof/>
          <w:lang w:val="en-US"/>
        </w:rPr>
        <w:t> </w:t>
      </w:r>
      <w:r w:rsidRPr="00575DB6">
        <w:rPr>
          <w:noProof/>
        </w:rPr>
        <w:t>г. №</w:t>
      </w:r>
      <w:r w:rsidRPr="00575DB6">
        <w:rPr>
          <w:noProof/>
          <w:lang w:val="en-US"/>
        </w:rPr>
        <w:t> </w:t>
      </w:r>
      <w:r w:rsidRPr="00575DB6">
        <w:rPr>
          <w:noProof/>
        </w:rPr>
        <w:t>132»</w:t>
      </w:r>
      <w:r w:rsidRPr="00575DB6">
        <w:t>;</w:t>
      </w:r>
    </w:p>
    <w:p w14:paraId="278D7E71" w14:textId="77777777" w:rsidR="00EE1A5B" w:rsidRPr="00575DB6" w:rsidRDefault="00EE1A5B" w:rsidP="00BF3B8A">
      <w:pPr>
        <w:pStyle w:val="a8"/>
      </w:pPr>
      <w:r w:rsidRPr="00575DB6">
        <w:rPr>
          <w:noProof/>
        </w:rPr>
        <w:t xml:space="preserve">Решение Коллегии Евразийской экономической комиссии </w:t>
      </w:r>
      <w:r w:rsidRPr="00575DB6">
        <w:rPr>
          <w:noProof/>
        </w:rPr>
        <w:br/>
        <w:t>от 9</w:t>
      </w:r>
      <w:r w:rsidRPr="00575DB6">
        <w:rPr>
          <w:noProof/>
          <w:lang w:val="en-US"/>
        </w:rPr>
        <w:t> </w:t>
      </w:r>
      <w:r w:rsidRPr="00575DB6">
        <w:rPr>
          <w:noProof/>
        </w:rPr>
        <w:t>июня 2015</w:t>
      </w:r>
      <w:r w:rsidRPr="00575DB6">
        <w:rPr>
          <w:noProof/>
          <w:lang w:val="en-US"/>
        </w:rPr>
        <w:t> </w:t>
      </w:r>
      <w:r w:rsidRPr="00575DB6">
        <w:rPr>
          <w:noProof/>
        </w:rPr>
        <w:t>г. №</w:t>
      </w:r>
      <w:r w:rsidRPr="00575DB6">
        <w:rPr>
          <w:noProof/>
          <w:lang w:val="en-US"/>
        </w:rPr>
        <w:t> </w:t>
      </w:r>
      <w:r w:rsidRPr="00575DB6">
        <w:rPr>
          <w:noProof/>
        </w:rPr>
        <w:t>63 «О Методике анализа, оптимизации, гармонизации и описания общих процессов в рамках Евразийского экономического союза»</w:t>
      </w:r>
      <w:r w:rsidRPr="00575DB6">
        <w:t>;</w:t>
      </w:r>
    </w:p>
    <w:p w14:paraId="7A3876E9" w14:textId="77777777" w:rsidR="00EE1A5B" w:rsidRPr="00575DB6" w:rsidRDefault="00EE1A5B" w:rsidP="00BF3B8A">
      <w:pPr>
        <w:pStyle w:val="a8"/>
      </w:pPr>
      <w:r w:rsidRPr="00575DB6">
        <w:rPr>
          <w:noProof/>
        </w:rPr>
        <w:t xml:space="preserve">Решение Коллегии Евразийской экономической комиссии </w:t>
      </w:r>
      <w:r w:rsidRPr="00575DB6">
        <w:rPr>
          <w:noProof/>
        </w:rPr>
        <w:br/>
        <w:t>от 28</w:t>
      </w:r>
      <w:r w:rsidRPr="00575DB6">
        <w:rPr>
          <w:noProof/>
          <w:lang w:val="en-US"/>
        </w:rPr>
        <w:t> </w:t>
      </w:r>
      <w:r w:rsidRPr="00575DB6">
        <w:rPr>
          <w:noProof/>
        </w:rPr>
        <w:t>сентября 2015</w:t>
      </w:r>
      <w:r w:rsidRPr="00575DB6">
        <w:rPr>
          <w:noProof/>
          <w:lang w:val="en-US"/>
        </w:rPr>
        <w:t> </w:t>
      </w:r>
      <w:r w:rsidRPr="00575DB6">
        <w:rPr>
          <w:noProof/>
        </w:rPr>
        <w:t>г. №</w:t>
      </w:r>
      <w:r w:rsidRPr="00575DB6">
        <w:rPr>
          <w:noProof/>
          <w:lang w:val="en-US"/>
        </w:rPr>
        <w:t> </w:t>
      </w:r>
      <w:r w:rsidRPr="00575DB6">
        <w:rPr>
          <w:noProof/>
        </w:rPr>
        <w:t>125 «Об утверждении Положения об обмене электронными документами при трансграничном взаимодействии органов государственной власти государств</w:t>
      </w:r>
      <w:r w:rsidRPr="00575DB6">
        <w:rPr>
          <w:noProof/>
          <w:lang w:val="en-US"/>
        </w:rPr>
        <w:t> </w:t>
      </w:r>
      <w:r w:rsidRPr="00575DB6">
        <w:rPr>
          <w:noProof/>
        </w:rPr>
        <w:t>–</w:t>
      </w:r>
      <w:r w:rsidRPr="00575DB6">
        <w:rPr>
          <w:noProof/>
          <w:lang w:val="en-US"/>
        </w:rPr>
        <w:t> </w:t>
      </w:r>
      <w:r w:rsidRPr="00575DB6">
        <w:rPr>
          <w:noProof/>
        </w:rPr>
        <w:t>членов Евразийского экономического союза между собой и с Евразийской экономической комиссией»</w:t>
      </w:r>
      <w:r w:rsidRPr="00575DB6">
        <w:t>;</w:t>
      </w:r>
    </w:p>
    <w:p w14:paraId="6336BBE2" w14:textId="7FFD6B0F" w:rsidR="00EE1A5B" w:rsidRPr="00575DB6" w:rsidRDefault="00EE1A5B" w:rsidP="00BF3B8A">
      <w:pPr>
        <w:pStyle w:val="aff3"/>
        <w:ind w:firstLine="708"/>
        <w:rPr>
          <w:rFonts w:eastAsiaTheme="minorHAnsi"/>
          <w:szCs w:val="30"/>
        </w:rPr>
      </w:pPr>
      <w:r w:rsidRPr="00575DB6">
        <w:rPr>
          <w:rFonts w:eastAsiaTheme="minorHAnsi"/>
          <w:szCs w:val="30"/>
        </w:rPr>
        <w:t>Решение Коллегии Евразийской экономической</w:t>
      </w:r>
      <w:r w:rsidR="00680F6E">
        <w:rPr>
          <w:rFonts w:eastAsiaTheme="minorHAnsi"/>
          <w:szCs w:val="30"/>
        </w:rPr>
        <w:t xml:space="preserve"> комиссии </w:t>
      </w:r>
      <w:r w:rsidR="00680F6E">
        <w:rPr>
          <w:rFonts w:eastAsiaTheme="minorHAnsi"/>
          <w:szCs w:val="30"/>
        </w:rPr>
        <w:br/>
        <w:t>от 11 июля 2023 г. №</w:t>
      </w:r>
      <w:r w:rsidR="00680F6E" w:rsidRPr="00575DB6">
        <w:rPr>
          <w:noProof/>
          <w:lang w:val="en-US"/>
        </w:rPr>
        <w:t> </w:t>
      </w:r>
      <w:r w:rsidRPr="00575DB6">
        <w:rPr>
          <w:rFonts w:eastAsiaTheme="minorHAnsi"/>
          <w:szCs w:val="30"/>
        </w:rPr>
        <w:t>97 «О Требованиях к организации хранения электронных документов и (или) сведений из документов, содержащихся в навигационной пломбе на период отслеживания конкретной перевозки»;</w:t>
      </w:r>
    </w:p>
    <w:p w14:paraId="45D2B507" w14:textId="77777777" w:rsidR="00EE1A5B" w:rsidRPr="00575DB6" w:rsidRDefault="00EE1A5B" w:rsidP="00BF3B8A">
      <w:pPr>
        <w:pStyle w:val="aff3"/>
        <w:ind w:firstLine="708"/>
        <w:rPr>
          <w:rFonts w:eastAsiaTheme="minorHAnsi"/>
          <w:szCs w:val="30"/>
        </w:rPr>
      </w:pPr>
      <w:r w:rsidRPr="00575DB6">
        <w:rPr>
          <w:rFonts w:eastAsiaTheme="minorHAnsi"/>
          <w:szCs w:val="30"/>
        </w:rPr>
        <w:t xml:space="preserve">Решение Коллегии Евразийской экономической комиссии </w:t>
      </w:r>
      <w:r w:rsidRPr="00575DB6">
        <w:rPr>
          <w:rFonts w:eastAsiaTheme="minorHAnsi"/>
          <w:szCs w:val="30"/>
        </w:rPr>
        <w:br/>
        <w:t xml:space="preserve">от 22 августа 2023 г. № 127 «О Порядке совершения действий </w:t>
      </w:r>
      <w:r w:rsidRPr="00575DB6">
        <w:rPr>
          <w:rFonts w:eastAsiaTheme="minorHAnsi"/>
          <w:szCs w:val="30"/>
        </w:rPr>
        <w:lastRenderedPageBreak/>
        <w:t>национальными операторами, уполномоченными операторами (органами) и контролирующими органами при возникновении нештатной ситуации и (или) осуществлении несанкционированного действия в ходе отслеживания перевозки объектов отслеживания</w:t>
      </w:r>
      <w:r w:rsidRPr="00575DB6">
        <w:rPr>
          <w:rFonts w:eastAsiaTheme="minorHAnsi"/>
          <w:szCs w:val="30"/>
        </w:rPr>
        <w:br/>
        <w:t>по территориям государств – членов Евразийского экономического союза с применением навигационных пломб»;</w:t>
      </w:r>
    </w:p>
    <w:p w14:paraId="3F77A4E9" w14:textId="6F61BC87" w:rsidR="00EE1A5B" w:rsidRPr="00575DB6" w:rsidRDefault="00EE1A5B" w:rsidP="00BF3B8A">
      <w:pPr>
        <w:pStyle w:val="aff3"/>
        <w:ind w:firstLine="708"/>
        <w:rPr>
          <w:szCs w:val="30"/>
        </w:rPr>
      </w:pPr>
      <w:r w:rsidRPr="00575DB6">
        <w:rPr>
          <w:szCs w:val="30"/>
        </w:rPr>
        <w:t>Решение Коллегии Евразийской экономической ко</w:t>
      </w:r>
      <w:r w:rsidR="00680F6E">
        <w:rPr>
          <w:szCs w:val="30"/>
        </w:rPr>
        <w:t xml:space="preserve">миссии </w:t>
      </w:r>
      <w:r w:rsidR="00680F6E">
        <w:rPr>
          <w:szCs w:val="30"/>
        </w:rPr>
        <w:br/>
        <w:t>от 22 августа 2023 г. №</w:t>
      </w:r>
      <w:r w:rsidR="00680F6E" w:rsidRPr="00575DB6">
        <w:rPr>
          <w:noProof/>
          <w:lang w:val="en-US"/>
        </w:rPr>
        <w:t> </w:t>
      </w:r>
      <w:r w:rsidRPr="00575DB6">
        <w:rPr>
          <w:szCs w:val="30"/>
        </w:rPr>
        <w:t>128 «О некоторых вопросах применения навигационных пломб»;</w:t>
      </w:r>
    </w:p>
    <w:p w14:paraId="6BFE508A" w14:textId="5582AE2D" w:rsidR="00EE1A5B" w:rsidRPr="00575DB6" w:rsidRDefault="00EE1A5B" w:rsidP="00BF3B8A">
      <w:pPr>
        <w:pStyle w:val="aff3"/>
        <w:ind w:firstLine="708"/>
        <w:rPr>
          <w:rFonts w:eastAsiaTheme="minorHAnsi"/>
          <w:szCs w:val="30"/>
        </w:rPr>
      </w:pPr>
      <w:r w:rsidRPr="00575DB6">
        <w:rPr>
          <w:rFonts w:eastAsiaTheme="minorHAnsi"/>
          <w:szCs w:val="30"/>
        </w:rPr>
        <w:t>Решение Коллегии Евразийской экономической коми</w:t>
      </w:r>
      <w:r w:rsidR="00680F6E">
        <w:rPr>
          <w:rFonts w:eastAsiaTheme="minorHAnsi"/>
          <w:szCs w:val="30"/>
        </w:rPr>
        <w:t xml:space="preserve">ссии </w:t>
      </w:r>
      <w:r w:rsidR="00680F6E">
        <w:rPr>
          <w:rFonts w:eastAsiaTheme="minorHAnsi"/>
          <w:szCs w:val="30"/>
        </w:rPr>
        <w:br/>
        <w:t>от 22 августа 2023 г. №</w:t>
      </w:r>
      <w:r w:rsidR="00680F6E" w:rsidRPr="00575DB6">
        <w:rPr>
          <w:noProof/>
          <w:lang w:val="en-US"/>
        </w:rPr>
        <w:t> </w:t>
      </w:r>
      <w:r w:rsidRPr="00575DB6">
        <w:rPr>
          <w:rFonts w:eastAsiaTheme="minorHAnsi"/>
          <w:szCs w:val="30"/>
        </w:rPr>
        <w:t xml:space="preserve">129 «О Порядке действий контролирующих органов и национальных операторов, необходимых для активации </w:t>
      </w:r>
      <w:r w:rsidRPr="00575DB6">
        <w:rPr>
          <w:rFonts w:eastAsiaTheme="minorHAnsi"/>
          <w:szCs w:val="30"/>
        </w:rPr>
        <w:br/>
        <w:t xml:space="preserve">и деактивации навигационной пломбы, зарегистрированной </w:t>
      </w:r>
      <w:r w:rsidRPr="00575DB6">
        <w:rPr>
          <w:rFonts w:eastAsiaTheme="minorHAnsi"/>
          <w:szCs w:val="30"/>
        </w:rPr>
        <w:br/>
        <w:t xml:space="preserve">в информационной системе национального оператора иного </w:t>
      </w:r>
      <w:r w:rsidRPr="00575DB6">
        <w:rPr>
          <w:rFonts w:eastAsiaTheme="minorHAnsi"/>
          <w:szCs w:val="30"/>
        </w:rPr>
        <w:br/>
        <w:t xml:space="preserve">государства – члена Евразийского экономического союза, </w:t>
      </w:r>
      <w:r w:rsidRPr="00575DB6">
        <w:rPr>
          <w:rFonts w:eastAsiaTheme="minorHAnsi"/>
          <w:szCs w:val="30"/>
        </w:rPr>
        <w:br/>
        <w:t>чем государство-член, на территории которого начинается отслеживание перевозки объектов отслеживания»;</w:t>
      </w:r>
    </w:p>
    <w:p w14:paraId="1664AC6E" w14:textId="0B2F9163" w:rsidR="00EE1A5B" w:rsidRPr="00575DB6" w:rsidRDefault="00EE1A5B" w:rsidP="00BF3B8A">
      <w:pPr>
        <w:pStyle w:val="aff3"/>
        <w:ind w:firstLine="708"/>
        <w:rPr>
          <w:szCs w:val="30"/>
        </w:rPr>
      </w:pPr>
      <w:r w:rsidRPr="00575DB6">
        <w:rPr>
          <w:szCs w:val="30"/>
        </w:rPr>
        <w:t>Решение Коллегии Евразийской экономической ко</w:t>
      </w:r>
      <w:r w:rsidR="00680F6E">
        <w:rPr>
          <w:szCs w:val="30"/>
        </w:rPr>
        <w:t xml:space="preserve">миссии </w:t>
      </w:r>
      <w:r w:rsidR="00680F6E">
        <w:rPr>
          <w:szCs w:val="30"/>
        </w:rPr>
        <w:br/>
        <w:t>от 22 августа 2023 г. №</w:t>
      </w:r>
      <w:r w:rsidR="00680F6E" w:rsidRPr="00575DB6">
        <w:rPr>
          <w:noProof/>
          <w:lang w:val="en-US"/>
        </w:rPr>
        <w:t> </w:t>
      </w:r>
      <w:r w:rsidRPr="00575DB6">
        <w:rPr>
          <w:szCs w:val="30"/>
        </w:rPr>
        <w:t xml:space="preserve">130 «О Порядке обмена информацией </w:t>
      </w:r>
      <w:r w:rsidRPr="00575DB6">
        <w:rPr>
          <w:szCs w:val="30"/>
        </w:rPr>
        <w:br/>
        <w:t xml:space="preserve">о принятых в процессе перевозки мерах и формах контроля </w:t>
      </w:r>
      <w:r w:rsidRPr="00575DB6">
        <w:rPr>
          <w:szCs w:val="30"/>
        </w:rPr>
        <w:br/>
        <w:t>между контролирующими органами государств – членов Евразийского экономического союза в отношении товаров (продукции), перевозимых по территориям государств-членов с применением навигационных пломб»;</w:t>
      </w:r>
    </w:p>
    <w:p w14:paraId="2F37B9D3" w14:textId="54B57F9B" w:rsidR="00EE1A5B" w:rsidRPr="00575DB6" w:rsidRDefault="00EE1A5B" w:rsidP="00BF3B8A">
      <w:pPr>
        <w:pStyle w:val="aff3"/>
        <w:ind w:firstLine="708"/>
        <w:rPr>
          <w:rFonts w:eastAsiaTheme="minorHAnsi"/>
          <w:szCs w:val="30"/>
        </w:rPr>
      </w:pPr>
      <w:r w:rsidRPr="00575DB6">
        <w:rPr>
          <w:rFonts w:eastAsiaTheme="minorHAnsi"/>
          <w:szCs w:val="30"/>
        </w:rPr>
        <w:t>Решение Коллегии Евразийской экономической ко</w:t>
      </w:r>
      <w:r w:rsidR="00680F6E">
        <w:rPr>
          <w:rFonts w:eastAsiaTheme="minorHAnsi"/>
          <w:szCs w:val="30"/>
        </w:rPr>
        <w:t xml:space="preserve">миссии </w:t>
      </w:r>
      <w:r w:rsidR="00680F6E">
        <w:rPr>
          <w:rFonts w:eastAsiaTheme="minorHAnsi"/>
          <w:szCs w:val="30"/>
        </w:rPr>
        <w:br/>
        <w:t>от 22 августа 2023 г. №</w:t>
      </w:r>
      <w:r w:rsidR="00680F6E" w:rsidRPr="00575DB6">
        <w:rPr>
          <w:noProof/>
          <w:lang w:val="en-US"/>
        </w:rPr>
        <w:t> </w:t>
      </w:r>
      <w:r w:rsidRPr="00575DB6">
        <w:rPr>
          <w:rFonts w:eastAsiaTheme="minorHAnsi"/>
          <w:szCs w:val="30"/>
        </w:rPr>
        <w:t xml:space="preserve">131 «Об определении относимых к нештатным ситуациям случаев, возникших в пути следования (перевозки) </w:t>
      </w:r>
      <w:r w:rsidRPr="00575DB6">
        <w:rPr>
          <w:rFonts w:eastAsiaTheme="minorHAnsi"/>
          <w:szCs w:val="30"/>
        </w:rPr>
        <w:br/>
      </w:r>
      <w:r w:rsidRPr="00575DB6">
        <w:rPr>
          <w:rFonts w:eastAsiaTheme="minorHAnsi"/>
          <w:szCs w:val="30"/>
        </w:rPr>
        <w:lastRenderedPageBreak/>
        <w:t>по территориям государств – членов Евразийского экономического союза объектов отслеживания»;</w:t>
      </w:r>
    </w:p>
    <w:p w14:paraId="07E0A088" w14:textId="77777777" w:rsidR="00EE1A5B" w:rsidRPr="00575DB6" w:rsidRDefault="00EE1A5B" w:rsidP="00BF3B8A">
      <w:pPr>
        <w:pStyle w:val="aff3"/>
        <w:ind w:firstLine="708"/>
        <w:rPr>
          <w:szCs w:val="30"/>
        </w:rPr>
      </w:pPr>
      <w:r w:rsidRPr="00575DB6">
        <w:rPr>
          <w:szCs w:val="30"/>
        </w:rPr>
        <w:t xml:space="preserve">Решение Коллегии Евразийской экономической комиссии </w:t>
      </w:r>
      <w:r w:rsidRPr="00575DB6">
        <w:rPr>
          <w:szCs w:val="30"/>
        </w:rPr>
        <w:br/>
        <w:t xml:space="preserve">от 14 сентября 2023 г. № 139 «Об информационном взаимодействии между уполномоченными операторами (органами) государств – членов Евразийского экономического союза при отслеживании перевозок </w:t>
      </w:r>
      <w:r w:rsidRPr="00575DB6">
        <w:rPr>
          <w:szCs w:val="30"/>
        </w:rPr>
        <w:br/>
        <w:t>с применением навигационных пломб»;</w:t>
      </w:r>
    </w:p>
    <w:p w14:paraId="4F7B42D1" w14:textId="35833DC1" w:rsidR="00EE1A5B" w:rsidRPr="00575DB6" w:rsidRDefault="00EE1A5B" w:rsidP="00BF3B8A">
      <w:pPr>
        <w:pStyle w:val="aff3"/>
        <w:ind w:firstLine="708"/>
        <w:rPr>
          <w:szCs w:val="30"/>
        </w:rPr>
      </w:pPr>
      <w:r w:rsidRPr="00575DB6">
        <w:rPr>
          <w:szCs w:val="30"/>
        </w:rPr>
        <w:t>Решение Коллегии Евразийской экономической ко</w:t>
      </w:r>
      <w:r w:rsidR="00680F6E">
        <w:rPr>
          <w:szCs w:val="30"/>
        </w:rPr>
        <w:t xml:space="preserve">миссии </w:t>
      </w:r>
      <w:r w:rsidR="00680F6E">
        <w:rPr>
          <w:szCs w:val="30"/>
        </w:rPr>
        <w:br/>
        <w:t>от 20 февраля 2024 г. №</w:t>
      </w:r>
      <w:r w:rsidR="00680F6E" w:rsidRPr="00575DB6">
        <w:rPr>
          <w:noProof/>
          <w:lang w:val="en-US"/>
        </w:rPr>
        <w:t> </w:t>
      </w:r>
      <w:r w:rsidRPr="00575DB6">
        <w:rPr>
          <w:szCs w:val="30"/>
        </w:rPr>
        <w:t xml:space="preserve">12 «О порядках совершения действий национальных операторов, уполномоченных операторов (органов) </w:t>
      </w:r>
      <w:r w:rsidR="007E5496" w:rsidRPr="00575DB6">
        <w:rPr>
          <w:szCs w:val="30"/>
        </w:rPr>
        <w:br/>
      </w:r>
      <w:r w:rsidRPr="00575DB6">
        <w:rPr>
          <w:szCs w:val="30"/>
        </w:rPr>
        <w:t xml:space="preserve">и контролирующих органов, задействованных при снятии навигационных пломб в пути следования (перевозки) по территориям государств – членов Евразийского экономического союза </w:t>
      </w:r>
      <w:r w:rsidR="007E5496" w:rsidRPr="00575DB6">
        <w:rPr>
          <w:szCs w:val="30"/>
        </w:rPr>
        <w:br/>
      </w:r>
      <w:r w:rsidRPr="00575DB6">
        <w:rPr>
          <w:szCs w:val="30"/>
        </w:rPr>
        <w:t xml:space="preserve">без прекращения наблюдения за объектом отслеживания и их последующем наложении, при замене навигационной пломбы в пути следования (перевозки) объекта отслеживания по территориям государств – членов Евразийского экономического союза, и случаях, при которых навигационная пломба может быть снята либо допускается </w:t>
      </w:r>
      <w:r w:rsidR="007E5496" w:rsidRPr="00575DB6">
        <w:rPr>
          <w:szCs w:val="30"/>
        </w:rPr>
        <w:br/>
      </w:r>
      <w:r w:rsidRPr="00575DB6">
        <w:rPr>
          <w:szCs w:val="30"/>
        </w:rPr>
        <w:t>ее замена в пути следования (перевозки) объекта отслеживания»;</w:t>
      </w:r>
    </w:p>
    <w:p w14:paraId="46BF3BB8" w14:textId="09BF878D" w:rsidR="00D30B78" w:rsidRPr="00575DB6" w:rsidRDefault="00EE1A5B" w:rsidP="00BF3B8A">
      <w:pPr>
        <w:pStyle w:val="a8"/>
        <w:rPr>
          <w:rStyle w:val="afd"/>
          <w:lang w:val="ru-RU"/>
        </w:rPr>
      </w:pPr>
      <w:r w:rsidRPr="00575DB6">
        <w:rPr>
          <w:szCs w:val="30"/>
        </w:rPr>
        <w:t xml:space="preserve">Решение Коллегии Евразийской экономической </w:t>
      </w:r>
      <w:r w:rsidR="00680F6E">
        <w:rPr>
          <w:szCs w:val="30"/>
        </w:rPr>
        <w:t xml:space="preserve">комиссии </w:t>
      </w:r>
      <w:r w:rsidR="00680F6E">
        <w:rPr>
          <w:szCs w:val="30"/>
        </w:rPr>
        <w:br/>
        <w:t>от 9 апреля 2024 г. №</w:t>
      </w:r>
      <w:r w:rsidR="00680F6E" w:rsidRPr="00575DB6">
        <w:rPr>
          <w:noProof/>
          <w:lang w:val="en-US"/>
        </w:rPr>
        <w:t> </w:t>
      </w:r>
      <w:r w:rsidRPr="00575DB6">
        <w:rPr>
          <w:szCs w:val="30"/>
        </w:rPr>
        <w:t xml:space="preserve">36 «Об утверждении правил реализации общего процесса «Обеспечение информационного взаимодействия между уполномоченными операторами (органами) государств – членов Евразийского экономического союза при отслеживании перевозок </w:t>
      </w:r>
      <w:r w:rsidR="007E5496" w:rsidRPr="00575DB6">
        <w:rPr>
          <w:szCs w:val="30"/>
        </w:rPr>
        <w:br/>
      </w:r>
      <w:r w:rsidRPr="00575DB6">
        <w:rPr>
          <w:szCs w:val="30"/>
        </w:rPr>
        <w:t>с применением навигационных пломб по территориям двух и более государств – членов Евразийского экономического союза»</w:t>
      </w:r>
      <w:r w:rsidR="00124507" w:rsidRPr="00575DB6">
        <w:rPr>
          <w:szCs w:val="28"/>
          <w:lang w:val="ru-RU"/>
        </w:rPr>
        <w:t>.</w:t>
      </w:r>
    </w:p>
    <w:p w14:paraId="3162DBFC" w14:textId="77777777" w:rsidR="006E7357" w:rsidRPr="00575DB6" w:rsidRDefault="00A51675" w:rsidP="00BF3B8A">
      <w:pPr>
        <w:pStyle w:val="12"/>
        <w:spacing w:before="360" w:after="360"/>
      </w:pPr>
      <w:r w:rsidRPr="00575DB6">
        <w:rPr>
          <w:lang w:val="en-US"/>
        </w:rPr>
        <w:lastRenderedPageBreak/>
        <w:t>I</w:t>
      </w:r>
      <w:r w:rsidR="005602E1" w:rsidRPr="00575DB6">
        <w:rPr>
          <w:lang w:val="en-US"/>
        </w:rPr>
        <w:t>I</w:t>
      </w:r>
      <w:r w:rsidRPr="00575DB6">
        <w:t>.</w:t>
      </w:r>
      <w:r w:rsidR="00434C03" w:rsidRPr="00575DB6">
        <w:rPr>
          <w:lang w:val="en-US"/>
        </w:rPr>
        <w:t> </w:t>
      </w:r>
      <w:r w:rsidR="006E7357" w:rsidRPr="00575DB6">
        <w:t>Область применения</w:t>
      </w:r>
    </w:p>
    <w:p w14:paraId="389E19BB" w14:textId="24DE0DC3" w:rsidR="00103050" w:rsidRPr="00575DB6" w:rsidRDefault="00103050" w:rsidP="00BF3B8A">
      <w:pPr>
        <w:pStyle w:val="a7"/>
        <w:rPr>
          <w:lang w:val="ru-RU"/>
        </w:rPr>
      </w:pPr>
      <w:r w:rsidRPr="00575DB6">
        <w:t>2</w:t>
      </w:r>
      <w:r w:rsidRPr="00575DB6">
        <w:rPr>
          <w:lang w:val="ru-RU"/>
        </w:rPr>
        <w:t>.</w:t>
      </w:r>
      <w:r w:rsidRPr="00575DB6">
        <w:rPr>
          <w:lang w:val="en-US"/>
        </w:rPr>
        <w:t> </w:t>
      </w:r>
      <w:r w:rsidR="00051D0C" w:rsidRPr="00575DB6">
        <w:rPr>
          <w:lang w:val="ru-RU"/>
        </w:rPr>
        <w:t xml:space="preserve">Настоящий Регламент разработан в целях обеспечения единообразного </w:t>
      </w:r>
      <w:r w:rsidR="00CA1D35" w:rsidRPr="00575DB6">
        <w:rPr>
          <w:lang w:val="ru-RU"/>
        </w:rPr>
        <w:t>применения</w:t>
      </w:r>
      <w:r w:rsidR="00051D0C" w:rsidRPr="00575DB6">
        <w:rPr>
          <w:lang w:val="ru-RU"/>
        </w:rPr>
        <w:t xml:space="preserve"> участниками общего процесса порядка </w:t>
      </w:r>
      <w:r w:rsidR="007E5496" w:rsidRPr="00575DB6">
        <w:rPr>
          <w:lang w:val="ru-RU"/>
        </w:rPr>
        <w:br/>
      </w:r>
      <w:r w:rsidR="00051D0C" w:rsidRPr="00575DB6">
        <w:rPr>
          <w:lang w:val="ru-RU"/>
        </w:rPr>
        <w:t xml:space="preserve">и условий выполнения транзакций </w:t>
      </w:r>
      <w:r w:rsidRPr="00575DB6">
        <w:rPr>
          <w:lang w:val="ru-RU"/>
        </w:rPr>
        <w:t>общего процесса</w:t>
      </w:r>
      <w:r w:rsidR="00C22201" w:rsidRPr="00575DB6">
        <w:rPr>
          <w:lang w:val="ru-RU"/>
        </w:rPr>
        <w:t xml:space="preserve"> «</w:t>
      </w:r>
      <w:r w:rsidR="00C22201" w:rsidRPr="00575DB6">
        <w:t>Обеспечение информационного взаимодействия между уполномоченными операторами (органами) государств</w:t>
      </w:r>
      <w:r w:rsidR="00680F6E">
        <w:rPr>
          <w:lang w:val="ru-RU"/>
        </w:rPr>
        <w:t xml:space="preserve"> </w:t>
      </w:r>
      <w:r w:rsidR="00C22201" w:rsidRPr="00575DB6">
        <w:t>–</w:t>
      </w:r>
      <w:r w:rsidR="00680F6E">
        <w:rPr>
          <w:lang w:val="ru-RU"/>
        </w:rPr>
        <w:t xml:space="preserve"> </w:t>
      </w:r>
      <w:r w:rsidR="00C22201" w:rsidRPr="00575DB6">
        <w:t>членов Евразийского экономического союза при отслеживании перевозок с применением навигационных пломб по терр</w:t>
      </w:r>
      <w:r w:rsidR="00680F6E">
        <w:t xml:space="preserve">иториям двух и более государств – </w:t>
      </w:r>
      <w:r w:rsidR="00C22201" w:rsidRPr="00575DB6">
        <w:t>членов Евразийского экономического союза</w:t>
      </w:r>
      <w:r w:rsidR="00C22201" w:rsidRPr="00575DB6">
        <w:rPr>
          <w:lang w:val="ru-RU"/>
        </w:rPr>
        <w:t xml:space="preserve">» (далее </w:t>
      </w:r>
      <w:r w:rsidR="007045C0" w:rsidRPr="00575DB6">
        <w:rPr>
          <w:lang w:val="ru-RU"/>
        </w:rPr>
        <w:t xml:space="preserve">соответственно </w:t>
      </w:r>
      <w:r w:rsidR="00C22201" w:rsidRPr="00575DB6">
        <w:rPr>
          <w:lang w:val="ru-RU"/>
        </w:rPr>
        <w:t>– общий процесс</w:t>
      </w:r>
      <w:r w:rsidR="007045C0" w:rsidRPr="00575DB6">
        <w:rPr>
          <w:lang w:val="ru-RU"/>
        </w:rPr>
        <w:t xml:space="preserve"> и государство-член</w:t>
      </w:r>
      <w:r w:rsidR="00CA1D35" w:rsidRPr="00575DB6">
        <w:rPr>
          <w:lang w:val="ru-RU"/>
        </w:rPr>
        <w:t>)</w:t>
      </w:r>
      <w:r w:rsidR="00C22201" w:rsidRPr="00575DB6">
        <w:rPr>
          <w:lang w:val="ru-RU"/>
        </w:rPr>
        <w:t>.</w:t>
      </w:r>
    </w:p>
    <w:p w14:paraId="244DE3D7" w14:textId="3DE9DF34" w:rsidR="00051D0C" w:rsidRPr="00575DB6" w:rsidRDefault="00051D0C" w:rsidP="00BF3B8A">
      <w:pPr>
        <w:pStyle w:val="a7"/>
        <w:rPr>
          <w:lang w:val="ru-RU"/>
        </w:rPr>
      </w:pPr>
      <w:r w:rsidRPr="00575DB6">
        <w:t>3</w:t>
      </w:r>
      <w:r w:rsidRPr="00575DB6">
        <w:rPr>
          <w:lang w:val="ru-RU"/>
        </w:rPr>
        <w:t xml:space="preserve">. Настоящий Регламент определяет требования к порядку </w:t>
      </w:r>
      <w:r w:rsidR="007E5496" w:rsidRPr="00575DB6">
        <w:rPr>
          <w:lang w:val="ru-RU"/>
        </w:rPr>
        <w:br/>
      </w:r>
      <w:r w:rsidRPr="00575DB6">
        <w:rPr>
          <w:lang w:val="ru-RU"/>
        </w:rPr>
        <w:t>и условиям выполнения операций общего процесса, непосредственно направленных на реализацию информационного взаимодействия между участниками общего процесса.</w:t>
      </w:r>
    </w:p>
    <w:p w14:paraId="5B2A7ED4" w14:textId="2C3F7300" w:rsidR="00393A65" w:rsidRPr="00575DB6" w:rsidRDefault="00AB7FB7" w:rsidP="00BF3B8A">
      <w:pPr>
        <w:pStyle w:val="a7"/>
      </w:pPr>
      <w:r w:rsidRPr="00575DB6">
        <w:t>4</w:t>
      </w:r>
      <w:r w:rsidRPr="00575DB6">
        <w:rPr>
          <w:lang w:val="ru-RU"/>
        </w:rPr>
        <w:t>.</w:t>
      </w:r>
      <w:r w:rsidR="00434C03" w:rsidRPr="00575DB6">
        <w:rPr>
          <w:lang w:val="en-US"/>
        </w:rPr>
        <w:t> </w:t>
      </w:r>
      <w:r w:rsidR="00051D0C" w:rsidRPr="00575DB6">
        <w:t xml:space="preserve">Настоящий Регламент применяется участниками общего процесса при контроле за порядком выполнения процедур и операций </w:t>
      </w:r>
      <w:r w:rsidR="007E5496" w:rsidRPr="00575DB6">
        <w:br/>
      </w:r>
      <w:r w:rsidR="00051D0C" w:rsidRPr="00575DB6">
        <w:t xml:space="preserve">в рамках общего процесса, а также при проектировании, разработке </w:t>
      </w:r>
      <w:r w:rsidR="007E5496" w:rsidRPr="00575DB6">
        <w:br/>
      </w:r>
      <w:r w:rsidR="00051D0C" w:rsidRPr="00575DB6">
        <w:t>и доработке компонентов информационных систем, обеспечивающих реализацию этого общего процесса</w:t>
      </w:r>
      <w:r w:rsidR="00883302" w:rsidRPr="00575DB6">
        <w:rPr>
          <w:lang w:val="ru-RU"/>
        </w:rPr>
        <w:t>.</w:t>
      </w:r>
    </w:p>
    <w:p w14:paraId="08506F0C" w14:textId="77777777" w:rsidR="00F73B77" w:rsidRPr="00575DB6" w:rsidRDefault="00F73B77" w:rsidP="00BF3B8A">
      <w:pPr>
        <w:pStyle w:val="1"/>
      </w:pPr>
      <w:r w:rsidRPr="00575DB6">
        <w:rPr>
          <w:lang w:val="en-US"/>
        </w:rPr>
        <w:t>II</w:t>
      </w:r>
      <w:r w:rsidR="005602E1" w:rsidRPr="00575DB6">
        <w:rPr>
          <w:lang w:val="en-US"/>
        </w:rPr>
        <w:t>I</w:t>
      </w:r>
      <w:r w:rsidRPr="00575DB6">
        <w:t>.</w:t>
      </w:r>
      <w:r w:rsidR="00CB0E9B" w:rsidRPr="00575DB6">
        <w:rPr>
          <w:lang w:val="en-US"/>
        </w:rPr>
        <w:t> </w:t>
      </w:r>
      <w:r w:rsidRPr="00575DB6">
        <w:t>Основные понятия</w:t>
      </w:r>
    </w:p>
    <w:p w14:paraId="10C0E5A5" w14:textId="77777777" w:rsidR="006E7357" w:rsidRPr="00575DB6" w:rsidRDefault="00964632" w:rsidP="00BF3B8A">
      <w:pPr>
        <w:pStyle w:val="a7"/>
      </w:pPr>
      <w:r w:rsidRPr="00575DB6">
        <w:t>5</w:t>
      </w:r>
      <w:r w:rsidR="00713276" w:rsidRPr="00575DB6">
        <w:t>. </w:t>
      </w:r>
      <w:r w:rsidR="00103050" w:rsidRPr="00575DB6">
        <w:t>Для целей настоящего Регламента используются понятия, которые означают следующее</w:t>
      </w:r>
      <w:r w:rsidR="006E7357" w:rsidRPr="00575DB6">
        <w:t>:</w:t>
      </w:r>
    </w:p>
    <w:p w14:paraId="5336ACF4" w14:textId="77777777" w:rsidR="0032476B" w:rsidRPr="00575DB6" w:rsidRDefault="0032476B" w:rsidP="00BF3B8A">
      <w:pPr>
        <w:pStyle w:val="a8"/>
        <w:rPr>
          <w:lang w:val="ru-RU"/>
        </w:rPr>
      </w:pPr>
      <w:r w:rsidRPr="00575DB6">
        <w:rPr>
          <w:rFonts w:eastAsiaTheme="minorEastAsia" w:cstheme="minorBidi"/>
          <w:szCs w:val="22"/>
          <w:lang w:val="ru-RU" w:eastAsia="en-US"/>
        </w:rPr>
        <w:t>«</w:t>
      </w:r>
      <w:r w:rsidRPr="00575DB6">
        <w:rPr>
          <w:rStyle w:val="af"/>
          <w:rFonts w:eastAsiaTheme="minorEastAsia"/>
          <w:lang w:val="ru-RU"/>
        </w:rPr>
        <w:t>авторизация</w:t>
      </w:r>
      <w:r w:rsidRPr="00575DB6">
        <w:rPr>
          <w:rFonts w:eastAsiaTheme="minorEastAsia" w:cstheme="minorBidi"/>
          <w:szCs w:val="22"/>
          <w:lang w:val="ru-RU" w:eastAsia="en-US"/>
        </w:rPr>
        <w:t xml:space="preserve">» – </w:t>
      </w:r>
      <w:r w:rsidRPr="00575DB6">
        <w:rPr>
          <w:rStyle w:val="af"/>
          <w:rFonts w:eastAsiaTheme="minorEastAsia"/>
          <w:lang w:val="ru-RU"/>
        </w:rPr>
        <w:t>представление определенному участнику общего процесса прав на выполнение определенных действий</w:t>
      </w:r>
      <w:r w:rsidRPr="00575DB6">
        <w:rPr>
          <w:lang w:val="ru-RU"/>
        </w:rPr>
        <w:t>;</w:t>
      </w:r>
    </w:p>
    <w:p w14:paraId="7395E773" w14:textId="43C681E8" w:rsidR="00EE1A5B" w:rsidRPr="00575DB6" w:rsidRDefault="0032476B" w:rsidP="00BF3B8A">
      <w:pPr>
        <w:pStyle w:val="a8"/>
        <w:rPr>
          <w:rStyle w:val="af"/>
          <w:rFonts w:eastAsiaTheme="minorEastAsia"/>
          <w:lang w:val="ru-RU"/>
        </w:rPr>
      </w:pPr>
      <w:r w:rsidRPr="00575DB6">
        <w:rPr>
          <w:rFonts w:eastAsiaTheme="minorEastAsia" w:cstheme="minorBidi"/>
          <w:szCs w:val="22"/>
          <w:lang w:val="ru-RU" w:eastAsia="en-US"/>
        </w:rPr>
        <w:lastRenderedPageBreak/>
        <w:t>«</w:t>
      </w:r>
      <w:r w:rsidRPr="00575DB6">
        <w:rPr>
          <w:rStyle w:val="af"/>
          <w:rFonts w:eastAsiaTheme="minorEastAsia"/>
          <w:lang w:val="ru-RU"/>
        </w:rPr>
        <w:t>реквизит электронного документа (сведений</w:t>
      </w:r>
      <w:r w:rsidR="004128BC">
        <w:rPr>
          <w:rStyle w:val="af"/>
          <w:rFonts w:eastAsiaTheme="minorEastAsia"/>
          <w:lang w:val="ru-RU"/>
        </w:rPr>
        <w:t xml:space="preserve">) </w:t>
      </w:r>
      <w:r w:rsidRPr="00575DB6">
        <w:rPr>
          <w:rFonts w:eastAsiaTheme="minorEastAsia" w:cstheme="minorBidi"/>
          <w:szCs w:val="22"/>
          <w:lang w:val="ru-RU" w:eastAsia="en-US"/>
        </w:rPr>
        <w:t xml:space="preserve">– </w:t>
      </w:r>
      <w:r w:rsidRPr="00575DB6">
        <w:rPr>
          <w:rStyle w:val="af"/>
          <w:rFonts w:eastAsiaTheme="minorEastAsia"/>
          <w:lang w:val="ru-RU"/>
        </w:rPr>
        <w:t>единица данных электронного документа (сведений), которая в определенном контексте считается неразделимой</w:t>
      </w:r>
      <w:r w:rsidR="00EE1A5B" w:rsidRPr="00575DB6">
        <w:rPr>
          <w:rStyle w:val="af"/>
          <w:rFonts w:eastAsiaTheme="minorEastAsia"/>
          <w:lang w:val="ru-RU"/>
        </w:rPr>
        <w:t>;</w:t>
      </w:r>
    </w:p>
    <w:p w14:paraId="58DD2CAC" w14:textId="77777777" w:rsidR="0059230F" w:rsidRPr="00575DB6" w:rsidRDefault="00EE1A5B" w:rsidP="00BF3B8A">
      <w:pPr>
        <w:pStyle w:val="a8"/>
        <w:rPr>
          <w:rStyle w:val="af"/>
          <w:rFonts w:eastAsiaTheme="minorEastAsia"/>
          <w:lang w:val="ru-RU"/>
        </w:rPr>
      </w:pPr>
      <w:r w:rsidRPr="00575DB6">
        <w:rPr>
          <w:rFonts w:eastAsiaTheme="minorEastAsia" w:cstheme="minorBidi"/>
          <w:color w:val="000000" w:themeColor="text1"/>
          <w:szCs w:val="22"/>
          <w:lang w:val="ru-RU" w:eastAsia="en-US"/>
        </w:rPr>
        <w:t>«</w:t>
      </w:r>
      <w:r w:rsidRPr="00575DB6">
        <w:rPr>
          <w:rStyle w:val="af"/>
          <w:rFonts w:eastAsiaTheme="minorEastAsia"/>
          <w:color w:val="000000" w:themeColor="text1"/>
          <w:lang w:val="ru-RU"/>
        </w:rPr>
        <w:t>состояние информационного объекта общего процесса</w:t>
      </w:r>
      <w:r w:rsidRPr="00575DB6">
        <w:rPr>
          <w:rFonts w:eastAsiaTheme="minorEastAsia" w:cstheme="minorBidi"/>
          <w:color w:val="000000" w:themeColor="text1"/>
          <w:szCs w:val="22"/>
          <w:lang w:val="ru-RU" w:eastAsia="en-US"/>
        </w:rPr>
        <w:t xml:space="preserve">» – </w:t>
      </w:r>
      <w:r w:rsidRPr="00575DB6">
        <w:rPr>
          <w:rStyle w:val="af"/>
          <w:rFonts w:eastAsiaTheme="minorEastAsia"/>
          <w:color w:val="000000" w:themeColor="text1"/>
          <w:lang w:val="ru-RU"/>
        </w:rPr>
        <w:t>свойство, характеризующее информационный объект на определенной стадии его жизненного цикла, изменяющееся при выполнении операций общего процесса</w:t>
      </w:r>
      <w:r w:rsidR="0032476B" w:rsidRPr="00575DB6">
        <w:rPr>
          <w:lang w:val="ru-RU"/>
        </w:rPr>
        <w:t>.</w:t>
      </w:r>
    </w:p>
    <w:p w14:paraId="3807B31A" w14:textId="77777777" w:rsidR="00E47CEA" w:rsidRPr="00575DB6" w:rsidRDefault="00E47CEA" w:rsidP="00BF3B8A">
      <w:pPr>
        <w:pStyle w:val="a8"/>
      </w:pPr>
      <w:r w:rsidRPr="00575DB6">
        <w:rPr>
          <w:rStyle w:val="af"/>
          <w:rFonts w:eastAsiaTheme="minorEastAsia"/>
          <w:lang w:val="ru-RU"/>
        </w:rPr>
        <w:t>Понятия «инициатор», «инициирующая операция», «принимающая операция», «респондент», «сообщение общего процесса»</w:t>
      </w:r>
      <w:r w:rsidR="00C154EF" w:rsidRPr="00575DB6">
        <w:rPr>
          <w:rStyle w:val="af"/>
          <w:rFonts w:eastAsiaTheme="minorEastAsia"/>
          <w:lang w:val="ru-RU"/>
        </w:rPr>
        <w:t xml:space="preserve"> и</w:t>
      </w:r>
      <w:r w:rsidRPr="00575DB6">
        <w:rPr>
          <w:rStyle w:val="af"/>
          <w:rFonts w:eastAsiaTheme="minorEastAsia"/>
          <w:lang w:val="ru-RU"/>
        </w:rPr>
        <w:t xml:space="preserve"> «транзакция общего процесса»</w:t>
      </w:r>
      <w:r w:rsidR="006532EA" w:rsidRPr="00575DB6">
        <w:rPr>
          <w:rStyle w:val="af"/>
          <w:rFonts w:eastAsiaTheme="minorEastAsia"/>
          <w:lang w:val="ru-RU"/>
        </w:rPr>
        <w:t>,</w:t>
      </w:r>
      <w:r w:rsidR="00FF59DB" w:rsidRPr="00575DB6">
        <w:rPr>
          <w:rStyle w:val="af"/>
          <w:rFonts w:eastAsiaTheme="minorEastAsia"/>
          <w:lang w:val="ru-RU"/>
        </w:rPr>
        <w:t xml:space="preserve"> </w:t>
      </w:r>
      <w:r w:rsidRPr="00575DB6">
        <w:rPr>
          <w:rStyle w:val="af"/>
          <w:rFonts w:eastAsiaTheme="minorEastAsia"/>
          <w:lang w:val="ru-RU"/>
        </w:rPr>
        <w:t>использу</w:t>
      </w:r>
      <w:r w:rsidR="006532EA" w:rsidRPr="00575DB6">
        <w:rPr>
          <w:rStyle w:val="af"/>
          <w:rFonts w:eastAsiaTheme="minorEastAsia"/>
          <w:lang w:val="ru-RU"/>
        </w:rPr>
        <w:t>емые</w:t>
      </w:r>
      <w:r w:rsidRPr="00575DB6">
        <w:rPr>
          <w:rStyle w:val="af"/>
          <w:rFonts w:eastAsiaTheme="minorEastAsia"/>
          <w:lang w:val="ru-RU"/>
        </w:rPr>
        <w:t xml:space="preserve"> в настоящем Регламенте</w:t>
      </w:r>
      <w:r w:rsidR="006532EA" w:rsidRPr="00575DB6">
        <w:rPr>
          <w:rStyle w:val="af"/>
          <w:rFonts w:eastAsiaTheme="minorEastAsia"/>
          <w:lang w:val="ru-RU"/>
        </w:rPr>
        <w:t>, применяются</w:t>
      </w:r>
      <w:r w:rsidRPr="00575DB6">
        <w:rPr>
          <w:rStyle w:val="af"/>
          <w:rFonts w:eastAsiaTheme="minorEastAsia"/>
          <w:lang w:val="ru-RU"/>
        </w:rPr>
        <w:t xml:space="preserve"> в значениях, определенных Методикой анализа, оптимизации, гармонизации и описания общих процессов в рамках Евразийского экономического союза, утвержденной Решением Коллегии Евразийской экономической комиссии от 9 июня 2015 г. №</w:t>
      </w:r>
      <w:r w:rsidR="00C154EF" w:rsidRPr="00575DB6">
        <w:rPr>
          <w:rStyle w:val="af"/>
          <w:rFonts w:eastAsiaTheme="minorEastAsia"/>
          <w:lang w:val="ru-RU"/>
        </w:rPr>
        <w:t> </w:t>
      </w:r>
      <w:r w:rsidRPr="00575DB6">
        <w:rPr>
          <w:rStyle w:val="af"/>
          <w:rFonts w:eastAsiaTheme="minorEastAsia"/>
          <w:lang w:val="ru-RU"/>
        </w:rPr>
        <w:t>63.</w:t>
      </w:r>
    </w:p>
    <w:p w14:paraId="1A6EC683" w14:textId="0801F92B" w:rsidR="00103050" w:rsidRPr="00575DB6" w:rsidRDefault="00103050" w:rsidP="00BF3B8A">
      <w:pPr>
        <w:pStyle w:val="a7"/>
        <w:outlineLvl w:val="9"/>
      </w:pPr>
      <w:r w:rsidRPr="00575DB6">
        <w:t xml:space="preserve">Иные понятия, используемые в настоящем Регламенте, применяются в значениях, определенных в пункте 4 Правил информационного взаимодействия при реализации средствами интегрированной информационной системы </w:t>
      </w:r>
      <w:r w:rsidR="00A10045" w:rsidRPr="00575DB6">
        <w:rPr>
          <w:lang w:val="ru-RU"/>
        </w:rPr>
        <w:t>Евразийского экономического союза</w:t>
      </w:r>
      <w:r w:rsidRPr="00575DB6">
        <w:t xml:space="preserve"> общего процесса «Обеспечение информационного взаимодействия между уполномоченными оп</w:t>
      </w:r>
      <w:r w:rsidR="00680F6E">
        <w:t xml:space="preserve">ераторами (органами) государств – </w:t>
      </w:r>
      <w:r w:rsidRPr="00575DB6">
        <w:t>членов Евразийского экономического союза при отслеживании перевозок с применением навигационных пломб по терр</w:t>
      </w:r>
      <w:r w:rsidR="00680F6E">
        <w:t xml:space="preserve">иториям двух и более государств – </w:t>
      </w:r>
      <w:r w:rsidRPr="00575DB6">
        <w:t xml:space="preserve">членов Евразийского экономического союза», утвержденных </w:t>
      </w:r>
      <w:r w:rsidRPr="00575DB6">
        <w:rPr>
          <w:szCs w:val="28"/>
        </w:rPr>
        <w:t>Решением Коллегии Евразийской экономической комиссии</w:t>
      </w:r>
      <w:r w:rsidRPr="00575DB6">
        <w:t xml:space="preserve"> </w:t>
      </w:r>
      <w:r w:rsidR="007E5496" w:rsidRPr="00575DB6">
        <w:t>от</w:t>
      </w:r>
      <w:r w:rsidR="007E5496" w:rsidRPr="00575DB6">
        <w:rPr>
          <w:lang w:val="en-US"/>
        </w:rPr>
        <w:t>                     </w:t>
      </w:r>
      <w:r w:rsidR="007E5496" w:rsidRPr="00575DB6">
        <w:t>20</w:t>
      </w:r>
      <w:r w:rsidR="007045C0" w:rsidRPr="00575DB6">
        <w:rPr>
          <w:lang w:val="en-US"/>
        </w:rPr>
        <w:t>   </w:t>
      </w:r>
      <w:r w:rsidR="007E5496" w:rsidRPr="00575DB6">
        <w:t xml:space="preserve"> г. №</w:t>
      </w:r>
      <w:r w:rsidR="007E5496" w:rsidRPr="00575DB6">
        <w:rPr>
          <w:lang w:val="en-US"/>
        </w:rPr>
        <w:t>      </w:t>
      </w:r>
      <w:r w:rsidR="007E5496" w:rsidRPr="00575DB6">
        <w:t xml:space="preserve"> </w:t>
      </w:r>
      <w:r w:rsidRPr="00575DB6">
        <w:t>(далее</w:t>
      </w:r>
      <w:r w:rsidR="0089671F" w:rsidRPr="00575DB6">
        <w:t xml:space="preserve"> – </w:t>
      </w:r>
      <w:r w:rsidRPr="00575DB6">
        <w:t>Правила информационного взаимодействия).</w:t>
      </w:r>
    </w:p>
    <w:p w14:paraId="26C24FCE" w14:textId="77777777" w:rsidR="006E7357" w:rsidRPr="00575DB6" w:rsidRDefault="00260867" w:rsidP="00BF3B8A">
      <w:pPr>
        <w:pStyle w:val="1"/>
      </w:pPr>
      <w:r w:rsidRPr="00575DB6">
        <w:rPr>
          <w:noProof/>
        </w:rPr>
        <w:lastRenderedPageBreak/>
        <w:t>IV</w:t>
      </w:r>
      <w:r w:rsidR="00A51675" w:rsidRPr="00575DB6">
        <w:t>.</w:t>
      </w:r>
      <w:r w:rsidR="00CB0E9B" w:rsidRPr="00575DB6">
        <w:t> </w:t>
      </w:r>
      <w:r w:rsidR="006E7357" w:rsidRPr="00575DB6">
        <w:t xml:space="preserve">Основные сведения об </w:t>
      </w:r>
      <w:r w:rsidR="006E7357" w:rsidRPr="00575DB6">
        <w:rPr>
          <w:noProof/>
        </w:rPr>
        <w:t>информационном</w:t>
      </w:r>
      <w:r w:rsidR="006E7357" w:rsidRPr="00575DB6">
        <w:t xml:space="preserve"> взаимодействии </w:t>
      </w:r>
      <w:r w:rsidR="00A42BC0" w:rsidRPr="00575DB6">
        <w:br/>
      </w:r>
      <w:r w:rsidR="006E7357" w:rsidRPr="00575DB6">
        <w:t>в рамках общего процесса</w:t>
      </w:r>
    </w:p>
    <w:p w14:paraId="077C5EDE" w14:textId="77777777" w:rsidR="006E7357" w:rsidRPr="00575DB6" w:rsidRDefault="00AD72AC" w:rsidP="00BF3B8A">
      <w:pPr>
        <w:pStyle w:val="2"/>
      </w:pPr>
      <w:r w:rsidRPr="00575DB6">
        <w:t>1.</w:t>
      </w:r>
      <w:r w:rsidR="00CB0E9B" w:rsidRPr="00575DB6">
        <w:t> </w:t>
      </w:r>
      <w:r w:rsidR="006E7357" w:rsidRPr="00575DB6">
        <w:t>Участники информационного взаимодействия</w:t>
      </w:r>
    </w:p>
    <w:p w14:paraId="495013A2" w14:textId="78CB9D5A" w:rsidR="006E7357" w:rsidRPr="00575DB6" w:rsidRDefault="000D7BE0" w:rsidP="00BF3B8A">
      <w:pPr>
        <w:pStyle w:val="a7"/>
        <w:rPr>
          <w:lang w:val="ru-RU"/>
        </w:rPr>
      </w:pPr>
      <w:r w:rsidRPr="00575DB6">
        <w:t>6</w:t>
      </w:r>
      <w:r w:rsidRPr="00575DB6">
        <w:rPr>
          <w:lang w:val="ru-RU"/>
        </w:rPr>
        <w:t>.</w:t>
      </w:r>
      <w:r w:rsidR="00CB0E9B" w:rsidRPr="00575DB6">
        <w:rPr>
          <w:lang w:val="en-US"/>
        </w:rPr>
        <w:t> </w:t>
      </w:r>
      <w:r w:rsidR="00883302" w:rsidRPr="00575DB6">
        <w:rPr>
          <w:lang w:val="ru-RU"/>
        </w:rPr>
        <w:t xml:space="preserve">Перечень </w:t>
      </w:r>
      <w:r w:rsidR="00222EE4" w:rsidRPr="00575DB6">
        <w:rPr>
          <w:lang w:val="ru-RU"/>
        </w:rPr>
        <w:t>ролей</w:t>
      </w:r>
      <w:r w:rsidR="006E7357" w:rsidRPr="00575DB6">
        <w:t xml:space="preserve"> участников информационного взаимодействия </w:t>
      </w:r>
      <w:r w:rsidR="007E5496" w:rsidRPr="00575DB6">
        <w:br/>
      </w:r>
      <w:r w:rsidR="00883302" w:rsidRPr="00575DB6">
        <w:rPr>
          <w:lang w:val="ru-RU"/>
        </w:rPr>
        <w:t>в</w:t>
      </w:r>
      <w:r w:rsidR="0089671F" w:rsidRPr="00575DB6">
        <w:rPr>
          <w:lang w:val="ru-RU"/>
        </w:rPr>
        <w:t xml:space="preserve"> </w:t>
      </w:r>
      <w:r w:rsidR="00883302" w:rsidRPr="00575DB6">
        <w:rPr>
          <w:lang w:val="ru-RU"/>
        </w:rPr>
        <w:t>рамках</w:t>
      </w:r>
      <w:r w:rsidR="00334BD3" w:rsidRPr="00575DB6">
        <w:t xml:space="preserve"> общего процесса </w:t>
      </w:r>
      <w:r w:rsidR="00000227" w:rsidRPr="00575DB6">
        <w:rPr>
          <w:lang w:val="ru-RU"/>
        </w:rPr>
        <w:t>приведен</w:t>
      </w:r>
      <w:r w:rsidR="00883302" w:rsidRPr="00575DB6">
        <w:t xml:space="preserve"> </w:t>
      </w:r>
      <w:r w:rsidR="006E7357" w:rsidRPr="00575DB6">
        <w:t>в табл</w:t>
      </w:r>
      <w:r w:rsidR="00883302" w:rsidRPr="00575DB6">
        <w:rPr>
          <w:lang w:val="ru-RU"/>
        </w:rPr>
        <w:t>ице</w:t>
      </w:r>
      <w:r w:rsidR="006E7357" w:rsidRPr="00575DB6">
        <w:t> 1.</w:t>
      </w:r>
    </w:p>
    <w:p w14:paraId="200E1568" w14:textId="77777777" w:rsidR="00883302" w:rsidRPr="00575DB6" w:rsidRDefault="006E7357" w:rsidP="00BF3B8A">
      <w:pPr>
        <w:pStyle w:val="affe"/>
      </w:pPr>
      <w:r w:rsidRPr="00575DB6">
        <w:t>Табл</w:t>
      </w:r>
      <w:r w:rsidR="00883302" w:rsidRPr="00575DB6">
        <w:t>ица</w:t>
      </w:r>
      <w:r w:rsidR="00540F30" w:rsidRPr="00575DB6">
        <w:t> </w:t>
      </w:r>
      <w:r w:rsidRPr="00575DB6">
        <w:t>1</w:t>
      </w:r>
    </w:p>
    <w:p w14:paraId="5757EB4E" w14:textId="77777777" w:rsidR="006E7357" w:rsidRPr="00575DB6" w:rsidRDefault="00883302" w:rsidP="00BF3B8A">
      <w:pPr>
        <w:pStyle w:val="a6"/>
      </w:pPr>
      <w:r w:rsidRPr="00575DB6">
        <w:t>Перечень р</w:t>
      </w:r>
      <w:r w:rsidR="006E7357" w:rsidRPr="00575DB6">
        <w:t>ол</w:t>
      </w:r>
      <w:r w:rsidRPr="00575DB6">
        <w:t>ей</w:t>
      </w:r>
      <w:r w:rsidR="006E7357" w:rsidRPr="00575DB6">
        <w:t xml:space="preserve"> участников информационного взаимодействия</w:t>
      </w:r>
    </w:p>
    <w:p w14:paraId="62EAF5D6" w14:textId="77777777" w:rsidR="004276F1" w:rsidRPr="00575DB6" w:rsidRDefault="004276F1" w:rsidP="00BF3B8A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2487"/>
        <w:gridCol w:w="3522"/>
        <w:gridCol w:w="3347"/>
      </w:tblGrid>
      <w:tr w:rsidR="00CD6ADA" w:rsidRPr="00575DB6" w14:paraId="3A41B48A" w14:textId="77777777" w:rsidTr="004501C0">
        <w:trPr>
          <w:cantSplit/>
          <w:trHeight w:val="6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E5FF29" w14:textId="77777777" w:rsidR="00CD6ADA" w:rsidRPr="00575DB6" w:rsidRDefault="00CD6ADA" w:rsidP="00BF3B8A">
            <w:pPr>
              <w:pStyle w:val="af1"/>
              <w:jc w:val="center"/>
            </w:pPr>
            <w:bookmarkStart w:id="0" w:name="_Hlk172030322"/>
            <w:r w:rsidRPr="00575DB6">
              <w:t>Наименование роли</w:t>
            </w:r>
          </w:p>
        </w:tc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47AC1BB" w14:textId="77777777" w:rsidR="00CD6ADA" w:rsidRPr="00575DB6" w:rsidRDefault="00CD6ADA" w:rsidP="00BF3B8A">
            <w:pPr>
              <w:pStyle w:val="af1"/>
              <w:jc w:val="center"/>
            </w:pPr>
            <w:r w:rsidRPr="00575DB6">
              <w:t>Описание роли</w:t>
            </w:r>
          </w:p>
        </w:tc>
        <w:tc>
          <w:tcPr>
            <w:tcW w:w="3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466E3E5" w14:textId="77777777" w:rsidR="00CD6ADA" w:rsidRPr="00575DB6" w:rsidRDefault="00CD6ADA" w:rsidP="00BF3B8A">
            <w:pPr>
              <w:pStyle w:val="af1"/>
              <w:jc w:val="center"/>
            </w:pPr>
            <w:r w:rsidRPr="00575DB6">
              <w:t>Участник, выполняющий роль</w:t>
            </w:r>
          </w:p>
        </w:tc>
      </w:tr>
      <w:tr w:rsidR="006263E6" w:rsidRPr="00575DB6" w14:paraId="024A9B73" w14:textId="77777777" w:rsidTr="004501C0">
        <w:trPr>
          <w:cantSplit/>
          <w:trHeight w:val="3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B7DEA3" w14:textId="77777777" w:rsidR="006263E6" w:rsidRPr="00575DB6" w:rsidRDefault="006263E6" w:rsidP="00BF3B8A">
            <w:pPr>
              <w:pStyle w:val="af1"/>
              <w:jc w:val="center"/>
            </w:pPr>
            <w:r w:rsidRPr="00575DB6">
              <w:t>1</w:t>
            </w:r>
          </w:p>
        </w:tc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9E4D825" w14:textId="77777777" w:rsidR="006263E6" w:rsidRPr="00575DB6" w:rsidRDefault="006263E6" w:rsidP="00BF3B8A">
            <w:pPr>
              <w:pStyle w:val="af1"/>
              <w:jc w:val="center"/>
            </w:pPr>
            <w:r w:rsidRPr="00575DB6">
              <w:t>2</w:t>
            </w:r>
          </w:p>
        </w:tc>
        <w:tc>
          <w:tcPr>
            <w:tcW w:w="3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B4507D7" w14:textId="77777777" w:rsidR="006263E6" w:rsidRPr="00575DB6" w:rsidRDefault="006263E6" w:rsidP="00BF3B8A">
            <w:pPr>
              <w:pStyle w:val="af1"/>
              <w:jc w:val="center"/>
            </w:pPr>
            <w:r w:rsidRPr="00575DB6">
              <w:t>3</w:t>
            </w:r>
          </w:p>
        </w:tc>
      </w:tr>
      <w:tr w:rsidR="006263E6" w:rsidRPr="00575DB6" w14:paraId="75BEAA9F" w14:textId="77777777" w:rsidTr="004501C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3A442D" w14:textId="36607736" w:rsidR="006263E6" w:rsidRPr="00575DB6" w:rsidRDefault="00193AA3" w:rsidP="00BF3B8A">
            <w:pPr>
              <w:pStyle w:val="af1"/>
              <w:rPr>
                <w:rFonts w:eastAsiaTheme="minorEastAsia"/>
              </w:rPr>
            </w:pPr>
            <w:r w:rsidRPr="00575DB6">
              <w:rPr>
                <w:rFonts w:eastAsiaTheme="minorEastAsia"/>
              </w:rPr>
              <w:t>Уполномоченный о</w:t>
            </w:r>
            <w:r w:rsidR="00EE1A5B" w:rsidRPr="00575DB6">
              <w:rPr>
                <w:rFonts w:eastAsiaTheme="minorEastAsia"/>
              </w:rPr>
              <w:t xml:space="preserve">ператор, запрашивающий сведения </w:t>
            </w:r>
            <w:r w:rsidR="007E5496" w:rsidRPr="00575DB6">
              <w:rPr>
                <w:rFonts w:eastAsiaTheme="minorEastAsia"/>
              </w:rPr>
              <w:br/>
            </w:r>
            <w:r w:rsidR="00EE1A5B" w:rsidRPr="00575DB6">
              <w:rPr>
                <w:rFonts w:eastAsiaTheme="minorEastAsia"/>
              </w:rPr>
              <w:t>о возможности использования навигационной пломбы</w:t>
            </w:r>
          </w:p>
        </w:tc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562B11" w14:textId="77777777" w:rsidR="006263E6" w:rsidRPr="00575DB6" w:rsidRDefault="00EE1A5B" w:rsidP="00BF3B8A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>осуществляет запрос сведений о возможности использования навигационной пломбы</w:t>
            </w:r>
          </w:p>
        </w:tc>
        <w:tc>
          <w:tcPr>
            <w:tcW w:w="3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BF2F46" w14:textId="77777777" w:rsidR="006263E6" w:rsidRPr="00575DB6" w:rsidRDefault="00EE1A5B" w:rsidP="00BF3B8A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>оператор отслеживания перевозки (P.</w:t>
            </w:r>
            <w:r w:rsidRPr="00575DB6">
              <w:rPr>
                <w:rFonts w:eastAsiaTheme="minorEastAsia"/>
                <w:lang w:val="en-US" w:eastAsia="en-US"/>
              </w:rPr>
              <w:t>LS</w:t>
            </w:r>
            <w:r w:rsidRPr="00575DB6">
              <w:rPr>
                <w:rFonts w:eastAsiaTheme="minorEastAsia"/>
                <w:lang w:eastAsia="en-US"/>
              </w:rPr>
              <w:t>.06.ACT.001)</w:t>
            </w:r>
          </w:p>
          <w:p w14:paraId="4A854541" w14:textId="77777777" w:rsidR="00EE1A5B" w:rsidRPr="00575DB6" w:rsidRDefault="00EE1A5B" w:rsidP="00BF3B8A">
            <w:pPr>
              <w:pStyle w:val="af1"/>
            </w:pPr>
            <w:r w:rsidRPr="00575DB6">
              <w:rPr>
                <w:rFonts w:eastAsiaTheme="minorEastAsia"/>
                <w:lang w:eastAsia="en-US"/>
              </w:rPr>
              <w:t>оператор проследования (P.</w:t>
            </w:r>
            <w:r w:rsidRPr="00575DB6">
              <w:rPr>
                <w:rFonts w:eastAsiaTheme="minorEastAsia"/>
                <w:lang w:val="en-US" w:eastAsia="en-US"/>
              </w:rPr>
              <w:t>LS</w:t>
            </w:r>
            <w:r w:rsidRPr="00575DB6">
              <w:rPr>
                <w:rFonts w:eastAsiaTheme="minorEastAsia"/>
                <w:lang w:eastAsia="en-US"/>
              </w:rPr>
              <w:t>.06.ACT.003)</w:t>
            </w:r>
          </w:p>
        </w:tc>
      </w:tr>
      <w:tr w:rsidR="00EE1A5B" w:rsidRPr="00575DB6" w14:paraId="0C52BCA1" w14:textId="77777777" w:rsidTr="004501C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A49810" w14:textId="77777777" w:rsidR="00EE1A5B" w:rsidRPr="00575DB6" w:rsidRDefault="00193AA3" w:rsidP="00BF3B8A">
            <w:pPr>
              <w:pStyle w:val="af1"/>
              <w:rPr>
                <w:rFonts w:eastAsiaTheme="minorEastAsia"/>
              </w:rPr>
            </w:pPr>
            <w:r w:rsidRPr="00575DB6">
              <w:rPr>
                <w:rFonts w:eastAsiaTheme="minorEastAsia"/>
              </w:rPr>
              <w:t>Уполномоченный о</w:t>
            </w:r>
            <w:r w:rsidR="00EE1A5B" w:rsidRPr="00575DB6">
              <w:rPr>
                <w:rFonts w:eastAsiaTheme="minorEastAsia"/>
              </w:rPr>
              <w:t>ператор</w:t>
            </w:r>
            <w:r w:rsidRPr="00575DB6">
              <w:rPr>
                <w:rFonts w:eastAsiaTheme="minorEastAsia"/>
              </w:rPr>
              <w:t xml:space="preserve"> </w:t>
            </w:r>
            <w:r w:rsidR="00617E7E" w:rsidRPr="00575DB6">
              <w:rPr>
                <w:rFonts w:eastAsiaTheme="minorEastAsia"/>
              </w:rPr>
              <w:t>регистрации</w:t>
            </w:r>
            <w:r w:rsidRPr="00575DB6">
              <w:rPr>
                <w:rFonts w:eastAsiaTheme="minorEastAsia"/>
              </w:rPr>
              <w:t xml:space="preserve"> </w:t>
            </w:r>
          </w:p>
        </w:tc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6A72DA" w14:textId="412C49C3" w:rsidR="004501C0" w:rsidRPr="00575DB6" w:rsidRDefault="007E5496" w:rsidP="00BF3B8A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>о</w:t>
            </w:r>
            <w:r w:rsidR="00EE1A5B" w:rsidRPr="00575DB6">
              <w:rPr>
                <w:rFonts w:eastAsiaTheme="minorEastAsia"/>
                <w:lang w:eastAsia="en-US"/>
              </w:rPr>
              <w:t>существляет</w:t>
            </w:r>
            <w:r w:rsidR="004501C0" w:rsidRPr="00575DB6">
              <w:rPr>
                <w:rFonts w:eastAsiaTheme="minorEastAsia"/>
                <w:lang w:eastAsia="en-US"/>
              </w:rPr>
              <w:t>:</w:t>
            </w:r>
          </w:p>
          <w:p w14:paraId="0BCBB019" w14:textId="77777777" w:rsidR="00EE1A5B" w:rsidRPr="00575DB6" w:rsidRDefault="00EE1A5B" w:rsidP="007E5496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>представление (по запросу) сведений о возможности использования навигационной пломбы</w:t>
            </w:r>
            <w:r w:rsidR="00193AA3" w:rsidRPr="00575DB6">
              <w:rPr>
                <w:rFonts w:eastAsiaTheme="minorEastAsia"/>
                <w:lang w:eastAsia="en-US"/>
              </w:rPr>
              <w:t>,</w:t>
            </w:r>
            <w:r w:rsidR="007E5496" w:rsidRPr="00575DB6">
              <w:rPr>
                <w:rFonts w:eastAsiaTheme="minorEastAsia"/>
                <w:lang w:eastAsia="en-US"/>
              </w:rPr>
              <w:br/>
            </w:r>
            <w:r w:rsidR="00193AA3" w:rsidRPr="00575DB6">
              <w:rPr>
                <w:rFonts w:eastAsiaTheme="minorEastAsia"/>
                <w:lang w:eastAsia="en-US"/>
              </w:rPr>
              <w:t xml:space="preserve">запись информации </w:t>
            </w:r>
            <w:r w:rsidR="007E5496" w:rsidRPr="00575DB6">
              <w:rPr>
                <w:rFonts w:eastAsiaTheme="minorEastAsia"/>
                <w:lang w:eastAsia="en-US"/>
              </w:rPr>
              <w:br/>
            </w:r>
            <w:r w:rsidR="00193AA3" w:rsidRPr="00575DB6">
              <w:rPr>
                <w:rFonts w:eastAsiaTheme="minorEastAsia"/>
                <w:lang w:eastAsia="en-US"/>
              </w:rPr>
              <w:t>в навигационную пломбу</w:t>
            </w:r>
            <w:r w:rsidR="00A60CD9" w:rsidRPr="00575DB6">
              <w:rPr>
                <w:rFonts w:eastAsiaTheme="minorEastAsia"/>
                <w:lang w:eastAsia="en-US"/>
              </w:rPr>
              <w:t>,</w:t>
            </w:r>
            <w:r w:rsidR="00A60CD9" w:rsidRPr="00575DB6">
              <w:rPr>
                <w:rFonts w:eastAsiaTheme="minorEastAsia"/>
                <w:lang w:eastAsia="en-US"/>
              </w:rPr>
              <w:br/>
              <w:t>представление технологических данных</w:t>
            </w:r>
            <w:r w:rsidR="00447DD2" w:rsidRPr="00575DB6">
              <w:rPr>
                <w:rFonts w:eastAsiaTheme="minorEastAsia"/>
                <w:lang w:eastAsia="en-US"/>
              </w:rPr>
              <w:t xml:space="preserve"> </w:t>
            </w:r>
            <w:r w:rsidR="00A60CD9" w:rsidRPr="00575DB6">
              <w:rPr>
                <w:rFonts w:eastAsiaTheme="minorEastAsia"/>
                <w:lang w:eastAsia="en-US"/>
              </w:rPr>
              <w:t>навигационной пломб</w:t>
            </w:r>
            <w:r w:rsidR="004501C0" w:rsidRPr="00575DB6">
              <w:rPr>
                <w:rFonts w:eastAsiaTheme="minorEastAsia"/>
                <w:lang w:eastAsia="en-US"/>
              </w:rPr>
              <w:t>ы</w:t>
            </w:r>
            <w:r w:rsidR="00A60CD9" w:rsidRPr="00575DB6">
              <w:rPr>
                <w:rFonts w:eastAsiaTheme="minorEastAsia"/>
                <w:lang w:eastAsia="en-US"/>
              </w:rPr>
              <w:t xml:space="preserve"> </w:t>
            </w:r>
            <w:r w:rsidR="0037021D" w:rsidRPr="00575DB6">
              <w:rPr>
                <w:rFonts w:eastAsiaTheme="minorEastAsia"/>
                <w:lang w:eastAsia="en-US"/>
              </w:rPr>
              <w:t>(в том числе по запросу)</w:t>
            </w:r>
            <w:r w:rsidR="004501C0" w:rsidRPr="00575DB6">
              <w:rPr>
                <w:rFonts w:eastAsiaTheme="minorEastAsia"/>
                <w:lang w:eastAsia="en-US"/>
              </w:rPr>
              <w:t xml:space="preserve"> </w:t>
            </w:r>
            <w:r w:rsidR="007E5496" w:rsidRPr="00575DB6">
              <w:rPr>
                <w:rFonts w:eastAsiaTheme="minorEastAsia"/>
                <w:lang w:eastAsia="en-US"/>
              </w:rPr>
              <w:br/>
            </w:r>
            <w:r w:rsidR="00A60CD9" w:rsidRPr="00575DB6">
              <w:rPr>
                <w:rFonts w:eastAsiaTheme="minorEastAsia"/>
                <w:lang w:eastAsia="en-US"/>
              </w:rPr>
              <w:t>и сведений о возникновении нештатной ситуации</w:t>
            </w:r>
            <w:r w:rsidR="00BF0F62" w:rsidRPr="00575DB6">
              <w:rPr>
                <w:rFonts w:eastAsiaTheme="minorEastAsia"/>
                <w:lang w:eastAsia="en-US"/>
              </w:rPr>
              <w:t>, возникшей с навигационной пломбой</w:t>
            </w:r>
            <w:r w:rsidR="0045379D" w:rsidRPr="00575DB6">
              <w:rPr>
                <w:rFonts w:eastAsiaTheme="minorEastAsia"/>
                <w:lang w:eastAsia="en-US"/>
              </w:rPr>
              <w:t>,</w:t>
            </w:r>
            <w:r w:rsidR="00B92A6C" w:rsidRPr="00575DB6">
              <w:rPr>
                <w:rFonts w:eastAsiaTheme="minorEastAsia"/>
                <w:lang w:eastAsia="en-US"/>
              </w:rPr>
              <w:br/>
              <w:t xml:space="preserve">представление сведений </w:t>
            </w:r>
            <w:r w:rsidR="007E5496" w:rsidRPr="00575DB6">
              <w:rPr>
                <w:rFonts w:eastAsiaTheme="minorEastAsia"/>
                <w:lang w:eastAsia="en-US"/>
              </w:rPr>
              <w:br/>
            </w:r>
            <w:r w:rsidR="00B92A6C" w:rsidRPr="00575DB6">
              <w:rPr>
                <w:rFonts w:eastAsiaTheme="minorEastAsia"/>
                <w:lang w:eastAsia="en-US"/>
              </w:rPr>
              <w:t xml:space="preserve">об </w:t>
            </w:r>
            <w:r w:rsidR="0045379D" w:rsidRPr="00575DB6">
              <w:rPr>
                <w:rFonts w:eastAsiaTheme="minorEastAsia"/>
                <w:lang w:eastAsia="en-US"/>
              </w:rPr>
              <w:t>уникальных номерах перевозки</w:t>
            </w:r>
            <w:r w:rsidR="00B92A6C" w:rsidRPr="00575DB6">
              <w:rPr>
                <w:rFonts w:eastAsiaTheme="minorEastAsia"/>
                <w:lang w:eastAsia="en-US"/>
              </w:rPr>
              <w:t xml:space="preserve"> (по запросу)</w:t>
            </w:r>
            <w:r w:rsidR="00B6185C" w:rsidRPr="00575DB6">
              <w:rPr>
                <w:rFonts w:eastAsiaTheme="minorEastAsia"/>
                <w:lang w:eastAsia="en-US"/>
              </w:rPr>
              <w:t>,</w:t>
            </w:r>
          </w:p>
          <w:p w14:paraId="3DC51B9E" w14:textId="7FF038CF" w:rsidR="00B6185C" w:rsidRPr="00575DB6" w:rsidRDefault="00B6185C" w:rsidP="007E5496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>получение сведений о начале отслеживания перевозки</w:t>
            </w:r>
          </w:p>
        </w:tc>
        <w:tc>
          <w:tcPr>
            <w:tcW w:w="3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C15124" w14:textId="77777777" w:rsidR="00EE1A5B" w:rsidRPr="00575DB6" w:rsidRDefault="00EE1A5B" w:rsidP="00BF3B8A">
            <w:pPr>
              <w:pStyle w:val="af1"/>
            </w:pPr>
            <w:r w:rsidRPr="00575DB6">
              <w:rPr>
                <w:rFonts w:eastAsiaTheme="minorEastAsia"/>
                <w:lang w:eastAsia="en-US"/>
              </w:rPr>
              <w:t>оператор регистрации (P.</w:t>
            </w:r>
            <w:r w:rsidRPr="00575DB6">
              <w:rPr>
                <w:rFonts w:eastAsiaTheme="minorEastAsia"/>
                <w:lang w:val="en-US" w:eastAsia="en-US"/>
              </w:rPr>
              <w:t>LS</w:t>
            </w:r>
            <w:r w:rsidRPr="00575DB6">
              <w:rPr>
                <w:rFonts w:eastAsiaTheme="minorEastAsia"/>
                <w:lang w:eastAsia="en-US"/>
              </w:rPr>
              <w:t>.06.ACT.002)</w:t>
            </w:r>
          </w:p>
        </w:tc>
      </w:tr>
      <w:tr w:rsidR="000B0439" w:rsidRPr="00575DB6" w14:paraId="46058E88" w14:textId="77777777" w:rsidTr="004501C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1B2B34" w14:textId="77777777" w:rsidR="000B0439" w:rsidRPr="00575DB6" w:rsidRDefault="000B0439" w:rsidP="000B0439">
            <w:pPr>
              <w:pStyle w:val="af1"/>
              <w:rPr>
                <w:rFonts w:eastAsiaTheme="minorEastAsia"/>
              </w:rPr>
            </w:pPr>
            <w:r w:rsidRPr="00575DB6">
              <w:rPr>
                <w:rFonts w:eastAsiaTheme="minorEastAsia"/>
              </w:rPr>
              <w:lastRenderedPageBreak/>
              <w:t>Уполномоченный оператор отслеживания перевозки</w:t>
            </w:r>
          </w:p>
        </w:tc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F9D1EA" w14:textId="4F6AD3A2" w:rsidR="000B0439" w:rsidRPr="00575DB6" w:rsidRDefault="000B0439" w:rsidP="00680F6E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>осуществляет представление сведений для записи информации в навигационную пломбу,</w:t>
            </w:r>
            <w:r w:rsidR="00680F6E" w:rsidRPr="00575DB6">
              <w:rPr>
                <w:rFonts w:eastAsiaTheme="minorEastAsia"/>
                <w:lang w:eastAsia="en-US"/>
              </w:rPr>
              <w:t xml:space="preserve"> </w:t>
            </w:r>
            <w:r w:rsidRPr="00575DB6">
              <w:rPr>
                <w:rFonts w:eastAsiaTheme="minorEastAsia"/>
                <w:lang w:eastAsia="en-US"/>
              </w:rPr>
              <w:t xml:space="preserve">информирование </w:t>
            </w:r>
            <w:r w:rsidR="00680F6E">
              <w:rPr>
                <w:rFonts w:eastAsiaTheme="minorEastAsia"/>
                <w:lang w:eastAsia="en-US"/>
              </w:rPr>
              <w:br/>
            </w:r>
            <w:r w:rsidRPr="00575DB6">
              <w:rPr>
                <w:rFonts w:eastAsiaTheme="minorEastAsia"/>
                <w:lang w:eastAsia="en-US"/>
              </w:rPr>
              <w:t>о начале и завершении перевозки,</w:t>
            </w:r>
            <w:r w:rsidR="00680F6E">
              <w:rPr>
                <w:rFonts w:eastAsiaTheme="minorEastAsia"/>
                <w:lang w:eastAsia="en-US"/>
              </w:rPr>
              <w:t xml:space="preserve"> </w:t>
            </w:r>
            <w:r w:rsidRPr="00575DB6">
              <w:rPr>
                <w:rFonts w:eastAsiaTheme="minorEastAsia"/>
                <w:lang w:eastAsia="en-US"/>
              </w:rPr>
              <w:t xml:space="preserve">прием </w:t>
            </w:r>
            <w:r w:rsidR="00680F6E">
              <w:rPr>
                <w:rFonts w:eastAsiaTheme="minorEastAsia"/>
                <w:lang w:eastAsia="en-US"/>
              </w:rPr>
              <w:br/>
            </w:r>
            <w:r w:rsidRPr="00575DB6">
              <w:rPr>
                <w:rFonts w:eastAsiaTheme="minorEastAsia"/>
                <w:lang w:eastAsia="en-US"/>
              </w:rPr>
              <w:t xml:space="preserve">от уполномоченного оператора регистрации </w:t>
            </w:r>
            <w:r w:rsidR="00680F6E">
              <w:rPr>
                <w:rFonts w:eastAsiaTheme="minorEastAsia"/>
                <w:lang w:eastAsia="en-US"/>
              </w:rPr>
              <w:br/>
            </w:r>
            <w:r w:rsidRPr="00575DB6">
              <w:rPr>
                <w:rFonts w:eastAsiaTheme="minorEastAsia"/>
                <w:lang w:eastAsia="en-US"/>
              </w:rPr>
              <w:t xml:space="preserve">и уполномоченного оператора проследования сведений </w:t>
            </w:r>
            <w:r w:rsidRPr="00575DB6">
              <w:rPr>
                <w:rFonts w:eastAsiaTheme="minorEastAsia"/>
                <w:lang w:eastAsia="en-US"/>
              </w:rPr>
              <w:br/>
              <w:t xml:space="preserve">о событиях, произошедших </w:t>
            </w:r>
            <w:r w:rsidRPr="00575DB6">
              <w:rPr>
                <w:rFonts w:eastAsiaTheme="minorEastAsia"/>
                <w:lang w:eastAsia="en-US"/>
              </w:rPr>
              <w:br/>
              <w:t xml:space="preserve">в ходе перевозки, </w:t>
            </w:r>
            <w:r w:rsidR="00EC6BE3" w:rsidRPr="00575DB6">
              <w:rPr>
                <w:rFonts w:eastAsiaTheme="minorEastAsia"/>
                <w:lang w:eastAsia="en-US"/>
              </w:rPr>
              <w:br/>
              <w:t xml:space="preserve">прием и представления сведений о действиях, совершенных с навигационной пломбой, </w:t>
            </w:r>
            <w:r w:rsidRPr="00575DB6">
              <w:rPr>
                <w:rFonts w:eastAsiaTheme="minorEastAsia"/>
                <w:lang w:eastAsia="en-US"/>
              </w:rPr>
              <w:t xml:space="preserve">информирование уполномоченных операторов проследования о ходе перевозки, прием </w:t>
            </w:r>
            <w:r w:rsidRPr="00575DB6">
              <w:rPr>
                <w:rFonts w:eastAsiaTheme="minorEastAsia"/>
                <w:lang w:eastAsia="en-US"/>
              </w:rPr>
              <w:br/>
              <w:t xml:space="preserve">и представление сведений </w:t>
            </w:r>
            <w:r w:rsidRPr="00575DB6">
              <w:rPr>
                <w:rFonts w:eastAsiaTheme="minorEastAsia"/>
                <w:lang w:eastAsia="en-US"/>
              </w:rPr>
              <w:br/>
              <w:t>о возникновении нештатной ситуации,</w:t>
            </w:r>
            <w:r w:rsidR="00680F6E">
              <w:rPr>
                <w:rFonts w:eastAsiaTheme="minorEastAsia"/>
                <w:lang w:eastAsia="en-US"/>
              </w:rPr>
              <w:t xml:space="preserve"> </w:t>
            </w:r>
            <w:r w:rsidRPr="00575DB6">
              <w:rPr>
                <w:rFonts w:eastAsiaTheme="minorEastAsia"/>
                <w:lang w:eastAsia="en-US"/>
              </w:rPr>
              <w:t xml:space="preserve">прием </w:t>
            </w:r>
            <w:r w:rsidR="00680F6E">
              <w:rPr>
                <w:rFonts w:eastAsiaTheme="minorEastAsia"/>
                <w:lang w:eastAsia="en-US"/>
              </w:rPr>
              <w:br/>
            </w:r>
            <w:r w:rsidRPr="00575DB6">
              <w:rPr>
                <w:rFonts w:eastAsiaTheme="minorEastAsia"/>
                <w:lang w:eastAsia="en-US"/>
              </w:rPr>
              <w:t xml:space="preserve">и представление сведений </w:t>
            </w:r>
            <w:r w:rsidR="00680F6E">
              <w:rPr>
                <w:rFonts w:eastAsiaTheme="minorEastAsia"/>
                <w:lang w:eastAsia="en-US"/>
              </w:rPr>
              <w:br/>
            </w:r>
            <w:r w:rsidRPr="00575DB6">
              <w:rPr>
                <w:rFonts w:eastAsiaTheme="minorEastAsia"/>
                <w:lang w:eastAsia="en-US"/>
              </w:rPr>
              <w:t xml:space="preserve">об изменении местоположения объекта отслеживания. Осуществляет запрос технологических данных навигационной пломбы при контроле за объектом отслеживания, представление (по запросу) сведений </w:t>
            </w:r>
            <w:r w:rsidRPr="00575DB6">
              <w:rPr>
                <w:rFonts w:eastAsiaTheme="minorEastAsia"/>
                <w:lang w:eastAsia="en-US"/>
              </w:rPr>
              <w:br/>
              <w:t>о перевозке</w:t>
            </w:r>
          </w:p>
        </w:tc>
        <w:tc>
          <w:tcPr>
            <w:tcW w:w="3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F6D993" w14:textId="77777777" w:rsidR="000B0439" w:rsidRPr="00575DB6" w:rsidRDefault="000B0439" w:rsidP="000B0439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>оператор отслеживания перевозки (P.</w:t>
            </w:r>
            <w:r w:rsidRPr="00575DB6">
              <w:rPr>
                <w:rFonts w:eastAsiaTheme="minorEastAsia"/>
                <w:lang w:val="en-US" w:eastAsia="en-US"/>
              </w:rPr>
              <w:t>LS</w:t>
            </w:r>
            <w:r w:rsidRPr="00575DB6">
              <w:rPr>
                <w:rFonts w:eastAsiaTheme="minorEastAsia"/>
                <w:lang w:eastAsia="en-US"/>
              </w:rPr>
              <w:t>.06.ACT.001)</w:t>
            </w:r>
          </w:p>
        </w:tc>
      </w:tr>
      <w:tr w:rsidR="00EE1A5B" w:rsidRPr="00575DB6" w14:paraId="7077AB23" w14:textId="77777777" w:rsidTr="004501C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39BEBD" w14:textId="25E29BFD" w:rsidR="00EE1A5B" w:rsidRPr="00575DB6" w:rsidRDefault="00565D1D" w:rsidP="00BF3B8A">
            <w:pPr>
              <w:pStyle w:val="af1"/>
              <w:rPr>
                <w:rFonts w:eastAsiaTheme="minorEastAsia"/>
              </w:rPr>
            </w:pPr>
            <w:bookmarkStart w:id="1" w:name="_Hlk172120291"/>
            <w:bookmarkStart w:id="2" w:name="_Hlk172119907"/>
            <w:r w:rsidRPr="00575DB6">
              <w:rPr>
                <w:rFonts w:eastAsiaTheme="minorEastAsia"/>
              </w:rPr>
              <w:lastRenderedPageBreak/>
              <w:t xml:space="preserve">Уполномоченный оператор, </w:t>
            </w:r>
            <w:r w:rsidR="00744B0B" w:rsidRPr="00575DB6">
              <w:rPr>
                <w:rFonts w:eastAsiaTheme="minorEastAsia"/>
              </w:rPr>
              <w:t xml:space="preserve">запрашивающий </w:t>
            </w:r>
            <w:r w:rsidR="00744B0B" w:rsidRPr="00575DB6">
              <w:rPr>
                <w:rFonts w:eastAsiaTheme="minorEastAsia"/>
              </w:rPr>
              <w:br/>
              <w:t xml:space="preserve">и </w:t>
            </w:r>
            <w:r w:rsidRPr="00575DB6">
              <w:rPr>
                <w:rFonts w:eastAsiaTheme="minorEastAsia"/>
              </w:rPr>
              <w:t>представляющий сведени</w:t>
            </w:r>
            <w:r w:rsidR="003719BA" w:rsidRPr="00575DB6">
              <w:rPr>
                <w:rFonts w:eastAsiaTheme="minorEastAsia"/>
              </w:rPr>
              <w:t>я</w:t>
            </w:r>
            <w:r w:rsidRPr="00575DB6">
              <w:rPr>
                <w:rFonts w:eastAsiaTheme="minorEastAsia"/>
              </w:rPr>
              <w:t xml:space="preserve"> о действиях</w:t>
            </w:r>
            <w:r w:rsidR="00447DD2" w:rsidRPr="00575DB6">
              <w:rPr>
                <w:rFonts w:eastAsiaTheme="minorEastAsia"/>
              </w:rPr>
              <w:t xml:space="preserve"> </w:t>
            </w:r>
            <w:r w:rsidRPr="00575DB6">
              <w:rPr>
                <w:rFonts w:eastAsiaTheme="minorEastAsia"/>
              </w:rPr>
              <w:t>с навигационной пломбой</w:t>
            </w:r>
            <w:bookmarkEnd w:id="1"/>
          </w:p>
        </w:tc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C62F58" w14:textId="13F2DA7A" w:rsidR="00EE1A5B" w:rsidRPr="00575DB6" w:rsidRDefault="00565D1D" w:rsidP="00680F6E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 xml:space="preserve">осуществляет запрос на совершение действий </w:t>
            </w:r>
            <w:r w:rsidR="001D57B3" w:rsidRPr="00575DB6">
              <w:rPr>
                <w:rFonts w:eastAsiaTheme="minorEastAsia"/>
                <w:lang w:eastAsia="en-US"/>
              </w:rPr>
              <w:br/>
            </w:r>
            <w:r w:rsidRPr="00575DB6">
              <w:rPr>
                <w:rFonts w:eastAsiaTheme="minorEastAsia"/>
                <w:lang w:eastAsia="en-US"/>
              </w:rPr>
              <w:t xml:space="preserve">с навигационной пломбой </w:t>
            </w:r>
            <w:r w:rsidR="0050420D" w:rsidRPr="00575DB6">
              <w:rPr>
                <w:rFonts w:eastAsiaTheme="minorEastAsia"/>
                <w:lang w:eastAsia="en-US"/>
              </w:rPr>
              <w:t>(активация, деактивация навигационной пломбы, размыкание элемента пломбирования</w:t>
            </w:r>
            <w:r w:rsidR="0045379D" w:rsidRPr="00575DB6">
              <w:rPr>
                <w:rFonts w:eastAsiaTheme="minorEastAsia"/>
                <w:lang w:eastAsia="en-US"/>
              </w:rPr>
              <w:t>)</w:t>
            </w:r>
            <w:r w:rsidR="00680F6E">
              <w:rPr>
                <w:rFonts w:eastAsiaTheme="minorEastAsia"/>
                <w:lang w:eastAsia="en-US"/>
              </w:rPr>
              <w:t xml:space="preserve"> </w:t>
            </w:r>
            <w:r w:rsidRPr="00575DB6">
              <w:rPr>
                <w:rFonts w:eastAsiaTheme="minorEastAsia"/>
                <w:lang w:eastAsia="en-US"/>
              </w:rPr>
              <w:t xml:space="preserve">или представление сведений </w:t>
            </w:r>
            <w:r w:rsidR="001D57B3" w:rsidRPr="00575DB6">
              <w:rPr>
                <w:rFonts w:eastAsiaTheme="minorEastAsia"/>
                <w:lang w:eastAsia="en-US"/>
              </w:rPr>
              <w:br/>
            </w:r>
            <w:r w:rsidRPr="00575DB6">
              <w:rPr>
                <w:rFonts w:eastAsiaTheme="minorEastAsia"/>
                <w:lang w:eastAsia="en-US"/>
              </w:rPr>
              <w:t xml:space="preserve">о действиях с навигационной пломбой, совершенных </w:t>
            </w:r>
            <w:r w:rsidR="001D57B3" w:rsidRPr="00575DB6">
              <w:rPr>
                <w:rFonts w:eastAsiaTheme="minorEastAsia"/>
                <w:lang w:eastAsia="en-US"/>
              </w:rPr>
              <w:br/>
            </w:r>
            <w:r w:rsidRPr="00575DB6">
              <w:rPr>
                <w:rFonts w:eastAsiaTheme="minorEastAsia"/>
                <w:lang w:eastAsia="en-US"/>
              </w:rPr>
              <w:t>с использованием специального устройства</w:t>
            </w:r>
          </w:p>
        </w:tc>
        <w:tc>
          <w:tcPr>
            <w:tcW w:w="3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1327C0" w14:textId="77777777" w:rsidR="00565D1D" w:rsidRPr="00575DB6" w:rsidRDefault="00565D1D" w:rsidP="00BF3B8A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>оператор отслеживания перевозки (P.</w:t>
            </w:r>
            <w:r w:rsidRPr="00575DB6">
              <w:rPr>
                <w:rFonts w:eastAsiaTheme="minorEastAsia"/>
                <w:lang w:val="en-US" w:eastAsia="en-US"/>
              </w:rPr>
              <w:t>LS</w:t>
            </w:r>
            <w:r w:rsidRPr="00575DB6">
              <w:rPr>
                <w:rFonts w:eastAsiaTheme="minorEastAsia"/>
                <w:lang w:eastAsia="en-US"/>
              </w:rPr>
              <w:t>.06.ACT.001)</w:t>
            </w:r>
          </w:p>
          <w:p w14:paraId="1AE8B011" w14:textId="77777777" w:rsidR="00EE1A5B" w:rsidRPr="00575DB6" w:rsidRDefault="00565D1D" w:rsidP="00BF3B8A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>оператор проследования (P.</w:t>
            </w:r>
            <w:r w:rsidRPr="00575DB6">
              <w:rPr>
                <w:rFonts w:eastAsiaTheme="minorEastAsia"/>
                <w:lang w:val="en-US" w:eastAsia="en-US"/>
              </w:rPr>
              <w:t>LS</w:t>
            </w:r>
            <w:r w:rsidRPr="00575DB6">
              <w:rPr>
                <w:rFonts w:eastAsiaTheme="minorEastAsia"/>
                <w:lang w:eastAsia="en-US"/>
              </w:rPr>
              <w:t>.06.ACT.003)</w:t>
            </w:r>
          </w:p>
          <w:p w14:paraId="6BB7424E" w14:textId="77777777" w:rsidR="00565D1D" w:rsidRPr="00575DB6" w:rsidRDefault="00565D1D" w:rsidP="00BF3B8A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>оператор завершения перевозки (P.</w:t>
            </w:r>
            <w:r w:rsidRPr="00575DB6">
              <w:rPr>
                <w:rFonts w:eastAsiaTheme="minorEastAsia"/>
                <w:lang w:val="en-US" w:eastAsia="en-US"/>
              </w:rPr>
              <w:t>LS</w:t>
            </w:r>
            <w:r w:rsidRPr="00575DB6">
              <w:rPr>
                <w:rFonts w:eastAsiaTheme="minorEastAsia"/>
                <w:lang w:eastAsia="en-US"/>
              </w:rPr>
              <w:t>.06.ACT.004)</w:t>
            </w:r>
          </w:p>
        </w:tc>
      </w:tr>
      <w:tr w:rsidR="00565D1D" w:rsidRPr="00575DB6" w14:paraId="1E4D6D97" w14:textId="77777777" w:rsidTr="004501C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ED40D8" w14:textId="00FE4938" w:rsidR="00565D1D" w:rsidRPr="00575DB6" w:rsidRDefault="00565D1D" w:rsidP="00BF3B8A">
            <w:pPr>
              <w:pStyle w:val="af1"/>
              <w:rPr>
                <w:rFonts w:eastAsiaTheme="minorEastAsia"/>
              </w:rPr>
            </w:pPr>
            <w:bookmarkStart w:id="3" w:name="_Hlk172120301"/>
            <w:r w:rsidRPr="00575DB6">
              <w:rPr>
                <w:rFonts w:eastAsiaTheme="minorEastAsia"/>
              </w:rPr>
              <w:t>Уполномоченный оператор, обрабатывающий сведени</w:t>
            </w:r>
            <w:r w:rsidR="003719BA" w:rsidRPr="00575DB6">
              <w:rPr>
                <w:rFonts w:eastAsiaTheme="minorEastAsia"/>
              </w:rPr>
              <w:t>я</w:t>
            </w:r>
            <w:r w:rsidRPr="00575DB6">
              <w:rPr>
                <w:rFonts w:eastAsiaTheme="minorEastAsia"/>
              </w:rPr>
              <w:t xml:space="preserve"> о действиях</w:t>
            </w:r>
            <w:r w:rsidR="00447DD2" w:rsidRPr="00575DB6">
              <w:rPr>
                <w:rFonts w:eastAsiaTheme="minorEastAsia"/>
              </w:rPr>
              <w:t xml:space="preserve"> </w:t>
            </w:r>
            <w:r w:rsidRPr="00575DB6">
              <w:rPr>
                <w:rFonts w:eastAsiaTheme="minorEastAsia"/>
              </w:rPr>
              <w:t>с навигационной пломбой</w:t>
            </w:r>
            <w:bookmarkEnd w:id="3"/>
          </w:p>
        </w:tc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DD844B" w14:textId="7B565B4F" w:rsidR="00565D1D" w:rsidRPr="00575DB6" w:rsidRDefault="00565D1D" w:rsidP="00BF3B8A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 xml:space="preserve">осуществляет прием </w:t>
            </w:r>
            <w:r w:rsidR="001D57B3" w:rsidRPr="00575DB6">
              <w:rPr>
                <w:rFonts w:eastAsiaTheme="minorEastAsia"/>
                <w:lang w:eastAsia="en-US"/>
              </w:rPr>
              <w:br/>
            </w:r>
            <w:r w:rsidRPr="00575DB6">
              <w:rPr>
                <w:rFonts w:eastAsiaTheme="minorEastAsia"/>
                <w:lang w:eastAsia="en-US"/>
              </w:rPr>
              <w:t xml:space="preserve">и обработку запроса на совершение действий </w:t>
            </w:r>
            <w:r w:rsidR="001D57B3" w:rsidRPr="00575DB6">
              <w:rPr>
                <w:rFonts w:eastAsiaTheme="minorEastAsia"/>
                <w:lang w:eastAsia="en-US"/>
              </w:rPr>
              <w:br/>
            </w:r>
            <w:r w:rsidRPr="00575DB6">
              <w:rPr>
                <w:rFonts w:eastAsiaTheme="minorEastAsia"/>
                <w:lang w:eastAsia="en-US"/>
              </w:rPr>
              <w:t xml:space="preserve">с навигационной пломбой </w:t>
            </w:r>
            <w:r w:rsidR="0045379D" w:rsidRPr="00575DB6">
              <w:rPr>
                <w:rFonts w:eastAsiaTheme="minorEastAsia"/>
                <w:lang w:eastAsia="en-US"/>
              </w:rPr>
              <w:t xml:space="preserve">(активация, деактивация навигационной пломбы, размыкание элемента пломбирования, изменение периодичности направления сообщений от навигационной пломбы) </w:t>
            </w:r>
            <w:r w:rsidRPr="00575DB6">
              <w:rPr>
                <w:rFonts w:eastAsiaTheme="minorEastAsia"/>
                <w:lang w:eastAsia="en-US"/>
              </w:rPr>
              <w:t xml:space="preserve">или </w:t>
            </w:r>
            <w:r w:rsidR="003719BA" w:rsidRPr="00575DB6">
              <w:rPr>
                <w:rFonts w:eastAsiaTheme="minorEastAsia"/>
                <w:lang w:eastAsia="en-US"/>
              </w:rPr>
              <w:t xml:space="preserve">прием </w:t>
            </w:r>
            <w:r w:rsidR="001D57B3" w:rsidRPr="00575DB6">
              <w:rPr>
                <w:rFonts w:eastAsiaTheme="minorEastAsia"/>
                <w:lang w:eastAsia="en-US"/>
              </w:rPr>
              <w:br/>
            </w:r>
            <w:r w:rsidR="003719BA" w:rsidRPr="00575DB6">
              <w:rPr>
                <w:rFonts w:eastAsiaTheme="minorEastAsia"/>
                <w:lang w:eastAsia="en-US"/>
              </w:rPr>
              <w:t>и обработку</w:t>
            </w:r>
            <w:r w:rsidRPr="00575DB6">
              <w:rPr>
                <w:rFonts w:eastAsiaTheme="minorEastAsia"/>
                <w:lang w:eastAsia="en-US"/>
              </w:rPr>
              <w:t xml:space="preserve"> сведений </w:t>
            </w:r>
            <w:r w:rsidR="001D57B3" w:rsidRPr="00575DB6">
              <w:rPr>
                <w:rFonts w:eastAsiaTheme="minorEastAsia"/>
                <w:lang w:eastAsia="en-US"/>
              </w:rPr>
              <w:br/>
            </w:r>
            <w:r w:rsidRPr="00575DB6">
              <w:rPr>
                <w:rFonts w:eastAsiaTheme="minorEastAsia"/>
                <w:lang w:eastAsia="en-US"/>
              </w:rPr>
              <w:t xml:space="preserve">о действиях с навигационной пломбой, совершенных </w:t>
            </w:r>
            <w:r w:rsidR="001D57B3" w:rsidRPr="00575DB6">
              <w:rPr>
                <w:rFonts w:eastAsiaTheme="minorEastAsia"/>
                <w:lang w:eastAsia="en-US"/>
              </w:rPr>
              <w:br/>
            </w:r>
            <w:r w:rsidRPr="00575DB6">
              <w:rPr>
                <w:rFonts w:eastAsiaTheme="minorEastAsia"/>
                <w:lang w:eastAsia="en-US"/>
              </w:rPr>
              <w:t>с использованием специального устройства</w:t>
            </w:r>
          </w:p>
        </w:tc>
        <w:tc>
          <w:tcPr>
            <w:tcW w:w="3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292BAF" w14:textId="77777777" w:rsidR="003719BA" w:rsidRPr="00575DB6" w:rsidRDefault="003719BA" w:rsidP="00BF3B8A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>оператор отслеживания перевозки (P.</w:t>
            </w:r>
            <w:r w:rsidRPr="00575DB6">
              <w:rPr>
                <w:rFonts w:eastAsiaTheme="minorEastAsia"/>
                <w:lang w:val="en-US" w:eastAsia="en-US"/>
              </w:rPr>
              <w:t>LS</w:t>
            </w:r>
            <w:r w:rsidRPr="00575DB6">
              <w:rPr>
                <w:rFonts w:eastAsiaTheme="minorEastAsia"/>
                <w:lang w:eastAsia="en-US"/>
              </w:rPr>
              <w:t>.06.ACT.001)</w:t>
            </w:r>
          </w:p>
          <w:p w14:paraId="447D8468" w14:textId="77777777" w:rsidR="00565D1D" w:rsidRPr="00575DB6" w:rsidRDefault="003719BA" w:rsidP="00BF3B8A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>оператор регистрации (P.</w:t>
            </w:r>
            <w:r w:rsidRPr="00575DB6">
              <w:rPr>
                <w:rFonts w:eastAsiaTheme="minorEastAsia"/>
                <w:lang w:val="en-US" w:eastAsia="en-US"/>
              </w:rPr>
              <w:t>LS</w:t>
            </w:r>
            <w:r w:rsidRPr="00575DB6">
              <w:rPr>
                <w:rFonts w:eastAsiaTheme="minorEastAsia"/>
                <w:lang w:eastAsia="en-US"/>
              </w:rPr>
              <w:t>.06.ACT.002)</w:t>
            </w:r>
          </w:p>
        </w:tc>
      </w:tr>
      <w:bookmarkEnd w:id="2"/>
      <w:tr w:rsidR="00B6185C" w:rsidRPr="00575DB6" w14:paraId="59F54C0E" w14:textId="77777777" w:rsidTr="004501C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FC0310" w14:textId="2C391B28" w:rsidR="00B6185C" w:rsidRPr="00575DB6" w:rsidRDefault="00B6185C" w:rsidP="00B6185C">
            <w:pPr>
              <w:pStyle w:val="af1"/>
              <w:rPr>
                <w:rFonts w:eastAsiaTheme="minorEastAsia"/>
              </w:rPr>
            </w:pPr>
            <w:r w:rsidRPr="00575DB6">
              <w:rPr>
                <w:rFonts w:eastAsiaTheme="minorEastAsia"/>
              </w:rPr>
              <w:t xml:space="preserve">Уполномоченный оператор, получающий сведения </w:t>
            </w:r>
            <w:r w:rsidR="00680F6E">
              <w:rPr>
                <w:rFonts w:eastAsiaTheme="minorEastAsia"/>
              </w:rPr>
              <w:br/>
            </w:r>
            <w:r w:rsidRPr="00575DB6">
              <w:rPr>
                <w:rFonts w:eastAsiaTheme="minorEastAsia"/>
              </w:rPr>
              <w:t>о завершении перевозки</w:t>
            </w:r>
          </w:p>
        </w:tc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0E548E" w14:textId="5E48CAEF" w:rsidR="00B6185C" w:rsidRPr="00575DB6" w:rsidRDefault="00B6185C" w:rsidP="00B6185C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 xml:space="preserve">осуществляет прием сведений </w:t>
            </w:r>
            <w:r w:rsidRPr="00575DB6">
              <w:rPr>
                <w:rFonts w:eastAsiaTheme="minorEastAsia"/>
                <w:lang w:eastAsia="en-US"/>
              </w:rPr>
              <w:br/>
              <w:t>о завершении отслеживания перевозки</w:t>
            </w:r>
          </w:p>
        </w:tc>
        <w:tc>
          <w:tcPr>
            <w:tcW w:w="3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B69C86" w14:textId="77777777" w:rsidR="00B6185C" w:rsidRPr="00575DB6" w:rsidRDefault="00B6185C" w:rsidP="00B6185C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>оператор регистрации (P.</w:t>
            </w:r>
            <w:r w:rsidRPr="00575DB6">
              <w:rPr>
                <w:rFonts w:eastAsiaTheme="minorEastAsia"/>
                <w:lang w:val="en-US" w:eastAsia="en-US"/>
              </w:rPr>
              <w:t>LS</w:t>
            </w:r>
            <w:r w:rsidRPr="00575DB6">
              <w:rPr>
                <w:rFonts w:eastAsiaTheme="minorEastAsia"/>
                <w:lang w:eastAsia="en-US"/>
              </w:rPr>
              <w:t>.06.ACT.002)</w:t>
            </w:r>
          </w:p>
          <w:p w14:paraId="5DCE99F6" w14:textId="66B44146" w:rsidR="00B6185C" w:rsidRPr="00575DB6" w:rsidRDefault="00B6185C" w:rsidP="00680F6E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>оператор проследования (P.</w:t>
            </w:r>
            <w:r w:rsidRPr="00575DB6">
              <w:rPr>
                <w:rFonts w:eastAsiaTheme="minorEastAsia"/>
                <w:lang w:val="en-US" w:eastAsia="en-US"/>
              </w:rPr>
              <w:t>LS</w:t>
            </w:r>
            <w:r w:rsidRPr="00575DB6">
              <w:rPr>
                <w:rFonts w:eastAsiaTheme="minorEastAsia"/>
                <w:lang w:eastAsia="en-US"/>
              </w:rPr>
              <w:t>.06.ACT.003)</w:t>
            </w:r>
          </w:p>
        </w:tc>
      </w:tr>
      <w:tr w:rsidR="00565D1D" w:rsidRPr="00575DB6" w14:paraId="6B676DB0" w14:textId="77777777" w:rsidTr="004501C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F89181" w14:textId="77777777" w:rsidR="00565D1D" w:rsidRPr="00575DB6" w:rsidRDefault="001644F8" w:rsidP="00BF3B8A">
            <w:pPr>
              <w:pStyle w:val="af1"/>
              <w:rPr>
                <w:rFonts w:eastAsiaTheme="minorEastAsia"/>
              </w:rPr>
            </w:pPr>
            <w:r w:rsidRPr="00575DB6">
              <w:rPr>
                <w:rFonts w:eastAsiaTheme="minorEastAsia"/>
              </w:rPr>
              <w:lastRenderedPageBreak/>
              <w:t xml:space="preserve">Уполномоченный оператор </w:t>
            </w:r>
            <w:r w:rsidR="005C2A25" w:rsidRPr="00575DB6">
              <w:rPr>
                <w:rFonts w:eastAsiaTheme="minorEastAsia"/>
              </w:rPr>
              <w:t>проследования</w:t>
            </w:r>
          </w:p>
        </w:tc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F2ADC5" w14:textId="443F23F3" w:rsidR="005C2A25" w:rsidRPr="00575DB6" w:rsidRDefault="0090449A" w:rsidP="00680F6E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>о</w:t>
            </w:r>
            <w:r w:rsidR="00693DC3" w:rsidRPr="00575DB6">
              <w:rPr>
                <w:rFonts w:eastAsiaTheme="minorEastAsia"/>
                <w:lang w:eastAsia="en-US"/>
              </w:rPr>
              <w:t xml:space="preserve">существляет </w:t>
            </w:r>
            <w:r w:rsidR="00BF0F62" w:rsidRPr="00575DB6">
              <w:rPr>
                <w:rFonts w:eastAsiaTheme="minorEastAsia"/>
                <w:lang w:eastAsia="en-US"/>
              </w:rPr>
              <w:t>п</w:t>
            </w:r>
            <w:r w:rsidR="005C2A25" w:rsidRPr="00575DB6">
              <w:rPr>
                <w:rFonts w:eastAsiaTheme="minorEastAsia"/>
                <w:lang w:eastAsia="en-US"/>
              </w:rPr>
              <w:t xml:space="preserve">редставление сведений </w:t>
            </w:r>
            <w:r w:rsidR="00BF0F62" w:rsidRPr="00575DB6">
              <w:rPr>
                <w:rFonts w:eastAsiaTheme="minorEastAsia"/>
                <w:lang w:eastAsia="en-US"/>
              </w:rPr>
              <w:t xml:space="preserve">о принятии решения </w:t>
            </w:r>
            <w:r w:rsidR="001D57B3" w:rsidRPr="00575DB6">
              <w:rPr>
                <w:rFonts w:eastAsiaTheme="minorEastAsia"/>
                <w:lang w:eastAsia="en-US"/>
              </w:rPr>
              <w:br/>
            </w:r>
            <w:r w:rsidR="00BF0F62" w:rsidRPr="00575DB6">
              <w:rPr>
                <w:rFonts w:eastAsiaTheme="minorEastAsia"/>
                <w:lang w:eastAsia="en-US"/>
              </w:rPr>
              <w:t>о замене навигационной пломбы</w:t>
            </w:r>
            <w:r w:rsidRPr="00575DB6">
              <w:rPr>
                <w:rFonts w:eastAsiaTheme="minorEastAsia"/>
                <w:lang w:eastAsia="en-US"/>
              </w:rPr>
              <w:t xml:space="preserve"> и</w:t>
            </w:r>
            <w:r w:rsidR="00BF0F62" w:rsidRPr="00575DB6">
              <w:rPr>
                <w:rFonts w:eastAsiaTheme="minorEastAsia"/>
                <w:lang w:eastAsia="en-US"/>
              </w:rPr>
              <w:t xml:space="preserve"> сведений </w:t>
            </w:r>
            <w:r w:rsidR="00744B0B" w:rsidRPr="00575DB6">
              <w:rPr>
                <w:rFonts w:eastAsiaTheme="minorEastAsia"/>
                <w:lang w:eastAsia="en-US"/>
              </w:rPr>
              <w:br/>
            </w:r>
            <w:r w:rsidR="00BF0F62" w:rsidRPr="00575DB6">
              <w:rPr>
                <w:rFonts w:eastAsiaTheme="minorEastAsia"/>
                <w:lang w:eastAsia="en-US"/>
              </w:rPr>
              <w:t>об изменении места нахождения объекта отслеживания</w:t>
            </w:r>
            <w:r w:rsidR="00680F6E">
              <w:rPr>
                <w:rFonts w:eastAsiaTheme="minorEastAsia"/>
                <w:lang w:eastAsia="en-US"/>
              </w:rPr>
              <w:t>,</w:t>
            </w:r>
            <w:r w:rsidRPr="00575DB6">
              <w:rPr>
                <w:rFonts w:eastAsiaTheme="minorEastAsia"/>
                <w:lang w:eastAsia="en-US"/>
              </w:rPr>
              <w:t xml:space="preserve"> </w:t>
            </w:r>
            <w:r w:rsidRPr="00575DB6">
              <w:rPr>
                <w:rFonts w:eastAsiaTheme="minorEastAsia"/>
                <w:lang w:eastAsia="en-US"/>
              </w:rPr>
              <w:br/>
              <w:t xml:space="preserve">прием от уполномоченного оператора </w:t>
            </w:r>
            <w:r w:rsidR="006121B3" w:rsidRPr="00575DB6">
              <w:rPr>
                <w:rFonts w:eastAsiaTheme="minorEastAsia"/>
                <w:lang w:eastAsia="en-US"/>
              </w:rPr>
              <w:t xml:space="preserve">отслеживания перевозки </w:t>
            </w:r>
            <w:r w:rsidRPr="00575DB6">
              <w:rPr>
                <w:rFonts w:eastAsiaTheme="minorEastAsia"/>
                <w:lang w:eastAsia="en-US"/>
              </w:rPr>
              <w:t>сведений о ходе перевозки</w:t>
            </w:r>
            <w:r w:rsidR="00B6185C" w:rsidRPr="00575DB6">
              <w:rPr>
                <w:rFonts w:eastAsiaTheme="minorEastAsia"/>
                <w:lang w:eastAsia="en-US"/>
              </w:rPr>
              <w:t>, включая информацию о начале отслеживания перевозки</w:t>
            </w:r>
            <w:r w:rsidR="00680F6E">
              <w:rPr>
                <w:rFonts w:eastAsiaTheme="minorEastAsia"/>
                <w:lang w:eastAsia="en-US"/>
              </w:rPr>
              <w:t>.</w:t>
            </w:r>
            <w:r w:rsidRPr="00575DB6">
              <w:rPr>
                <w:rFonts w:eastAsiaTheme="minorEastAsia"/>
                <w:lang w:eastAsia="en-US"/>
              </w:rPr>
              <w:br/>
            </w:r>
            <w:r w:rsidR="00680F6E">
              <w:rPr>
                <w:rFonts w:eastAsiaTheme="minorEastAsia"/>
                <w:lang w:eastAsia="en-US"/>
              </w:rPr>
              <w:t xml:space="preserve">Осуществляет </w:t>
            </w:r>
            <w:r w:rsidR="00B72473" w:rsidRPr="00575DB6">
              <w:rPr>
                <w:rFonts w:eastAsiaTheme="minorEastAsia"/>
                <w:lang w:eastAsia="en-US"/>
              </w:rPr>
              <w:t xml:space="preserve">запрос сведений </w:t>
            </w:r>
            <w:r w:rsidR="00680F6E">
              <w:rPr>
                <w:rFonts w:eastAsiaTheme="minorEastAsia"/>
                <w:lang w:eastAsia="en-US"/>
              </w:rPr>
              <w:br/>
            </w:r>
            <w:r w:rsidR="00B72473" w:rsidRPr="00575DB6">
              <w:rPr>
                <w:rFonts w:eastAsiaTheme="minorEastAsia"/>
                <w:lang w:eastAsia="en-US"/>
              </w:rPr>
              <w:t xml:space="preserve">об уникальных номерах перевозки и сведений </w:t>
            </w:r>
            <w:r w:rsidR="00680F6E">
              <w:rPr>
                <w:rFonts w:eastAsiaTheme="minorEastAsia"/>
                <w:lang w:eastAsia="en-US"/>
              </w:rPr>
              <w:br/>
            </w:r>
            <w:r w:rsidR="00B72473" w:rsidRPr="00575DB6">
              <w:rPr>
                <w:rFonts w:eastAsiaTheme="minorEastAsia"/>
                <w:lang w:eastAsia="en-US"/>
              </w:rPr>
              <w:t>о перевозки по уникальному номеру перевозки</w:t>
            </w:r>
          </w:p>
        </w:tc>
        <w:tc>
          <w:tcPr>
            <w:tcW w:w="3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014958" w14:textId="77777777" w:rsidR="00565D1D" w:rsidRPr="00575DB6" w:rsidRDefault="005C2A25" w:rsidP="00BF3B8A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>оператор проследования (P.</w:t>
            </w:r>
            <w:r w:rsidRPr="00575DB6">
              <w:rPr>
                <w:rFonts w:eastAsiaTheme="minorEastAsia"/>
                <w:lang w:val="en-US" w:eastAsia="en-US"/>
              </w:rPr>
              <w:t>LS</w:t>
            </w:r>
            <w:r w:rsidRPr="00575DB6">
              <w:rPr>
                <w:rFonts w:eastAsiaTheme="minorEastAsia"/>
                <w:lang w:eastAsia="en-US"/>
              </w:rPr>
              <w:t>.06.ACT.003)</w:t>
            </w:r>
          </w:p>
        </w:tc>
      </w:tr>
      <w:tr w:rsidR="00565D1D" w:rsidRPr="00575DB6" w14:paraId="32043578" w14:textId="77777777" w:rsidTr="004501C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E7E608" w14:textId="77777777" w:rsidR="00565D1D" w:rsidRPr="00575DB6" w:rsidRDefault="00034038" w:rsidP="00BF3B8A">
            <w:pPr>
              <w:pStyle w:val="af1"/>
              <w:rPr>
                <w:rFonts w:eastAsiaTheme="minorEastAsia"/>
              </w:rPr>
            </w:pPr>
            <w:r w:rsidRPr="00575DB6">
              <w:rPr>
                <w:rFonts w:eastAsiaTheme="minorEastAsia"/>
              </w:rPr>
              <w:t xml:space="preserve">Уполномоченный оператор </w:t>
            </w:r>
            <w:r w:rsidR="00EC10C5" w:rsidRPr="00575DB6">
              <w:rPr>
                <w:rFonts w:eastAsiaTheme="minorEastAsia"/>
              </w:rPr>
              <w:t xml:space="preserve">фактического </w:t>
            </w:r>
            <w:r w:rsidRPr="00575DB6">
              <w:rPr>
                <w:rFonts w:eastAsiaTheme="minorEastAsia"/>
              </w:rPr>
              <w:t>местонахождения навигационной пломбы</w:t>
            </w:r>
          </w:p>
        </w:tc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70ACBA" w14:textId="77777777" w:rsidR="00565D1D" w:rsidRPr="00575DB6" w:rsidRDefault="00034038" w:rsidP="00BF3B8A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 xml:space="preserve">осуществляет прием сведений об изменении </w:t>
            </w:r>
            <w:r w:rsidR="00C31BA1" w:rsidRPr="00575DB6">
              <w:rPr>
                <w:rFonts w:eastAsiaTheme="minorEastAsia"/>
                <w:lang w:eastAsia="en-US"/>
              </w:rPr>
              <w:t>местонахождения объекта отслеживания</w:t>
            </w:r>
          </w:p>
        </w:tc>
        <w:tc>
          <w:tcPr>
            <w:tcW w:w="3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9F4419" w14:textId="77777777" w:rsidR="00565D1D" w:rsidRPr="00575DB6" w:rsidRDefault="00D831FD" w:rsidP="00BF3B8A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>фактический оператор проследования (P.</w:t>
            </w:r>
            <w:r w:rsidRPr="00575DB6">
              <w:rPr>
                <w:rFonts w:eastAsiaTheme="minorEastAsia"/>
                <w:lang w:val="en-US" w:eastAsia="en-US"/>
              </w:rPr>
              <w:t>LS</w:t>
            </w:r>
            <w:r w:rsidRPr="00575DB6">
              <w:rPr>
                <w:rFonts w:eastAsiaTheme="minorEastAsia"/>
                <w:lang w:eastAsia="en-US"/>
              </w:rPr>
              <w:t>.06.ACT.006)</w:t>
            </w:r>
          </w:p>
        </w:tc>
      </w:tr>
      <w:tr w:rsidR="0082570E" w:rsidRPr="00575DB6" w14:paraId="49A2BCF3" w14:textId="77777777" w:rsidTr="004501C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8413E2" w14:textId="77777777" w:rsidR="0082570E" w:rsidRPr="00575DB6" w:rsidRDefault="0082570E" w:rsidP="00BF3B8A">
            <w:pPr>
              <w:pStyle w:val="af1"/>
              <w:rPr>
                <w:rFonts w:eastAsiaTheme="minorEastAsia"/>
              </w:rPr>
            </w:pPr>
            <w:r w:rsidRPr="00575DB6">
              <w:rPr>
                <w:rFonts w:eastAsiaTheme="minorEastAsia"/>
              </w:rPr>
              <w:t>Уполномоченный оператор применения мер и форм контроля</w:t>
            </w:r>
          </w:p>
        </w:tc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FBB664" w14:textId="5E66A653" w:rsidR="0082570E" w:rsidRPr="00575DB6" w:rsidRDefault="0082570E" w:rsidP="00BF3B8A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 xml:space="preserve">осуществляет представление уполномоченному оператору отслеживания перевозки сведений о применении мер </w:t>
            </w:r>
            <w:r w:rsidR="00744B0B" w:rsidRPr="00575DB6">
              <w:rPr>
                <w:rFonts w:eastAsiaTheme="minorEastAsia"/>
                <w:lang w:eastAsia="en-US"/>
              </w:rPr>
              <w:br/>
            </w:r>
            <w:r w:rsidRPr="00575DB6">
              <w:rPr>
                <w:rFonts w:eastAsiaTheme="minorEastAsia"/>
                <w:lang w:eastAsia="en-US"/>
              </w:rPr>
              <w:t>и форм контроля</w:t>
            </w:r>
          </w:p>
        </w:tc>
        <w:tc>
          <w:tcPr>
            <w:tcW w:w="3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910CBF" w14:textId="2307A31F" w:rsidR="0082570E" w:rsidRPr="00575DB6" w:rsidRDefault="0082570E" w:rsidP="00BF3B8A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 xml:space="preserve">оператор применения </w:t>
            </w:r>
            <w:r w:rsidR="00BF3B8A" w:rsidRPr="00575DB6">
              <w:rPr>
                <w:rFonts w:eastAsiaTheme="minorEastAsia"/>
              </w:rPr>
              <w:t xml:space="preserve">мер </w:t>
            </w:r>
            <w:r w:rsidR="00744B0B" w:rsidRPr="00575DB6">
              <w:rPr>
                <w:rFonts w:eastAsiaTheme="minorEastAsia"/>
              </w:rPr>
              <w:br/>
            </w:r>
            <w:r w:rsidR="00BF3B8A" w:rsidRPr="00575DB6">
              <w:rPr>
                <w:rFonts w:eastAsiaTheme="minorEastAsia"/>
              </w:rPr>
              <w:t xml:space="preserve">и форм </w:t>
            </w:r>
            <w:r w:rsidRPr="00575DB6">
              <w:rPr>
                <w:rFonts w:eastAsiaTheme="minorEastAsia"/>
                <w:lang w:eastAsia="en-US"/>
              </w:rPr>
              <w:t>контроля (P.</w:t>
            </w:r>
            <w:r w:rsidRPr="00575DB6">
              <w:rPr>
                <w:rFonts w:eastAsiaTheme="minorEastAsia"/>
                <w:lang w:val="en-US" w:eastAsia="en-US"/>
              </w:rPr>
              <w:t>LS</w:t>
            </w:r>
            <w:r w:rsidRPr="00575DB6">
              <w:rPr>
                <w:rFonts w:eastAsiaTheme="minorEastAsia"/>
                <w:lang w:eastAsia="en-US"/>
              </w:rPr>
              <w:t>.06.ACT.005)</w:t>
            </w:r>
          </w:p>
        </w:tc>
      </w:tr>
      <w:tr w:rsidR="00483791" w:rsidRPr="00575DB6" w14:paraId="1CDD5013" w14:textId="77777777" w:rsidTr="004501C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BC73EC" w14:textId="197EFF2C" w:rsidR="00483791" w:rsidRPr="00575DB6" w:rsidRDefault="00483791" w:rsidP="009F1E7F">
            <w:pPr>
              <w:pStyle w:val="af1"/>
              <w:rPr>
                <w:rFonts w:eastAsiaTheme="minorEastAsia"/>
              </w:rPr>
            </w:pPr>
            <w:r w:rsidRPr="00575DB6">
              <w:rPr>
                <w:rFonts w:eastAsiaTheme="minorEastAsia"/>
              </w:rPr>
              <w:t>Уполномоченный оператор, представляющий информацию об аннулировании</w:t>
            </w:r>
          </w:p>
        </w:tc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B7F9EE" w14:textId="1FE207CE" w:rsidR="00483791" w:rsidRPr="00575DB6" w:rsidRDefault="00483791" w:rsidP="00BF3B8A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>осуществляет представление информации об аннулировании ранее представленных сведений</w:t>
            </w:r>
          </w:p>
        </w:tc>
        <w:tc>
          <w:tcPr>
            <w:tcW w:w="3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FBE718" w14:textId="4552F319" w:rsidR="00483791" w:rsidRPr="00575DB6" w:rsidRDefault="00483791" w:rsidP="00BF3B8A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 xml:space="preserve">оператор, представляющий информацию </w:t>
            </w:r>
            <w:r w:rsidR="00680F6E">
              <w:rPr>
                <w:rFonts w:eastAsiaTheme="minorEastAsia"/>
                <w:lang w:eastAsia="en-US"/>
              </w:rPr>
              <w:br/>
            </w:r>
            <w:r w:rsidRPr="00575DB6">
              <w:rPr>
                <w:rFonts w:eastAsiaTheme="minorEastAsia"/>
                <w:lang w:eastAsia="en-US"/>
              </w:rPr>
              <w:t>об аннулировании</w:t>
            </w:r>
            <w:r w:rsidRPr="00575DB6">
              <w:rPr>
                <w:rFonts w:eastAsiaTheme="minorEastAsia"/>
                <w:lang w:eastAsia="en-US"/>
              </w:rPr>
              <w:br/>
              <w:t>(P.</w:t>
            </w:r>
            <w:r w:rsidRPr="00575DB6">
              <w:rPr>
                <w:rFonts w:eastAsiaTheme="minorEastAsia"/>
                <w:lang w:val="en-US" w:eastAsia="en-US"/>
              </w:rPr>
              <w:t>LS</w:t>
            </w:r>
            <w:r w:rsidRPr="00575DB6">
              <w:rPr>
                <w:rFonts w:eastAsiaTheme="minorEastAsia"/>
                <w:lang w:eastAsia="en-US"/>
              </w:rPr>
              <w:t>.06.ACT.007)</w:t>
            </w:r>
          </w:p>
        </w:tc>
      </w:tr>
      <w:tr w:rsidR="00483791" w:rsidRPr="00575DB6" w14:paraId="281F74EB" w14:textId="77777777" w:rsidTr="004501C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C734EB" w14:textId="4A016686" w:rsidR="00483791" w:rsidRPr="00575DB6" w:rsidRDefault="00483791" w:rsidP="00BF3B8A">
            <w:pPr>
              <w:pStyle w:val="af1"/>
              <w:rPr>
                <w:rFonts w:eastAsiaTheme="minorEastAsia"/>
              </w:rPr>
            </w:pPr>
            <w:r w:rsidRPr="00575DB6">
              <w:rPr>
                <w:rFonts w:eastAsiaTheme="minorEastAsia"/>
              </w:rPr>
              <w:t>Уполномоченный оператор, обрабатывающий информацию об аннулировании</w:t>
            </w:r>
          </w:p>
        </w:tc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461F2B" w14:textId="4C582C57" w:rsidR="00483791" w:rsidRPr="00575DB6" w:rsidRDefault="00483791" w:rsidP="00BF3B8A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>осуществляет обработку информации об аннулировании ранее представленных сведений</w:t>
            </w:r>
          </w:p>
        </w:tc>
        <w:tc>
          <w:tcPr>
            <w:tcW w:w="3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78DE1F" w14:textId="1A44ED69" w:rsidR="00483791" w:rsidRPr="00575DB6" w:rsidRDefault="00483791" w:rsidP="00BF3B8A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 xml:space="preserve">оператор, обрабатывающий информацию </w:t>
            </w:r>
            <w:r w:rsidR="00680F6E">
              <w:rPr>
                <w:rFonts w:eastAsiaTheme="minorEastAsia"/>
                <w:lang w:eastAsia="en-US"/>
              </w:rPr>
              <w:br/>
            </w:r>
            <w:r w:rsidRPr="00575DB6">
              <w:rPr>
                <w:rFonts w:eastAsiaTheme="minorEastAsia"/>
                <w:lang w:eastAsia="en-US"/>
              </w:rPr>
              <w:t>об аннулировании</w:t>
            </w:r>
          </w:p>
          <w:p w14:paraId="1F26A1F2" w14:textId="47CF3626" w:rsidR="00483791" w:rsidRPr="00575DB6" w:rsidRDefault="00483791" w:rsidP="00BF3B8A">
            <w:pPr>
              <w:pStyle w:val="af1"/>
              <w:rPr>
                <w:rFonts w:eastAsiaTheme="minorEastAsia"/>
                <w:lang w:eastAsia="en-US"/>
              </w:rPr>
            </w:pPr>
            <w:r w:rsidRPr="00575DB6">
              <w:rPr>
                <w:rFonts w:eastAsiaTheme="minorEastAsia"/>
                <w:lang w:eastAsia="en-US"/>
              </w:rPr>
              <w:t>(P.</w:t>
            </w:r>
            <w:r w:rsidRPr="00575DB6">
              <w:rPr>
                <w:rFonts w:eastAsiaTheme="minorEastAsia"/>
                <w:lang w:val="en-US" w:eastAsia="en-US"/>
              </w:rPr>
              <w:t>LS</w:t>
            </w:r>
            <w:r w:rsidRPr="00575DB6">
              <w:rPr>
                <w:rFonts w:eastAsiaTheme="minorEastAsia"/>
                <w:lang w:eastAsia="en-US"/>
              </w:rPr>
              <w:t>.06.ACT.008)</w:t>
            </w:r>
          </w:p>
        </w:tc>
      </w:tr>
    </w:tbl>
    <w:p w14:paraId="03378DA6" w14:textId="4420D671" w:rsidR="006E7357" w:rsidRDefault="006E7357" w:rsidP="00BF3B8A">
      <w:pPr>
        <w:pStyle w:val="2"/>
      </w:pPr>
      <w:bookmarkStart w:id="4" w:name="_Hlk179450783"/>
      <w:bookmarkEnd w:id="0"/>
      <w:r w:rsidRPr="00575DB6">
        <w:lastRenderedPageBreak/>
        <w:t>2.</w:t>
      </w:r>
      <w:r w:rsidR="00216DD5" w:rsidRPr="00575DB6">
        <w:t> </w:t>
      </w:r>
      <w:r w:rsidRPr="00575DB6">
        <w:t>Структура информационного взаимодействия</w:t>
      </w:r>
    </w:p>
    <w:p w14:paraId="0541C4D8" w14:textId="770999B3" w:rsidR="006E7357" w:rsidRPr="00575DB6" w:rsidRDefault="000D7BE0" w:rsidP="00BF3B8A">
      <w:pPr>
        <w:pStyle w:val="a7"/>
      </w:pPr>
      <w:bookmarkStart w:id="5" w:name="_Hlk178775023"/>
      <w:r w:rsidRPr="00575DB6">
        <w:t>7</w:t>
      </w:r>
      <w:r w:rsidRPr="00575DB6">
        <w:rPr>
          <w:lang w:val="ru-RU"/>
        </w:rPr>
        <w:t>.</w:t>
      </w:r>
      <w:r w:rsidR="00216DD5" w:rsidRPr="00575DB6">
        <w:rPr>
          <w:lang w:val="en-US"/>
        </w:rPr>
        <w:t> </w:t>
      </w:r>
      <w:r w:rsidR="002A6A64" w:rsidRPr="00575DB6">
        <w:rPr>
          <w:lang w:val="ru-RU"/>
        </w:rPr>
        <w:t>Информационное</w:t>
      </w:r>
      <w:r w:rsidR="006E7357" w:rsidRPr="00575DB6">
        <w:t xml:space="preserve"> </w:t>
      </w:r>
      <w:r w:rsidR="0026253A" w:rsidRPr="00575DB6">
        <w:t>взаимодействи</w:t>
      </w:r>
      <w:r w:rsidR="0026253A" w:rsidRPr="00575DB6">
        <w:rPr>
          <w:lang w:val="ru-RU"/>
        </w:rPr>
        <w:t>е</w:t>
      </w:r>
      <w:r w:rsidR="0026253A" w:rsidRPr="00575DB6">
        <w:t xml:space="preserve"> в рамках общего процесса осуществляется</w:t>
      </w:r>
      <w:r w:rsidR="00CD044D" w:rsidRPr="00575DB6">
        <w:rPr>
          <w:lang w:val="ru-RU"/>
        </w:rPr>
        <w:t xml:space="preserve"> </w:t>
      </w:r>
      <w:r w:rsidR="00CD044D" w:rsidRPr="00575DB6">
        <w:t xml:space="preserve">между </w:t>
      </w:r>
      <w:r w:rsidR="00EE1A5B" w:rsidRPr="00575DB6">
        <w:rPr>
          <w:lang w:val="ru-RU"/>
        </w:rPr>
        <w:t xml:space="preserve">уполномоченными операторами </w:t>
      </w:r>
      <w:r w:rsidR="00744B0B" w:rsidRPr="00575DB6">
        <w:rPr>
          <w:lang w:val="ru-RU"/>
        </w:rPr>
        <w:br/>
      </w:r>
      <w:r w:rsidR="00EE1A5B" w:rsidRPr="00575DB6">
        <w:rPr>
          <w:lang w:val="ru-RU"/>
        </w:rPr>
        <w:t>государств-членов</w:t>
      </w:r>
      <w:r w:rsidR="00CD044D" w:rsidRPr="00575DB6">
        <w:t xml:space="preserve"> </w:t>
      </w:r>
      <w:r w:rsidR="00550C7E" w:rsidRPr="00575DB6">
        <w:rPr>
          <w:lang w:val="ru-RU"/>
        </w:rPr>
        <w:t xml:space="preserve">в соответствии с </w:t>
      </w:r>
      <w:r w:rsidR="0026253A" w:rsidRPr="00575DB6">
        <w:t>процедур</w:t>
      </w:r>
      <w:r w:rsidR="00136B67" w:rsidRPr="00575DB6">
        <w:rPr>
          <w:lang w:val="ru-RU"/>
        </w:rPr>
        <w:t>ами</w:t>
      </w:r>
      <w:r w:rsidR="0026253A" w:rsidRPr="00575DB6">
        <w:t xml:space="preserve"> общего процесса</w:t>
      </w:r>
      <w:r w:rsidR="006E7357" w:rsidRPr="00575DB6">
        <w:t>:</w:t>
      </w:r>
    </w:p>
    <w:p w14:paraId="4729340A" w14:textId="465A6622" w:rsidR="00CA10B0" w:rsidRPr="00575DB6" w:rsidRDefault="00CD05B3" w:rsidP="00BF3B8A">
      <w:pPr>
        <w:pStyle w:val="a8"/>
        <w:rPr>
          <w:lang w:val="ru-RU"/>
        </w:rPr>
      </w:pPr>
      <w:bookmarkStart w:id="6" w:name="_Hlk178851826"/>
      <w:r w:rsidRPr="00575DB6">
        <w:rPr>
          <w:noProof/>
          <w:lang w:val="ru-RU"/>
        </w:rPr>
        <w:t>а</w:t>
      </w:r>
      <w:r w:rsidRPr="00575DB6">
        <w:rPr>
          <w:lang w:val="ru-RU"/>
        </w:rPr>
        <w:t>)</w:t>
      </w:r>
      <w:r w:rsidRPr="00575DB6">
        <w:rPr>
          <w:lang w:val="en-US"/>
        </w:rPr>
        <w:t> </w:t>
      </w:r>
      <w:r w:rsidR="00563FF2" w:rsidRPr="00575DB6">
        <w:rPr>
          <w:noProof/>
          <w:lang w:val="ru-RU"/>
        </w:rPr>
        <w:t xml:space="preserve">информационное взаимодействие при запросе сведений </w:t>
      </w:r>
      <w:r w:rsidR="00744B0B" w:rsidRPr="00575DB6">
        <w:rPr>
          <w:noProof/>
          <w:lang w:val="ru-RU"/>
        </w:rPr>
        <w:br/>
      </w:r>
      <w:r w:rsidR="00563FF2" w:rsidRPr="00575DB6">
        <w:rPr>
          <w:noProof/>
          <w:lang w:val="ru-RU"/>
        </w:rPr>
        <w:t>о возможности использования навигационной пломбы</w:t>
      </w:r>
      <w:r w:rsidR="00063C57" w:rsidRPr="00575DB6">
        <w:rPr>
          <w:lang w:val="ru-RU"/>
        </w:rPr>
        <w:t>;</w:t>
      </w:r>
    </w:p>
    <w:p w14:paraId="12BE3C7E" w14:textId="150CF4CE" w:rsidR="0085524E" w:rsidRPr="00575DB6" w:rsidRDefault="0085524E" w:rsidP="00BF3B8A">
      <w:pPr>
        <w:pStyle w:val="a8"/>
        <w:rPr>
          <w:lang w:val="ru-RU"/>
        </w:rPr>
      </w:pPr>
      <w:r w:rsidRPr="00214447">
        <w:rPr>
          <w:noProof/>
          <w:lang w:val="ru-RU"/>
        </w:rPr>
        <w:t>б</w:t>
      </w:r>
      <w:r w:rsidRPr="00214447">
        <w:rPr>
          <w:lang w:val="ru-RU"/>
        </w:rPr>
        <w:t>)</w:t>
      </w:r>
      <w:r w:rsidRPr="00214447">
        <w:rPr>
          <w:lang w:val="en-US"/>
        </w:rPr>
        <w:t> </w:t>
      </w:r>
      <w:r w:rsidRPr="00214447">
        <w:rPr>
          <w:noProof/>
          <w:lang w:val="ru-RU"/>
        </w:rPr>
        <w:t>информационное взаимодействие при запис</w:t>
      </w:r>
      <w:r w:rsidR="00017B66" w:rsidRPr="00214447">
        <w:rPr>
          <w:noProof/>
          <w:lang w:val="ru-RU"/>
        </w:rPr>
        <w:t>и</w:t>
      </w:r>
      <w:r w:rsidRPr="00214447">
        <w:rPr>
          <w:noProof/>
          <w:lang w:val="ru-RU"/>
        </w:rPr>
        <w:t xml:space="preserve"> сведений </w:t>
      </w:r>
      <w:r w:rsidR="00744B0B" w:rsidRPr="00214447">
        <w:rPr>
          <w:noProof/>
          <w:lang w:val="ru-RU"/>
        </w:rPr>
        <w:br/>
      </w:r>
      <w:r w:rsidRPr="00214447">
        <w:rPr>
          <w:noProof/>
          <w:lang w:val="ru-RU"/>
        </w:rPr>
        <w:t>в навигационную пломбу</w:t>
      </w:r>
      <w:r w:rsidRPr="00214447">
        <w:rPr>
          <w:lang w:val="ru-RU"/>
        </w:rPr>
        <w:t>;</w:t>
      </w:r>
    </w:p>
    <w:p w14:paraId="0E05BC23" w14:textId="0CE597E2" w:rsidR="00F01E8F" w:rsidRDefault="005F7DC8" w:rsidP="00F01E8F">
      <w:pPr>
        <w:pStyle w:val="a8"/>
        <w:rPr>
          <w:lang w:val="ru-RU"/>
        </w:rPr>
      </w:pPr>
      <w:r w:rsidRPr="00575DB6">
        <w:rPr>
          <w:lang w:val="ru-RU"/>
        </w:rPr>
        <w:t>в</w:t>
      </w:r>
      <w:r w:rsidR="00F01E8F" w:rsidRPr="00575DB6">
        <w:rPr>
          <w:lang w:val="ru-RU"/>
        </w:rPr>
        <w:t>) </w:t>
      </w:r>
      <w:r w:rsidR="00F44B94" w:rsidRPr="00575DB6">
        <w:rPr>
          <w:noProof/>
          <w:lang w:val="ru-RU"/>
        </w:rPr>
        <w:t xml:space="preserve">информационное взаимодействие при совершении действий </w:t>
      </w:r>
      <w:r w:rsidR="009F1E7F" w:rsidRPr="00575DB6">
        <w:rPr>
          <w:noProof/>
          <w:lang w:val="ru-RU"/>
        </w:rPr>
        <w:br/>
      </w:r>
      <w:r w:rsidR="00F44B94" w:rsidRPr="00575DB6">
        <w:rPr>
          <w:noProof/>
          <w:lang w:val="ru-RU"/>
        </w:rPr>
        <w:t>с навигационной пломбой</w:t>
      </w:r>
      <w:r w:rsidR="00F01E8F" w:rsidRPr="00575DB6">
        <w:rPr>
          <w:lang w:val="ru-RU"/>
        </w:rPr>
        <w:t>;</w:t>
      </w:r>
    </w:p>
    <w:p w14:paraId="5F006D1A" w14:textId="682C1AD0" w:rsidR="00214447" w:rsidRPr="00234F21" w:rsidRDefault="00214447" w:rsidP="00F01E8F">
      <w:pPr>
        <w:pStyle w:val="a8"/>
        <w:rPr>
          <w:lang w:val="ru-RU"/>
        </w:rPr>
      </w:pPr>
      <w:r w:rsidRPr="00234F21">
        <w:rPr>
          <w:lang w:val="ru-RU"/>
        </w:rPr>
        <w:t>г) </w:t>
      </w:r>
      <w:r w:rsidRPr="00234F21">
        <w:t xml:space="preserve">информационное взаимодействие </w:t>
      </w:r>
      <w:r w:rsidR="00C166FB" w:rsidRPr="00234F21">
        <w:t xml:space="preserve">между </w:t>
      </w:r>
      <w:r w:rsidR="00C166FB" w:rsidRPr="00234F21">
        <w:rPr>
          <w:lang w:val="ru-RU"/>
        </w:rPr>
        <w:t>уполномоченным оператором регистрации и уполномоченным оператором отслеживания перевозки</w:t>
      </w:r>
      <w:r w:rsidR="00C166FB" w:rsidRPr="00234F21">
        <w:t xml:space="preserve"> </w:t>
      </w:r>
      <w:r w:rsidR="005350E6" w:rsidRPr="00234F21">
        <w:t>при</w:t>
      </w:r>
      <w:r w:rsidR="00891CF8" w:rsidRPr="00234F21">
        <w:rPr>
          <w:lang w:val="ru-RU"/>
        </w:rPr>
        <w:t xml:space="preserve"> запросе сведений</w:t>
      </w:r>
      <w:r w:rsidR="00C166FB" w:rsidRPr="00234F21">
        <w:rPr>
          <w:lang w:val="ru-RU"/>
        </w:rPr>
        <w:t>,</w:t>
      </w:r>
      <w:r w:rsidR="005350E6" w:rsidRPr="00234F21">
        <w:t xml:space="preserve"> информировании о событиях </w:t>
      </w:r>
      <w:r w:rsidR="00C166FB" w:rsidRPr="00234F21">
        <w:br/>
      </w:r>
      <w:r w:rsidR="005350E6" w:rsidRPr="00234F21">
        <w:t>и состояни</w:t>
      </w:r>
      <w:r w:rsidR="00C166FB" w:rsidRPr="00234F21">
        <w:rPr>
          <w:lang w:val="ru-RU"/>
        </w:rPr>
        <w:t>ях</w:t>
      </w:r>
      <w:r w:rsidR="005350E6" w:rsidRPr="00234F21">
        <w:t xml:space="preserve"> навигационной пломбы </w:t>
      </w:r>
      <w:r w:rsidR="00C166FB" w:rsidRPr="00234F21">
        <w:t>и перевозки</w:t>
      </w:r>
      <w:r w:rsidR="00C166FB" w:rsidRPr="00234F21">
        <w:rPr>
          <w:lang w:val="ru-RU"/>
        </w:rPr>
        <w:t>;</w:t>
      </w:r>
    </w:p>
    <w:p w14:paraId="21AF6E00" w14:textId="1A967AF3" w:rsidR="00214447" w:rsidRPr="00234F21" w:rsidRDefault="00214447" w:rsidP="00214447">
      <w:pPr>
        <w:pStyle w:val="a8"/>
        <w:rPr>
          <w:lang w:val="ru-RU"/>
        </w:rPr>
      </w:pPr>
      <w:r w:rsidRPr="00234F21">
        <w:rPr>
          <w:lang w:val="ru-RU"/>
        </w:rPr>
        <w:t xml:space="preserve">д) информационное взаимодействие </w:t>
      </w:r>
      <w:bookmarkStart w:id="7" w:name="_Hlk181454916"/>
      <w:r w:rsidR="00C166FB" w:rsidRPr="00234F21">
        <w:rPr>
          <w:lang w:val="ru-RU"/>
        </w:rPr>
        <w:t>между уполномоченным оператором проследования и уполномоченным оператором отслеживания</w:t>
      </w:r>
      <w:bookmarkEnd w:id="7"/>
      <w:r w:rsidR="00C166FB" w:rsidRPr="00234F21">
        <w:rPr>
          <w:lang w:val="ru-RU"/>
        </w:rPr>
        <w:t xml:space="preserve"> перевозки </w:t>
      </w:r>
      <w:r w:rsidRPr="00234F21">
        <w:rPr>
          <w:lang w:val="ru-RU"/>
        </w:rPr>
        <w:t xml:space="preserve">при </w:t>
      </w:r>
      <w:r w:rsidR="00805178" w:rsidRPr="00234F21">
        <w:rPr>
          <w:lang w:val="ru-RU"/>
        </w:rPr>
        <w:t>запросе сведений</w:t>
      </w:r>
      <w:r w:rsidR="00C166FB" w:rsidRPr="00234F21">
        <w:rPr>
          <w:lang w:val="ru-RU"/>
        </w:rPr>
        <w:t>,</w:t>
      </w:r>
      <w:r w:rsidR="00805178" w:rsidRPr="00234F21">
        <w:rPr>
          <w:lang w:val="ru-RU"/>
        </w:rPr>
        <w:t xml:space="preserve"> </w:t>
      </w:r>
      <w:r w:rsidRPr="00234F21">
        <w:rPr>
          <w:lang w:val="ru-RU"/>
        </w:rPr>
        <w:t xml:space="preserve">информировании </w:t>
      </w:r>
      <w:r w:rsidR="00C166FB" w:rsidRPr="00234F21">
        <w:rPr>
          <w:lang w:val="ru-RU"/>
        </w:rPr>
        <w:br/>
      </w:r>
      <w:r w:rsidRPr="00234F21">
        <w:rPr>
          <w:lang w:val="ru-RU"/>
        </w:rPr>
        <w:t>о событиях и состояни</w:t>
      </w:r>
      <w:r w:rsidR="00C166FB" w:rsidRPr="00234F21">
        <w:rPr>
          <w:lang w:val="ru-RU"/>
        </w:rPr>
        <w:t>ях</w:t>
      </w:r>
      <w:r w:rsidRPr="00234F21">
        <w:rPr>
          <w:lang w:val="ru-RU"/>
        </w:rPr>
        <w:t xml:space="preserve"> навигационной пломбы и перевозки</w:t>
      </w:r>
      <w:r w:rsidR="00C166FB" w:rsidRPr="00234F21">
        <w:rPr>
          <w:lang w:val="ru-RU"/>
        </w:rPr>
        <w:t>;</w:t>
      </w:r>
    </w:p>
    <w:p w14:paraId="2DDC70E8" w14:textId="48A88098" w:rsidR="002C1D34" w:rsidRPr="00234F21" w:rsidRDefault="009A199D" w:rsidP="002C1D34">
      <w:pPr>
        <w:pStyle w:val="a8"/>
        <w:rPr>
          <w:lang w:val="ru-RU"/>
        </w:rPr>
      </w:pPr>
      <w:r w:rsidRPr="00234F21">
        <w:rPr>
          <w:lang w:val="ru-RU"/>
        </w:rPr>
        <w:t>е</w:t>
      </w:r>
      <w:r w:rsidR="002C1D34" w:rsidRPr="00234F21">
        <w:rPr>
          <w:lang w:val="ru-RU"/>
        </w:rPr>
        <w:t xml:space="preserve">) информационное взаимодействие при представлении сведений </w:t>
      </w:r>
      <w:r w:rsidR="002C1D34" w:rsidRPr="00234F21">
        <w:rPr>
          <w:lang w:val="ru-RU"/>
        </w:rPr>
        <w:br/>
        <w:t>о завершении отслеживания перевозки;</w:t>
      </w:r>
    </w:p>
    <w:p w14:paraId="639FA5F1" w14:textId="7877E34D" w:rsidR="00C82F3E" w:rsidRPr="00234F21" w:rsidRDefault="001C7B70" w:rsidP="00BF3B8A">
      <w:pPr>
        <w:pStyle w:val="a8"/>
        <w:rPr>
          <w:lang w:val="ru-RU"/>
        </w:rPr>
      </w:pPr>
      <w:r w:rsidRPr="00234F21">
        <w:rPr>
          <w:lang w:val="ru-RU"/>
        </w:rPr>
        <w:t>ж</w:t>
      </w:r>
      <w:r w:rsidR="0090449A" w:rsidRPr="00234F21">
        <w:rPr>
          <w:lang w:val="ru-RU"/>
        </w:rPr>
        <w:t>) </w:t>
      </w:r>
      <w:r w:rsidR="00850B61" w:rsidRPr="00234F21">
        <w:rPr>
          <w:lang w:val="ru-RU"/>
        </w:rPr>
        <w:t xml:space="preserve">информационное взаимодействие </w:t>
      </w:r>
      <w:r w:rsidR="00744B0B" w:rsidRPr="00234F21">
        <w:rPr>
          <w:lang w:val="ru-RU"/>
        </w:rPr>
        <w:t>в целях</w:t>
      </w:r>
      <w:r w:rsidR="00850B61" w:rsidRPr="00234F21">
        <w:rPr>
          <w:lang w:val="ru-RU"/>
        </w:rPr>
        <w:t xml:space="preserve"> </w:t>
      </w:r>
      <w:r w:rsidR="0090449A" w:rsidRPr="00234F21">
        <w:rPr>
          <w:lang w:val="ru-RU"/>
        </w:rPr>
        <w:t>информировани</w:t>
      </w:r>
      <w:r w:rsidR="00744B0B" w:rsidRPr="00234F21">
        <w:rPr>
          <w:lang w:val="ru-RU"/>
        </w:rPr>
        <w:t>я</w:t>
      </w:r>
      <w:r w:rsidR="0090449A" w:rsidRPr="00234F21">
        <w:rPr>
          <w:lang w:val="ru-RU"/>
        </w:rPr>
        <w:t xml:space="preserve"> </w:t>
      </w:r>
      <w:r w:rsidR="00744B0B" w:rsidRPr="00234F21">
        <w:rPr>
          <w:lang w:val="ru-RU"/>
        </w:rPr>
        <w:br/>
        <w:t>об</w:t>
      </w:r>
      <w:r w:rsidR="0090449A" w:rsidRPr="00234F21">
        <w:rPr>
          <w:lang w:val="ru-RU"/>
        </w:rPr>
        <w:t xml:space="preserve"> изменении местона</w:t>
      </w:r>
      <w:r w:rsidR="006A0D7D" w:rsidRPr="00234F21">
        <w:rPr>
          <w:lang w:val="ru-RU"/>
        </w:rPr>
        <w:t>хождения объекта отслеживания;</w:t>
      </w:r>
    </w:p>
    <w:p w14:paraId="7EAE09A8" w14:textId="206C5EF6" w:rsidR="006A0D7D" w:rsidRPr="00C166FB" w:rsidRDefault="001C7B70" w:rsidP="00BF3B8A">
      <w:pPr>
        <w:pStyle w:val="a8"/>
        <w:rPr>
          <w:lang w:val="ru-RU"/>
        </w:rPr>
      </w:pPr>
      <w:bookmarkStart w:id="8" w:name="_Hlk181454780"/>
      <w:r w:rsidRPr="00234F21">
        <w:rPr>
          <w:lang w:val="ru-RU"/>
        </w:rPr>
        <w:t>з</w:t>
      </w:r>
      <w:r w:rsidR="00850B61" w:rsidRPr="00234F21">
        <w:rPr>
          <w:lang w:val="ru-RU"/>
        </w:rPr>
        <w:t xml:space="preserve">) информационное взаимодействие при </w:t>
      </w:r>
      <w:r w:rsidR="00850B61" w:rsidRPr="00234F21">
        <w:t xml:space="preserve">представлении сведений </w:t>
      </w:r>
      <w:r w:rsidR="00C166FB" w:rsidRPr="00234F21">
        <w:br/>
      </w:r>
      <w:r w:rsidR="00850B61" w:rsidRPr="00234F21">
        <w:t>о примененных мерах и формах контроля</w:t>
      </w:r>
      <w:r w:rsidR="00850B61" w:rsidRPr="00234F21">
        <w:rPr>
          <w:lang w:val="ru-RU"/>
        </w:rPr>
        <w:t>;</w:t>
      </w:r>
    </w:p>
    <w:bookmarkEnd w:id="8"/>
    <w:p w14:paraId="49AD7EFE" w14:textId="09006832" w:rsidR="00E82F85" w:rsidRPr="00C166FB" w:rsidRDefault="001C7B70" w:rsidP="00BF3B8A">
      <w:pPr>
        <w:pStyle w:val="a8"/>
        <w:rPr>
          <w:lang w:val="ru-RU"/>
        </w:rPr>
      </w:pPr>
      <w:r w:rsidRPr="00C166FB">
        <w:rPr>
          <w:lang w:val="ru-RU"/>
        </w:rPr>
        <w:t>и</w:t>
      </w:r>
      <w:r w:rsidR="00292D44" w:rsidRPr="00C166FB">
        <w:rPr>
          <w:lang w:val="ru-RU"/>
        </w:rPr>
        <w:t xml:space="preserve">) информационное взаимодействие при запросе сведений </w:t>
      </w:r>
      <w:r w:rsidR="00744B0B" w:rsidRPr="00C166FB">
        <w:rPr>
          <w:lang w:val="ru-RU"/>
        </w:rPr>
        <w:br/>
      </w:r>
      <w:r w:rsidR="00292D44" w:rsidRPr="00C166FB">
        <w:rPr>
          <w:lang w:val="ru-RU"/>
        </w:rPr>
        <w:t>об уникальных номерах перевозки;</w:t>
      </w:r>
    </w:p>
    <w:p w14:paraId="07963884" w14:textId="668D3DBD" w:rsidR="002C1D34" w:rsidRPr="00C166FB" w:rsidRDefault="001C7B70" w:rsidP="00BF3B8A">
      <w:pPr>
        <w:pStyle w:val="a8"/>
        <w:rPr>
          <w:lang w:val="ru-RU"/>
        </w:rPr>
      </w:pPr>
      <w:r w:rsidRPr="00C166FB">
        <w:rPr>
          <w:lang w:val="ru-RU"/>
        </w:rPr>
        <w:lastRenderedPageBreak/>
        <w:t>к</w:t>
      </w:r>
      <w:r w:rsidR="00483791" w:rsidRPr="00C166FB">
        <w:rPr>
          <w:lang w:val="ru-RU"/>
        </w:rPr>
        <w:t>) информационное взаимодействие при</w:t>
      </w:r>
      <w:r w:rsidR="002C1D34" w:rsidRPr="00C166FB">
        <w:rPr>
          <w:lang w:val="ru-RU"/>
        </w:rPr>
        <w:t xml:space="preserve"> аннулировании ранее </w:t>
      </w:r>
      <w:r w:rsidR="00483791" w:rsidRPr="00C166FB">
        <w:rPr>
          <w:lang w:val="ru-RU"/>
        </w:rPr>
        <w:t>представленных</w:t>
      </w:r>
      <w:r w:rsidR="002C1D34" w:rsidRPr="00C166FB">
        <w:rPr>
          <w:lang w:val="ru-RU"/>
        </w:rPr>
        <w:t xml:space="preserve"> сведений</w:t>
      </w:r>
      <w:r w:rsidR="008148DD" w:rsidRPr="00C166FB">
        <w:rPr>
          <w:lang w:val="ru-RU"/>
        </w:rPr>
        <w:t>.</w:t>
      </w:r>
    </w:p>
    <w:bookmarkEnd w:id="5"/>
    <w:p w14:paraId="7ED47FD2" w14:textId="0D8D0264" w:rsidR="004709AF" w:rsidRPr="00575DB6" w:rsidRDefault="006E7357" w:rsidP="00BF3B8A">
      <w:pPr>
        <w:pStyle w:val="a8"/>
        <w:rPr>
          <w:lang w:val="ru-RU"/>
        </w:rPr>
      </w:pPr>
      <w:r w:rsidRPr="00C166FB">
        <w:rPr>
          <w:lang w:val="ru-RU"/>
        </w:rPr>
        <w:t xml:space="preserve">Структура информационного взаимодействия </w:t>
      </w:r>
      <w:r w:rsidR="000002F0" w:rsidRPr="00C166FB">
        <w:rPr>
          <w:noProof/>
          <w:lang w:val="ru-RU"/>
        </w:rPr>
        <w:t xml:space="preserve">между </w:t>
      </w:r>
      <w:r w:rsidR="00EE1A5B" w:rsidRPr="00C166FB">
        <w:rPr>
          <w:lang w:val="ru-RU"/>
        </w:rPr>
        <w:t>уполномоченными операторами государств-членов</w:t>
      </w:r>
      <w:r w:rsidR="00511E7E" w:rsidRPr="00C166FB">
        <w:rPr>
          <w:lang w:val="ru-RU"/>
        </w:rPr>
        <w:t xml:space="preserve"> </w:t>
      </w:r>
      <w:r w:rsidRPr="00C166FB">
        <w:rPr>
          <w:lang w:val="ru-RU"/>
        </w:rPr>
        <w:t xml:space="preserve">представлена </w:t>
      </w:r>
      <w:r w:rsidR="00AB5D80" w:rsidRPr="00C166FB">
        <w:rPr>
          <w:lang w:val="ru-RU"/>
        </w:rPr>
        <w:br/>
      </w:r>
      <w:r w:rsidRPr="00C166FB">
        <w:rPr>
          <w:lang w:val="ru-RU"/>
        </w:rPr>
        <w:t>на рис</w:t>
      </w:r>
      <w:r w:rsidR="0026253A" w:rsidRPr="00C166FB">
        <w:rPr>
          <w:lang w:val="ru-RU"/>
        </w:rPr>
        <w:t>унк</w:t>
      </w:r>
      <w:r w:rsidR="00AB5D80" w:rsidRPr="00C166FB">
        <w:rPr>
          <w:lang w:val="ru-RU"/>
        </w:rPr>
        <w:t>ах</w:t>
      </w:r>
      <w:r w:rsidRPr="00C166FB">
        <w:rPr>
          <w:lang w:val="ru-RU"/>
        </w:rPr>
        <w:t> </w:t>
      </w:r>
      <w:r w:rsidRPr="00C166FB">
        <w:rPr>
          <w:noProof/>
          <w:lang w:val="ru-RU"/>
        </w:rPr>
        <w:t>1</w:t>
      </w:r>
      <w:r w:rsidR="00AB5D80" w:rsidRPr="00C166FB">
        <w:rPr>
          <w:noProof/>
          <w:lang w:val="ru-RU"/>
        </w:rPr>
        <w:t>-</w:t>
      </w:r>
      <w:r w:rsidR="001C7B70" w:rsidRPr="00C166FB">
        <w:rPr>
          <w:noProof/>
          <w:lang w:val="ru-RU"/>
        </w:rPr>
        <w:t>2</w:t>
      </w:r>
      <w:r w:rsidR="004D6D9D" w:rsidRPr="00C166FB">
        <w:rPr>
          <w:noProof/>
          <w:lang w:val="ru-RU"/>
        </w:rPr>
        <w:t>.</w:t>
      </w:r>
    </w:p>
    <w:bookmarkEnd w:id="4"/>
    <w:bookmarkEnd w:id="6"/>
    <w:p w14:paraId="39389E57" w14:textId="725ED8F4" w:rsidR="00850BB3" w:rsidRPr="00575DB6" w:rsidRDefault="00043A01" w:rsidP="00BF3B8A">
      <w:pPr>
        <w:pStyle w:val="ab"/>
      </w:pPr>
      <w:r w:rsidRPr="00575DB6">
        <w:rPr>
          <w:noProof/>
        </w:rPr>
        <w:drawing>
          <wp:inline distT="0" distB="0" distL="0" distR="0" wp14:anchorId="3BB5F5A9" wp14:editId="46F560C8">
            <wp:extent cx="5939790" cy="3512185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1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F3D9B" w14:textId="483C7E56" w:rsidR="006E7357" w:rsidRPr="00575DB6" w:rsidRDefault="006E7357" w:rsidP="00BF3B8A">
      <w:pPr>
        <w:pStyle w:val="aa"/>
        <w:spacing w:after="480"/>
        <w:rPr>
          <w:sz w:val="24"/>
          <w:szCs w:val="24"/>
        </w:rPr>
      </w:pPr>
      <w:r w:rsidRPr="00575DB6">
        <w:rPr>
          <w:sz w:val="24"/>
          <w:szCs w:val="24"/>
        </w:rPr>
        <w:t>Рис</w:t>
      </w:r>
      <w:r w:rsidR="009655BE" w:rsidRPr="00575DB6">
        <w:rPr>
          <w:sz w:val="24"/>
          <w:szCs w:val="24"/>
        </w:rPr>
        <w:t>.</w:t>
      </w:r>
      <w:r w:rsidR="002A4A5D" w:rsidRPr="00575DB6">
        <w:rPr>
          <w:sz w:val="24"/>
          <w:szCs w:val="24"/>
        </w:rPr>
        <w:t> </w:t>
      </w:r>
      <w:r w:rsidRPr="00575DB6">
        <w:rPr>
          <w:noProof/>
          <w:sz w:val="24"/>
          <w:szCs w:val="24"/>
        </w:rPr>
        <w:t>1</w:t>
      </w:r>
      <w:r w:rsidRPr="00575DB6">
        <w:rPr>
          <w:sz w:val="24"/>
          <w:szCs w:val="24"/>
        </w:rPr>
        <w:t>.</w:t>
      </w:r>
      <w:r w:rsidR="00E20C45" w:rsidRPr="00575DB6">
        <w:rPr>
          <w:sz w:val="24"/>
          <w:szCs w:val="24"/>
        </w:rPr>
        <w:t xml:space="preserve"> </w:t>
      </w:r>
      <w:r w:rsidRPr="00575DB6">
        <w:rPr>
          <w:sz w:val="24"/>
          <w:szCs w:val="24"/>
        </w:rPr>
        <w:t xml:space="preserve">Структура информационного взаимодействия </w:t>
      </w:r>
      <w:r w:rsidR="002525BF" w:rsidRPr="00575DB6">
        <w:rPr>
          <w:sz w:val="24"/>
          <w:szCs w:val="24"/>
        </w:rPr>
        <w:t xml:space="preserve">между </w:t>
      </w:r>
      <w:r w:rsidR="00EE1A5B" w:rsidRPr="00575DB6">
        <w:rPr>
          <w:sz w:val="24"/>
          <w:szCs w:val="24"/>
        </w:rPr>
        <w:t>уполномоченными операторами государств-членов</w:t>
      </w:r>
      <w:r w:rsidR="00744B0B" w:rsidRPr="00575DB6">
        <w:rPr>
          <w:sz w:val="24"/>
          <w:szCs w:val="24"/>
        </w:rPr>
        <w:t xml:space="preserve"> (часть 1)</w:t>
      </w:r>
    </w:p>
    <w:p w14:paraId="658B4084" w14:textId="19883F81" w:rsidR="00E20C45" w:rsidRPr="00575DB6" w:rsidRDefault="00234F21" w:rsidP="00BF3B8A">
      <w:pPr>
        <w:pStyle w:val="ab"/>
      </w:pPr>
      <w:r w:rsidRPr="00234F21">
        <w:rPr>
          <w:noProof/>
        </w:rPr>
        <w:lastRenderedPageBreak/>
        <w:drawing>
          <wp:inline distT="0" distB="0" distL="0" distR="0" wp14:anchorId="1AF8F622" wp14:editId="451596DC">
            <wp:extent cx="5939790" cy="8085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808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706A9" w14:textId="106C0150" w:rsidR="00E20C45" w:rsidRPr="00575DB6" w:rsidRDefault="00E20C45" w:rsidP="00BF3B8A">
      <w:pPr>
        <w:pStyle w:val="aa"/>
        <w:spacing w:after="480"/>
        <w:rPr>
          <w:sz w:val="24"/>
          <w:szCs w:val="24"/>
        </w:rPr>
      </w:pPr>
      <w:r w:rsidRPr="00575DB6">
        <w:rPr>
          <w:sz w:val="24"/>
          <w:szCs w:val="24"/>
        </w:rPr>
        <w:t>Рис. </w:t>
      </w:r>
      <w:r w:rsidR="00744B0B" w:rsidRPr="00575DB6">
        <w:rPr>
          <w:noProof/>
          <w:sz w:val="24"/>
          <w:szCs w:val="24"/>
        </w:rPr>
        <w:t>2</w:t>
      </w:r>
      <w:r w:rsidRPr="00575DB6">
        <w:rPr>
          <w:sz w:val="24"/>
          <w:szCs w:val="24"/>
        </w:rPr>
        <w:t>. Структура информационного взаимодействия между уполномоченными операторами государств-членов</w:t>
      </w:r>
      <w:r w:rsidR="00744B0B" w:rsidRPr="00575DB6">
        <w:rPr>
          <w:sz w:val="24"/>
          <w:szCs w:val="24"/>
        </w:rPr>
        <w:t xml:space="preserve"> (часть 2)</w:t>
      </w:r>
    </w:p>
    <w:p w14:paraId="1C073ACB" w14:textId="77777777" w:rsidR="006E7357" w:rsidRPr="00575DB6" w:rsidRDefault="000D7BE0" w:rsidP="00BF3B8A">
      <w:pPr>
        <w:pStyle w:val="a7"/>
      </w:pPr>
      <w:r w:rsidRPr="00575DB6">
        <w:lastRenderedPageBreak/>
        <w:t>8</w:t>
      </w:r>
      <w:r w:rsidRPr="00575DB6">
        <w:rPr>
          <w:lang w:val="ru-RU"/>
        </w:rPr>
        <w:t>.</w:t>
      </w:r>
      <w:r w:rsidR="00275D58" w:rsidRPr="00575DB6">
        <w:rPr>
          <w:lang w:val="en-US"/>
        </w:rPr>
        <w:t> </w:t>
      </w:r>
      <w:r w:rsidR="006E7357" w:rsidRPr="00575DB6">
        <w:t xml:space="preserve">Информационное взаимодействие </w:t>
      </w:r>
      <w:r w:rsidR="002525BF" w:rsidRPr="00575DB6">
        <w:t xml:space="preserve">между </w:t>
      </w:r>
      <w:r w:rsidR="00EE1A5B" w:rsidRPr="00575DB6">
        <w:rPr>
          <w:lang w:val="ru-RU"/>
        </w:rPr>
        <w:t>уполномоченными операторами государств-членов</w:t>
      </w:r>
      <w:r w:rsidR="00511E7E" w:rsidRPr="00575DB6">
        <w:t xml:space="preserve"> </w:t>
      </w:r>
      <w:r w:rsidR="00D17515" w:rsidRPr="00575DB6">
        <w:t xml:space="preserve">реализуется </w:t>
      </w:r>
      <w:r w:rsidR="00D17515" w:rsidRPr="00575DB6">
        <w:rPr>
          <w:rStyle w:val="aff4"/>
          <w:rFonts w:eastAsiaTheme="minorEastAsia"/>
          <w:lang w:val="ru-RU"/>
        </w:rPr>
        <w:t>в рамках общего процесса.</w:t>
      </w:r>
      <w:r w:rsidR="006E7357" w:rsidRPr="00575DB6">
        <w:t xml:space="preserve"> Структура общего процесса </w:t>
      </w:r>
      <w:r w:rsidR="00136B67" w:rsidRPr="00575DB6">
        <w:rPr>
          <w:lang w:val="ru-RU"/>
        </w:rPr>
        <w:t>определена</w:t>
      </w:r>
      <w:r w:rsidR="0026253A" w:rsidRPr="00575DB6">
        <w:rPr>
          <w:lang w:val="ru-RU"/>
        </w:rPr>
        <w:t xml:space="preserve"> в</w:t>
      </w:r>
      <w:r w:rsidR="006E7357" w:rsidRPr="00575DB6">
        <w:t xml:space="preserve"> </w:t>
      </w:r>
      <w:r w:rsidR="00772252" w:rsidRPr="00575DB6">
        <w:t>Правила</w:t>
      </w:r>
      <w:r w:rsidR="0026253A" w:rsidRPr="00575DB6">
        <w:rPr>
          <w:lang w:val="ru-RU"/>
        </w:rPr>
        <w:t>х</w:t>
      </w:r>
      <w:r w:rsidR="00772252" w:rsidRPr="00575DB6">
        <w:t xml:space="preserve"> информационного взаимодействия</w:t>
      </w:r>
      <w:r w:rsidR="006E7357" w:rsidRPr="00575DB6">
        <w:t>.</w:t>
      </w:r>
    </w:p>
    <w:p w14:paraId="5C673677" w14:textId="3EB924F9" w:rsidR="00D76D5A" w:rsidRPr="00575DB6" w:rsidRDefault="00D76D5A" w:rsidP="00BF3B8A">
      <w:pPr>
        <w:pStyle w:val="a7"/>
        <w:rPr>
          <w:lang w:val="ru-RU"/>
        </w:rPr>
      </w:pPr>
      <w:r w:rsidRPr="00575DB6">
        <w:t>9</w:t>
      </w:r>
      <w:r w:rsidRPr="00575DB6">
        <w:rPr>
          <w:lang w:val="ru-RU"/>
        </w:rPr>
        <w:t>.</w:t>
      </w:r>
      <w:r w:rsidR="00275D58" w:rsidRPr="00575DB6">
        <w:rPr>
          <w:lang w:val="en-US"/>
        </w:rPr>
        <w:t> </w:t>
      </w:r>
      <w:r w:rsidR="002A6A64" w:rsidRPr="00575DB6">
        <w:rPr>
          <w:szCs w:val="22"/>
          <w:lang w:val="ru-RU" w:eastAsia="en-US"/>
        </w:rPr>
        <w:t xml:space="preserve">Информационное взаимодействие определяет порядок выполнения транзакций общего процесса, каждая из которых представляет собой обмен сообщениями в целях синхронизации состояний информационного объекта общего процесса между </w:t>
      </w:r>
      <w:r w:rsidR="002A6A64" w:rsidRPr="00575DB6">
        <w:rPr>
          <w:rFonts w:eastAsiaTheme="minorEastAsia" w:cstheme="minorBidi"/>
          <w:szCs w:val="22"/>
          <w:lang w:val="ru-RU" w:eastAsia="en-US"/>
        </w:rPr>
        <w:t xml:space="preserve">участниками </w:t>
      </w:r>
      <w:r w:rsidR="002A6A64" w:rsidRPr="00575DB6">
        <w:rPr>
          <w:szCs w:val="22"/>
          <w:lang w:val="ru-RU" w:eastAsia="en-US"/>
        </w:rPr>
        <w:t xml:space="preserve">общего процесса. Для каждого информационного взаимодействия определены взаимосвязи между операциями </w:t>
      </w:r>
      <w:r w:rsidR="00AB5D80" w:rsidRPr="00575DB6">
        <w:rPr>
          <w:szCs w:val="22"/>
          <w:lang w:val="ru-RU" w:eastAsia="en-US"/>
        </w:rPr>
        <w:br/>
      </w:r>
      <w:r w:rsidR="002A6A64" w:rsidRPr="00575DB6">
        <w:rPr>
          <w:szCs w:val="22"/>
          <w:lang w:val="ru-RU" w:eastAsia="en-US"/>
        </w:rPr>
        <w:t>и соответствующими таким операциям транзакциями общего процесса</w:t>
      </w:r>
      <w:r w:rsidRPr="00575DB6">
        <w:rPr>
          <w:lang w:val="ru-RU"/>
        </w:rPr>
        <w:t>.</w:t>
      </w:r>
    </w:p>
    <w:p w14:paraId="7EA16053" w14:textId="2E680FB8" w:rsidR="006E7357" w:rsidRPr="00575DB6" w:rsidRDefault="000D7BE0" w:rsidP="00BF3B8A">
      <w:pPr>
        <w:pStyle w:val="a7"/>
      </w:pPr>
      <w:r w:rsidRPr="00575DB6">
        <w:t>10</w:t>
      </w:r>
      <w:r w:rsidRPr="00575DB6">
        <w:rPr>
          <w:lang w:val="ru-RU"/>
        </w:rPr>
        <w:t>.</w:t>
      </w:r>
      <w:r w:rsidR="00275D58" w:rsidRPr="00575DB6">
        <w:rPr>
          <w:lang w:val="en-US"/>
        </w:rPr>
        <w:t> </w:t>
      </w:r>
      <w:r w:rsidR="002A6A64" w:rsidRPr="00575DB6">
        <w:t xml:space="preserve">При выполнении транзакции общего процесса инициатор </w:t>
      </w:r>
      <w:r w:rsidR="00AB5D80" w:rsidRPr="00575DB6">
        <w:br/>
      </w:r>
      <w:r w:rsidR="002A6A64" w:rsidRPr="00575DB6">
        <w:t xml:space="preserve">в рамках осуществляемой им операции (инициирующей операции) </w:t>
      </w:r>
      <w:r w:rsidR="002A6A64" w:rsidRPr="00575DB6">
        <w:rPr>
          <w:lang w:val="ru-RU"/>
        </w:rPr>
        <w:t>направляет</w:t>
      </w:r>
      <w:r w:rsidR="002A6A64" w:rsidRPr="00575DB6">
        <w:t xml:space="preserve"> респонденту сообщение-запрос, в ответ на которое респондент в рамках осуществляемой им операции (принимающей операции) может направить или не направить сообщение-ответ </w:t>
      </w:r>
      <w:r w:rsidR="00AB5D80" w:rsidRPr="00575DB6">
        <w:br/>
      </w:r>
      <w:r w:rsidR="002A6A64" w:rsidRPr="00575DB6">
        <w:t>в зависимости от шаблона транзакции общего процесса</w:t>
      </w:r>
      <w:r w:rsidR="00746B1E" w:rsidRPr="00575DB6">
        <w:rPr>
          <w:lang w:val="ru-RU"/>
        </w:rPr>
        <w:t>.</w:t>
      </w:r>
      <w:r w:rsidR="00B72EFD" w:rsidRPr="00575DB6">
        <w:t xml:space="preserve"> </w:t>
      </w:r>
      <w:r w:rsidR="002A6A64" w:rsidRPr="00575DB6">
        <w:rPr>
          <w:lang w:val="ru-RU"/>
        </w:rPr>
        <w:t>Структура</w:t>
      </w:r>
      <w:r w:rsidR="002A6A64" w:rsidRPr="00575DB6">
        <w:t xml:space="preserve"> данны</w:t>
      </w:r>
      <w:r w:rsidR="002A6A64" w:rsidRPr="00575DB6">
        <w:rPr>
          <w:lang w:val="ru-RU"/>
        </w:rPr>
        <w:t>х в составе сообщения должна соответствовать</w:t>
      </w:r>
      <w:r w:rsidR="002A6A64" w:rsidRPr="00575DB6">
        <w:t xml:space="preserve"> </w:t>
      </w:r>
      <w:r w:rsidR="002A6A64" w:rsidRPr="00575DB6">
        <w:rPr>
          <w:lang w:val="ru-RU"/>
        </w:rPr>
        <w:t>О</w:t>
      </w:r>
      <w:r w:rsidR="002A6A64" w:rsidRPr="00575DB6">
        <w:t>писани</w:t>
      </w:r>
      <w:r w:rsidR="002A6A64" w:rsidRPr="00575DB6">
        <w:rPr>
          <w:lang w:val="ru-RU"/>
        </w:rPr>
        <w:t>ю</w:t>
      </w:r>
      <w:r w:rsidR="00B72EFD" w:rsidRPr="00575DB6">
        <w:t xml:space="preserve"> форматов </w:t>
      </w:r>
      <w:r w:rsidR="00000954" w:rsidRPr="00575DB6">
        <w:rPr>
          <w:lang w:val="ru-RU"/>
        </w:rPr>
        <w:t xml:space="preserve">и структур </w:t>
      </w:r>
      <w:r w:rsidR="00B72EFD" w:rsidRPr="00575DB6">
        <w:t xml:space="preserve">электронных документов и сведений, используемых для реализации средствами интегрированной </w:t>
      </w:r>
      <w:r w:rsidR="006532EA" w:rsidRPr="00575DB6">
        <w:rPr>
          <w:lang w:val="ru-RU"/>
        </w:rPr>
        <w:t xml:space="preserve">информационной </w:t>
      </w:r>
      <w:r w:rsidR="00B72EFD" w:rsidRPr="00575DB6">
        <w:t>системы</w:t>
      </w:r>
      <w:r w:rsidR="006532EA" w:rsidRPr="00575DB6">
        <w:rPr>
          <w:lang w:val="ru-RU"/>
        </w:rPr>
        <w:t xml:space="preserve"> </w:t>
      </w:r>
      <w:r w:rsidR="00A10045" w:rsidRPr="00575DB6">
        <w:rPr>
          <w:lang w:val="ru-RU"/>
        </w:rPr>
        <w:t>Евразийского экономического союза</w:t>
      </w:r>
      <w:r w:rsidR="00B72EFD" w:rsidRPr="00575DB6">
        <w:t xml:space="preserve"> общего процесса</w:t>
      </w:r>
      <w:r w:rsidR="00CC6806" w:rsidRPr="00575DB6">
        <w:rPr>
          <w:lang w:val="ru-RU"/>
        </w:rPr>
        <w:t xml:space="preserve"> «</w:t>
      </w:r>
      <w:r w:rsidR="00CC6806" w:rsidRPr="00575DB6">
        <w:t>Обеспечение информационного взаимодействия между уполномоченными операторами (органами) государств</w:t>
      </w:r>
      <w:r w:rsidR="00047F1F">
        <w:rPr>
          <w:lang w:val="ru-RU"/>
        </w:rPr>
        <w:t xml:space="preserve"> </w:t>
      </w:r>
      <w:r w:rsidR="00047F1F">
        <w:t xml:space="preserve">– </w:t>
      </w:r>
      <w:r w:rsidR="00CC6806" w:rsidRPr="00575DB6">
        <w:t>членов Евразийского экономического союза при отслеживании перевозок с применением навигационных пломб по терр</w:t>
      </w:r>
      <w:r w:rsidR="00047F1F">
        <w:t xml:space="preserve">иториям двух и более государств – </w:t>
      </w:r>
      <w:r w:rsidR="00CC6806" w:rsidRPr="00575DB6">
        <w:t>членов Евразийского экономического союза</w:t>
      </w:r>
      <w:r w:rsidR="00CC6806" w:rsidRPr="00575DB6">
        <w:rPr>
          <w:lang w:val="ru-RU"/>
        </w:rPr>
        <w:t>»</w:t>
      </w:r>
      <w:r w:rsidR="000C14BD" w:rsidRPr="00575DB6">
        <w:rPr>
          <w:lang w:val="ru-RU"/>
        </w:rPr>
        <w:t>, утвержденн</w:t>
      </w:r>
      <w:r w:rsidR="002A6A64" w:rsidRPr="00575DB6">
        <w:rPr>
          <w:lang w:val="ru-RU"/>
        </w:rPr>
        <w:t>ому</w:t>
      </w:r>
      <w:r w:rsidR="000C14BD" w:rsidRPr="00575DB6">
        <w:rPr>
          <w:lang w:val="ru-RU"/>
        </w:rPr>
        <w:t xml:space="preserve"> </w:t>
      </w:r>
      <w:r w:rsidR="000C14BD" w:rsidRPr="00575DB6">
        <w:rPr>
          <w:szCs w:val="28"/>
        </w:rPr>
        <w:t>Решением Коллегии Евразийской экономической комиссии</w:t>
      </w:r>
      <w:r w:rsidR="000C14BD" w:rsidRPr="00575DB6">
        <w:t xml:space="preserve"> </w:t>
      </w:r>
      <w:r w:rsidR="00AB5D80" w:rsidRPr="00575DB6">
        <w:t>от</w:t>
      </w:r>
      <w:r w:rsidR="00AB5D80" w:rsidRPr="00575DB6">
        <w:rPr>
          <w:lang w:val="en-US"/>
        </w:rPr>
        <w:t>                     </w:t>
      </w:r>
      <w:r w:rsidR="00AB5D80" w:rsidRPr="00575DB6">
        <w:t>20</w:t>
      </w:r>
      <w:r w:rsidR="007045C0" w:rsidRPr="00575DB6">
        <w:rPr>
          <w:lang w:val="en-US"/>
        </w:rPr>
        <w:t>   </w:t>
      </w:r>
      <w:r w:rsidR="00AB5D80" w:rsidRPr="00575DB6">
        <w:t xml:space="preserve"> г. </w:t>
      </w:r>
      <w:r w:rsidR="00AB5D80" w:rsidRPr="00575DB6">
        <w:lastRenderedPageBreak/>
        <w:t>№</w:t>
      </w:r>
      <w:r w:rsidR="00AB5D80" w:rsidRPr="00575DB6">
        <w:rPr>
          <w:lang w:val="en-US"/>
        </w:rPr>
        <w:t>      </w:t>
      </w:r>
      <w:r w:rsidR="00AB5D80" w:rsidRPr="00575DB6">
        <w:t xml:space="preserve"> </w:t>
      </w:r>
      <w:r w:rsidR="000C14BD" w:rsidRPr="00575DB6">
        <w:rPr>
          <w:lang w:val="ru-RU"/>
        </w:rPr>
        <w:t>(далее – Описание форматов и структур электронных документов и сведений)</w:t>
      </w:r>
      <w:r w:rsidR="007A303A" w:rsidRPr="00575DB6">
        <w:t>.</w:t>
      </w:r>
    </w:p>
    <w:p w14:paraId="0FF93BFA" w14:textId="0DF87ECE" w:rsidR="00C36501" w:rsidRPr="00575DB6" w:rsidRDefault="00653298" w:rsidP="00BF3B8A">
      <w:pPr>
        <w:pStyle w:val="a7"/>
        <w:rPr>
          <w:rStyle w:val="afd"/>
          <w:rFonts w:eastAsiaTheme="minorEastAsia"/>
          <w:lang w:val="ru-RU"/>
        </w:rPr>
      </w:pPr>
      <w:r w:rsidRPr="00575DB6">
        <w:t>11</w:t>
      </w:r>
      <w:r w:rsidR="00086231" w:rsidRPr="00575DB6">
        <w:rPr>
          <w:lang w:val="ru-RU"/>
        </w:rPr>
        <w:t>.</w:t>
      </w:r>
      <w:r w:rsidR="00CC465B" w:rsidRPr="00575DB6">
        <w:rPr>
          <w:lang w:val="en-US"/>
        </w:rPr>
        <w:t> </w:t>
      </w:r>
      <w:r w:rsidR="00B72EFD" w:rsidRPr="00575DB6">
        <w:t xml:space="preserve">Транзакции общего процесса выполняются в соответствии </w:t>
      </w:r>
      <w:r w:rsidR="00AB5D80" w:rsidRPr="00575DB6">
        <w:br/>
      </w:r>
      <w:r w:rsidR="00B72EFD" w:rsidRPr="00575DB6">
        <w:t xml:space="preserve">с </w:t>
      </w:r>
      <w:r w:rsidR="000C14BD" w:rsidRPr="00575DB6">
        <w:rPr>
          <w:lang w:val="ru-RU"/>
        </w:rPr>
        <w:t>заданными параметрами транзакций общего процесса, как это определено</w:t>
      </w:r>
      <w:r w:rsidR="00746B1E" w:rsidRPr="00575DB6">
        <w:rPr>
          <w:lang w:val="ru-RU"/>
        </w:rPr>
        <w:t xml:space="preserve"> настоящим Регламентом</w:t>
      </w:r>
      <w:r w:rsidR="00B72EFD" w:rsidRPr="00575DB6">
        <w:rPr>
          <w:lang w:val="ru-RU"/>
        </w:rPr>
        <w:t>.</w:t>
      </w:r>
    </w:p>
    <w:p w14:paraId="677EA7FB" w14:textId="77777777" w:rsidR="000653ED" w:rsidRPr="00575DB6" w:rsidRDefault="0020358D" w:rsidP="00BF3B8A">
      <w:pPr>
        <w:pStyle w:val="1"/>
        <w:rPr>
          <w:noProof/>
        </w:rPr>
      </w:pPr>
      <w:r w:rsidRPr="00575DB6">
        <w:rPr>
          <w:noProof/>
          <w:lang w:val="en-US"/>
        </w:rPr>
        <w:t>V</w:t>
      </w:r>
      <w:r w:rsidR="00A51675" w:rsidRPr="00575DB6">
        <w:t>.</w:t>
      </w:r>
      <w:r w:rsidR="00E550CC" w:rsidRPr="00575DB6">
        <w:rPr>
          <w:lang w:val="en-US"/>
        </w:rPr>
        <w:t> </w:t>
      </w:r>
      <w:r w:rsidR="000653ED" w:rsidRPr="00575DB6">
        <w:rPr>
          <w:noProof/>
        </w:rPr>
        <w:t>Информационное взаимодействие в рамках групп процедур</w:t>
      </w:r>
    </w:p>
    <w:p w14:paraId="00FF30F0" w14:textId="11254A74" w:rsidR="006E7357" w:rsidRPr="00575DB6" w:rsidRDefault="000653ED" w:rsidP="00BF3B8A">
      <w:pPr>
        <w:pStyle w:val="2"/>
      </w:pPr>
      <w:r w:rsidRPr="00575DB6">
        <w:t>1.</w:t>
      </w:r>
      <w:r w:rsidR="00E550CC" w:rsidRPr="00575DB6">
        <w:rPr>
          <w:lang w:val="en-US"/>
        </w:rPr>
        <w:t> </w:t>
      </w:r>
      <w:r w:rsidR="005E0A0C" w:rsidRPr="00575DB6">
        <w:rPr>
          <w:noProof/>
        </w:rPr>
        <w:t xml:space="preserve">Информационное взаимодействие при запросе сведений </w:t>
      </w:r>
      <w:r w:rsidR="00AB5D80" w:rsidRPr="00575DB6">
        <w:rPr>
          <w:noProof/>
        </w:rPr>
        <w:br/>
      </w:r>
      <w:r w:rsidR="005E0A0C" w:rsidRPr="00575DB6">
        <w:rPr>
          <w:noProof/>
        </w:rPr>
        <w:t>о возможности использования навигационной пломбы</w:t>
      </w:r>
    </w:p>
    <w:p w14:paraId="5905181D" w14:textId="403BBC8B" w:rsidR="00F10DDF" w:rsidRPr="00575DB6" w:rsidRDefault="000D7BE0" w:rsidP="00BF3B8A">
      <w:pPr>
        <w:pStyle w:val="a7"/>
        <w:rPr>
          <w:lang w:val="ru-RU"/>
        </w:rPr>
      </w:pPr>
      <w:r w:rsidRPr="00575DB6">
        <w:t>12</w:t>
      </w:r>
      <w:r w:rsidRPr="00575DB6">
        <w:rPr>
          <w:lang w:val="ru-RU"/>
        </w:rPr>
        <w:t>.</w:t>
      </w:r>
      <w:r w:rsidR="00FE76DC" w:rsidRPr="00575DB6">
        <w:rPr>
          <w:lang w:val="en-US"/>
        </w:rPr>
        <w:t> </w:t>
      </w:r>
      <w:r w:rsidR="00F10DDF" w:rsidRPr="00575DB6">
        <w:rPr>
          <w:lang w:val="ru-RU"/>
        </w:rPr>
        <w:t xml:space="preserve">Схема </w:t>
      </w:r>
      <w:r w:rsidR="00B72EFD" w:rsidRPr="00575DB6">
        <w:rPr>
          <w:lang w:val="ru-RU"/>
        </w:rPr>
        <w:t>выполнения</w:t>
      </w:r>
      <w:r w:rsidR="00F10DDF" w:rsidRPr="00575DB6">
        <w:rPr>
          <w:lang w:val="ru-RU"/>
        </w:rPr>
        <w:t xml:space="preserve"> транзакций</w:t>
      </w:r>
      <w:r w:rsidR="00584989" w:rsidRPr="00575DB6">
        <w:rPr>
          <w:lang w:val="ru-RU"/>
        </w:rPr>
        <w:t xml:space="preserve"> </w:t>
      </w:r>
      <w:r w:rsidR="00B72EFD" w:rsidRPr="00575DB6">
        <w:rPr>
          <w:lang w:val="ru-RU"/>
        </w:rPr>
        <w:t>общего процесса</w:t>
      </w:r>
      <w:r w:rsidR="009941CC" w:rsidRPr="00575DB6">
        <w:rPr>
          <w:lang w:val="ru-RU"/>
        </w:rPr>
        <w:t xml:space="preserve"> </w:t>
      </w:r>
      <w:r w:rsidR="009941CC" w:rsidRPr="00575DB6">
        <w:rPr>
          <w:szCs w:val="30"/>
        </w:rPr>
        <w:t>при запросе сведений о возможности использования навигационной пломбы</w:t>
      </w:r>
      <w:r w:rsidR="00B72EFD" w:rsidRPr="00575DB6">
        <w:rPr>
          <w:lang w:val="ru-RU"/>
        </w:rPr>
        <w:t xml:space="preserve"> </w:t>
      </w:r>
      <w:r w:rsidR="00F10DDF" w:rsidRPr="00575DB6">
        <w:rPr>
          <w:lang w:val="ru-RU"/>
        </w:rPr>
        <w:t>представлена на рис</w:t>
      </w:r>
      <w:r w:rsidR="00B72EFD" w:rsidRPr="00575DB6">
        <w:rPr>
          <w:lang w:val="ru-RU"/>
        </w:rPr>
        <w:t>унке</w:t>
      </w:r>
      <w:r w:rsidR="00B72EFD" w:rsidRPr="00575DB6">
        <w:rPr>
          <w:lang w:val="en-US"/>
        </w:rPr>
        <w:t> </w:t>
      </w:r>
      <w:r w:rsidR="00630AD1" w:rsidRPr="00630AD1">
        <w:rPr>
          <w:lang w:val="ru-RU"/>
        </w:rPr>
        <w:t>3</w:t>
      </w:r>
      <w:r w:rsidR="00480ABC" w:rsidRPr="00575DB6">
        <w:rPr>
          <w:lang w:val="ru-RU"/>
        </w:rPr>
        <w:t>.</w:t>
      </w:r>
      <w:r w:rsidR="00B72EFD" w:rsidRPr="00575DB6">
        <w:rPr>
          <w:lang w:val="ru-RU"/>
        </w:rPr>
        <w:t xml:space="preserve"> Для каждой процедуры общего процесса </w:t>
      </w:r>
      <w:r w:rsidR="00F04CCE" w:rsidRPr="00575DB6">
        <w:rPr>
          <w:lang w:val="ru-RU"/>
        </w:rPr>
        <w:br/>
      </w:r>
      <w:r w:rsidR="00B72EFD" w:rsidRPr="00575DB6">
        <w:rPr>
          <w:lang w:val="ru-RU"/>
        </w:rPr>
        <w:t xml:space="preserve">в таблице 2 </w:t>
      </w:r>
      <w:r w:rsidR="00D4414C" w:rsidRPr="00575DB6">
        <w:rPr>
          <w:lang w:val="ru-RU"/>
        </w:rPr>
        <w:t>приведена</w:t>
      </w:r>
      <w:r w:rsidR="00B72EFD" w:rsidRPr="00575DB6">
        <w:rPr>
          <w:lang w:val="ru-RU"/>
        </w:rPr>
        <w:t xml:space="preserve"> связь между операциями, промежуточными </w:t>
      </w:r>
      <w:r w:rsidR="00F04CCE" w:rsidRPr="00575DB6">
        <w:rPr>
          <w:lang w:val="ru-RU"/>
        </w:rPr>
        <w:br/>
      </w:r>
      <w:r w:rsidR="00B72EFD" w:rsidRPr="00575DB6">
        <w:rPr>
          <w:lang w:val="ru-RU"/>
        </w:rPr>
        <w:t xml:space="preserve">и результирующими состояниями информационных объектов </w:t>
      </w:r>
      <w:r w:rsidR="00B72EFD" w:rsidRPr="00575DB6">
        <w:t>общего процесса и транзакциями общего процесса</w:t>
      </w:r>
      <w:r w:rsidR="00B72EFD" w:rsidRPr="00575DB6">
        <w:rPr>
          <w:lang w:val="ru-RU"/>
        </w:rPr>
        <w:t>.</w:t>
      </w:r>
    </w:p>
    <w:p w14:paraId="337B01D4" w14:textId="77777777" w:rsidR="00850BB3" w:rsidRPr="00575DB6" w:rsidRDefault="00693DC3" w:rsidP="00BF3B8A">
      <w:pPr>
        <w:pStyle w:val="ab"/>
      </w:pPr>
      <w:r w:rsidRPr="00575DB6">
        <w:rPr>
          <w:noProof/>
        </w:rPr>
        <w:drawing>
          <wp:inline distT="0" distB="0" distL="0" distR="0" wp14:anchorId="7F151540" wp14:editId="66DD3C32">
            <wp:extent cx="5939790" cy="2515235"/>
            <wp:effectExtent l="0" t="0" r="381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1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1F989" w14:textId="45326C04" w:rsidR="006E7357" w:rsidRPr="00575DB6" w:rsidRDefault="006E7357" w:rsidP="00BF3B8A">
      <w:pPr>
        <w:pStyle w:val="aa"/>
        <w:spacing w:after="480"/>
        <w:rPr>
          <w:noProof/>
          <w:sz w:val="24"/>
          <w:szCs w:val="24"/>
        </w:rPr>
      </w:pPr>
      <w:r w:rsidRPr="00575DB6">
        <w:rPr>
          <w:sz w:val="24"/>
          <w:szCs w:val="24"/>
        </w:rPr>
        <w:t>Рис</w:t>
      </w:r>
      <w:r w:rsidR="00D4414C" w:rsidRPr="00575DB6">
        <w:rPr>
          <w:sz w:val="24"/>
          <w:szCs w:val="24"/>
        </w:rPr>
        <w:t>.</w:t>
      </w:r>
      <w:r w:rsidR="00E43B6A" w:rsidRPr="00575DB6">
        <w:rPr>
          <w:sz w:val="24"/>
          <w:szCs w:val="24"/>
          <w:lang w:val="en-US"/>
        </w:rPr>
        <w:t> </w:t>
      </w:r>
      <w:r w:rsidR="00630AD1" w:rsidRPr="000166E1">
        <w:rPr>
          <w:noProof/>
          <w:sz w:val="24"/>
          <w:szCs w:val="24"/>
        </w:rPr>
        <w:t>3</w:t>
      </w:r>
      <w:r w:rsidR="00015E4F" w:rsidRPr="00575DB6">
        <w:rPr>
          <w:sz w:val="24"/>
          <w:szCs w:val="24"/>
        </w:rPr>
        <w:t xml:space="preserve">. </w:t>
      </w:r>
      <w:r w:rsidR="007A303A" w:rsidRPr="00575DB6">
        <w:rPr>
          <w:noProof/>
          <w:sz w:val="24"/>
          <w:szCs w:val="24"/>
        </w:rPr>
        <w:t xml:space="preserve">Схема </w:t>
      </w:r>
      <w:r w:rsidR="00B72EFD" w:rsidRPr="00575DB6">
        <w:rPr>
          <w:noProof/>
          <w:sz w:val="24"/>
          <w:szCs w:val="24"/>
        </w:rPr>
        <w:t>выполнения</w:t>
      </w:r>
      <w:r w:rsidR="007A303A" w:rsidRPr="00575DB6">
        <w:rPr>
          <w:noProof/>
          <w:sz w:val="24"/>
          <w:szCs w:val="24"/>
        </w:rPr>
        <w:t xml:space="preserve"> транзакций</w:t>
      </w:r>
      <w:r w:rsidR="006A6235" w:rsidRPr="00575DB6">
        <w:rPr>
          <w:noProof/>
          <w:sz w:val="24"/>
          <w:szCs w:val="24"/>
        </w:rPr>
        <w:t xml:space="preserve"> общего процесса</w:t>
      </w:r>
      <w:r w:rsidR="007B224B" w:rsidRPr="00575DB6">
        <w:rPr>
          <w:noProof/>
          <w:sz w:val="24"/>
          <w:szCs w:val="24"/>
        </w:rPr>
        <w:t xml:space="preserve"> </w:t>
      </w:r>
      <w:r w:rsidR="00D40CC1" w:rsidRPr="00575DB6">
        <w:rPr>
          <w:noProof/>
          <w:sz w:val="24"/>
          <w:szCs w:val="24"/>
        </w:rPr>
        <w:t xml:space="preserve">при запросе сведений </w:t>
      </w:r>
      <w:r w:rsidR="00F04CCE" w:rsidRPr="00575DB6">
        <w:rPr>
          <w:noProof/>
          <w:sz w:val="24"/>
          <w:szCs w:val="24"/>
        </w:rPr>
        <w:br/>
      </w:r>
      <w:r w:rsidR="00D40CC1" w:rsidRPr="00575DB6">
        <w:rPr>
          <w:noProof/>
          <w:sz w:val="24"/>
          <w:szCs w:val="24"/>
        </w:rPr>
        <w:t>о возможности использования навигационной пломбы</w:t>
      </w:r>
    </w:p>
    <w:p w14:paraId="13CEB63E" w14:textId="77777777" w:rsidR="00480ABC" w:rsidRPr="00575DB6" w:rsidRDefault="00480ABC" w:rsidP="00BF3B8A">
      <w:pPr>
        <w:pStyle w:val="a8"/>
        <w:rPr>
          <w:lang w:val="ru-RU" w:eastAsia="ru-RU"/>
        </w:rPr>
      </w:pPr>
    </w:p>
    <w:p w14:paraId="7C322836" w14:textId="77777777" w:rsidR="00480ABC" w:rsidRPr="00575DB6" w:rsidRDefault="00480ABC" w:rsidP="00BF3B8A">
      <w:pPr>
        <w:rPr>
          <w:lang w:eastAsia="ru-RU"/>
        </w:rPr>
        <w:sectPr w:rsidR="00480ABC" w:rsidRPr="00575DB6" w:rsidSect="00414A89">
          <w:headerReference w:type="default" r:id="rId11"/>
          <w:headerReference w:type="first" r:id="rId12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2B3D8898" w14:textId="77777777" w:rsidR="006A6235" w:rsidRPr="00575DB6" w:rsidRDefault="006E7357" w:rsidP="00BF3B8A">
      <w:pPr>
        <w:pStyle w:val="affe"/>
        <w:spacing w:before="0"/>
      </w:pPr>
      <w:r w:rsidRPr="00575DB6">
        <w:lastRenderedPageBreak/>
        <w:t>Табл</w:t>
      </w:r>
      <w:r w:rsidR="006A6235" w:rsidRPr="00575DB6">
        <w:t>ица</w:t>
      </w:r>
      <w:r w:rsidR="00D40CC1" w:rsidRPr="00575DB6">
        <w:rPr>
          <w:lang w:val="en-US"/>
        </w:rPr>
        <w:t> </w:t>
      </w:r>
      <w:r w:rsidR="00C20A3A" w:rsidRPr="00575DB6">
        <w:t>2</w:t>
      </w:r>
    </w:p>
    <w:p w14:paraId="72ADF520" w14:textId="60E38BF8" w:rsidR="006E7357" w:rsidRPr="00575DB6" w:rsidRDefault="001206EF" w:rsidP="00BF3B8A">
      <w:pPr>
        <w:pStyle w:val="a6"/>
      </w:pPr>
      <w:r w:rsidRPr="00575DB6">
        <w:t>Перечень транзакций</w:t>
      </w:r>
      <w:r w:rsidR="00BC1F7B" w:rsidRPr="00575DB6">
        <w:t xml:space="preserve"> </w:t>
      </w:r>
      <w:r w:rsidR="006A6235" w:rsidRPr="00575DB6">
        <w:t>общего процесса</w:t>
      </w:r>
      <w:r w:rsidR="00D82DC0" w:rsidRPr="00575DB6">
        <w:t xml:space="preserve"> </w:t>
      </w:r>
      <w:r w:rsidR="00D40CC1" w:rsidRPr="00575DB6">
        <w:t xml:space="preserve">при запросе сведений </w:t>
      </w:r>
      <w:r w:rsidR="00F04CCE" w:rsidRPr="00575DB6">
        <w:br/>
      </w:r>
      <w:r w:rsidR="00D40CC1" w:rsidRPr="00575DB6">
        <w:t>о возможности использования навигационной пломбы</w:t>
      </w:r>
    </w:p>
    <w:p w14:paraId="16A1B886" w14:textId="77777777" w:rsidR="00D4414C" w:rsidRPr="00575DB6" w:rsidRDefault="00D4414C" w:rsidP="00BF3B8A">
      <w:pPr>
        <w:pStyle w:val="afff0"/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CD6ADA" w:rsidRPr="00575DB6" w14:paraId="0BD358A4" w14:textId="77777777" w:rsidTr="00D31C3D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530B5BC" w14:textId="77777777" w:rsidR="00CD6ADA" w:rsidRPr="00575DB6" w:rsidRDefault="00CD6ADA" w:rsidP="00BF3B8A">
            <w:pPr>
              <w:pStyle w:val="af1"/>
              <w:jc w:val="center"/>
            </w:pPr>
            <w:r w:rsidRPr="00575DB6"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B8CAF5" w14:textId="77777777" w:rsidR="00CD6ADA" w:rsidRPr="00575DB6" w:rsidRDefault="00CD6ADA" w:rsidP="00BF3B8A">
            <w:pPr>
              <w:pStyle w:val="af1"/>
              <w:jc w:val="center"/>
            </w:pPr>
            <w:r w:rsidRPr="00575DB6">
              <w:t>Операция, выполняемая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44EF4CA" w14:textId="77777777" w:rsidR="00CD6ADA" w:rsidRPr="00575DB6" w:rsidRDefault="00CD6ADA" w:rsidP="00BF3B8A">
            <w:pPr>
              <w:pStyle w:val="af1"/>
              <w:jc w:val="center"/>
            </w:pPr>
            <w:r w:rsidRPr="00575DB6">
              <w:t>Промежуточное состояние 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411D6C8" w14:textId="77777777" w:rsidR="00CD6ADA" w:rsidRPr="00575DB6" w:rsidRDefault="00CD6ADA" w:rsidP="00BF3B8A">
            <w:pPr>
              <w:pStyle w:val="af1"/>
              <w:jc w:val="center"/>
            </w:pPr>
            <w:r w:rsidRPr="00575DB6">
              <w:t>Операция, выполняемая 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B6971A1" w14:textId="77777777" w:rsidR="00CD6ADA" w:rsidRPr="00575DB6" w:rsidRDefault="00CD6ADA" w:rsidP="00BF3B8A">
            <w:pPr>
              <w:pStyle w:val="af1"/>
              <w:jc w:val="center"/>
            </w:pPr>
            <w:r w:rsidRPr="00575DB6">
              <w:t>Результирующее состояние 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738DF17" w14:textId="77777777" w:rsidR="00CD6ADA" w:rsidRPr="00575DB6" w:rsidRDefault="00CD6ADA" w:rsidP="00BF3B8A">
            <w:pPr>
              <w:pStyle w:val="af1"/>
              <w:jc w:val="center"/>
            </w:pPr>
            <w:r w:rsidRPr="00575DB6">
              <w:t>Транзакция общего процесса</w:t>
            </w:r>
          </w:p>
        </w:tc>
      </w:tr>
      <w:tr w:rsidR="006263E6" w:rsidRPr="00575DB6" w14:paraId="1B05D73A" w14:textId="77777777" w:rsidTr="00677B8F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5FC328A" w14:textId="77777777" w:rsidR="006263E6" w:rsidRPr="00575DB6" w:rsidRDefault="006263E6" w:rsidP="00BF3B8A">
            <w:pPr>
              <w:pStyle w:val="af1"/>
              <w:jc w:val="center"/>
            </w:pPr>
            <w:r w:rsidRPr="00575DB6"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2BC35A" w14:textId="77777777" w:rsidR="006263E6" w:rsidRPr="00575DB6" w:rsidRDefault="006263E6" w:rsidP="00BF3B8A">
            <w:pPr>
              <w:pStyle w:val="af1"/>
              <w:jc w:val="center"/>
            </w:pPr>
            <w:r w:rsidRPr="00575DB6"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4F25120" w14:textId="77777777" w:rsidR="006263E6" w:rsidRPr="00575DB6" w:rsidRDefault="006263E6" w:rsidP="00BF3B8A">
            <w:pPr>
              <w:pStyle w:val="af1"/>
              <w:jc w:val="center"/>
            </w:pPr>
            <w:r w:rsidRPr="00575DB6"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F1F1529" w14:textId="77777777" w:rsidR="006263E6" w:rsidRPr="00575DB6" w:rsidRDefault="006263E6" w:rsidP="00BF3B8A">
            <w:pPr>
              <w:pStyle w:val="af1"/>
              <w:jc w:val="center"/>
            </w:pPr>
            <w:r w:rsidRPr="00575DB6"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67BAC40" w14:textId="77777777" w:rsidR="006263E6" w:rsidRPr="00575DB6" w:rsidRDefault="006263E6" w:rsidP="00BF3B8A">
            <w:pPr>
              <w:pStyle w:val="af1"/>
              <w:jc w:val="center"/>
            </w:pPr>
            <w:r w:rsidRPr="00575DB6"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18BCB5E" w14:textId="77777777" w:rsidR="006263E6" w:rsidRPr="00575DB6" w:rsidRDefault="006263E6" w:rsidP="00BF3B8A">
            <w:pPr>
              <w:pStyle w:val="af1"/>
              <w:jc w:val="center"/>
            </w:pPr>
            <w:r w:rsidRPr="00575DB6">
              <w:t>6</w:t>
            </w:r>
          </w:p>
        </w:tc>
      </w:tr>
      <w:tr w:rsidR="00A540BA" w:rsidRPr="00575DB6" w14:paraId="4F9A8B6D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A1E8C22" w14:textId="77777777" w:rsidR="00A540BA" w:rsidRPr="00575DB6" w:rsidRDefault="00124507" w:rsidP="00BF3B8A">
            <w:pPr>
              <w:pStyle w:val="af1"/>
              <w:keepNext/>
              <w:keepLines/>
              <w:jc w:val="center"/>
              <w:rPr>
                <w:lang w:val="en-US"/>
              </w:rPr>
            </w:pPr>
            <w:r w:rsidRPr="00575DB6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F2D9CF" w14:textId="77777777" w:rsidR="00A540BA" w:rsidRPr="00575DB6" w:rsidRDefault="007C27CC" w:rsidP="00BF3B8A">
            <w:pPr>
              <w:pStyle w:val="af1"/>
              <w:keepNext/>
              <w:keepLines/>
              <w:jc w:val="center"/>
              <w:rPr>
                <w:noProof/>
              </w:rPr>
            </w:pPr>
            <w:bookmarkStart w:id="9" w:name="_Hlk170731361"/>
            <w:r w:rsidRPr="00575DB6">
              <w:rPr>
                <w:noProof/>
              </w:rPr>
              <w:t>Запрос оператором отслеживания перевозки информации о возможности использования навигационной пломбы (P.LS.06.PRC.001)</w:t>
            </w:r>
            <w:bookmarkEnd w:id="9"/>
          </w:p>
        </w:tc>
      </w:tr>
      <w:tr w:rsidR="00A540BA" w:rsidRPr="00575DB6" w14:paraId="07702B33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E3BB65" w14:textId="77777777" w:rsidR="00A540BA" w:rsidRPr="00575DB6" w:rsidRDefault="00124507" w:rsidP="00BF3B8A">
            <w:pPr>
              <w:pStyle w:val="af1"/>
              <w:jc w:val="center"/>
              <w:rPr>
                <w:lang w:val="en-US"/>
              </w:rPr>
            </w:pPr>
            <w:r w:rsidRPr="00575DB6">
              <w:rPr>
                <w:noProof/>
                <w:lang w:val="en-US"/>
              </w:rPr>
              <w:t>1</w:t>
            </w:r>
            <w:r w:rsidRPr="00575DB6">
              <w:rPr>
                <w:lang w:val="en-US"/>
              </w:rPr>
              <w:t>.</w:t>
            </w:r>
            <w:r w:rsidRPr="00575DB6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9919FD" w14:textId="147D9AD6" w:rsidR="00A540BA" w:rsidRPr="00575DB6" w:rsidRDefault="007C27CC" w:rsidP="00BF3B8A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Передача запроса информации </w:t>
            </w:r>
            <w:r w:rsidR="00F04CCE" w:rsidRPr="00575DB6">
              <w:rPr>
                <w:noProof/>
              </w:rPr>
              <w:br/>
            </w:r>
            <w:r w:rsidRPr="00575DB6">
              <w:rPr>
                <w:noProof/>
              </w:rPr>
              <w:t>о навигационной пломбе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01)</w:t>
            </w:r>
            <w:r w:rsidR="00AA347E" w:rsidRPr="00575DB6">
              <w:rPr>
                <w:noProof/>
              </w:rPr>
              <w:t>.</w:t>
            </w:r>
          </w:p>
          <w:p w14:paraId="2186C1F9" w14:textId="31A9D33E" w:rsidR="00A540BA" w:rsidRPr="00575DB6" w:rsidRDefault="007C27CC" w:rsidP="00BF3B8A">
            <w:pPr>
              <w:pStyle w:val="af1"/>
            </w:pPr>
            <w:r w:rsidRPr="00575DB6">
              <w:rPr>
                <w:noProof/>
              </w:rPr>
              <w:t xml:space="preserve">Прием и обработка результата выполнения запроса </w:t>
            </w:r>
            <w:r w:rsidRPr="00575DB6">
              <w:t xml:space="preserve">информации </w:t>
            </w:r>
            <w:r w:rsidR="00F04CCE" w:rsidRPr="00575DB6">
              <w:br/>
            </w:r>
            <w:r w:rsidRPr="00575DB6">
              <w:t>о навигационной пломбе</w:t>
            </w:r>
            <w:r w:rsidR="00A9512A" w:rsidRPr="00575DB6">
              <w:rPr>
                <w:noProof/>
              </w:rPr>
              <w:t xml:space="preserve"> (</w:t>
            </w:r>
            <w:r w:rsidR="00A9512A" w:rsidRPr="00575DB6">
              <w:rPr>
                <w:noProof/>
                <w:lang w:val="en-US"/>
              </w:rPr>
              <w:t>P</w:t>
            </w:r>
            <w:r w:rsidR="00A9512A" w:rsidRPr="00575DB6">
              <w:rPr>
                <w:noProof/>
              </w:rPr>
              <w:t>.</w:t>
            </w:r>
            <w:r w:rsidR="00A9512A" w:rsidRPr="00575DB6">
              <w:rPr>
                <w:noProof/>
                <w:lang w:val="en-US"/>
              </w:rPr>
              <w:t>LS</w:t>
            </w:r>
            <w:r w:rsidR="00A9512A" w:rsidRPr="00575DB6">
              <w:rPr>
                <w:noProof/>
              </w:rPr>
              <w:t>.06.</w:t>
            </w:r>
            <w:r w:rsidR="00A9512A" w:rsidRPr="00575DB6">
              <w:rPr>
                <w:noProof/>
                <w:lang w:val="en-US"/>
              </w:rPr>
              <w:t>OPR</w:t>
            </w:r>
            <w:r w:rsidR="00A9512A" w:rsidRPr="00575DB6">
              <w:rPr>
                <w:noProof/>
              </w:rPr>
              <w:t>.003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CC36BD" w14:textId="77777777" w:rsidR="00A540BA" w:rsidRPr="00575DB6" w:rsidRDefault="00520325" w:rsidP="00BF3B8A">
            <w:pPr>
              <w:pStyle w:val="af1"/>
            </w:pPr>
            <w:r w:rsidRPr="00575DB6">
              <w:rPr>
                <w:noProof/>
              </w:rPr>
              <w:t>сведения о навигационной пломбе</w:t>
            </w:r>
            <w:r w:rsidR="00662D7E" w:rsidRPr="00575DB6">
              <w:rPr>
                <w:noProof/>
              </w:rPr>
              <w:t xml:space="preserve"> </w:t>
            </w:r>
            <w:r w:rsidR="00A9512A" w:rsidRPr="00575DB6">
              <w:rPr>
                <w:noProof/>
              </w:rPr>
              <w:t>(</w:t>
            </w:r>
            <w:r w:rsidR="00A9512A" w:rsidRPr="00575DB6">
              <w:rPr>
                <w:noProof/>
                <w:lang w:val="en-US"/>
              </w:rPr>
              <w:t>P</w:t>
            </w:r>
            <w:r w:rsidR="00A9512A" w:rsidRPr="00575DB6">
              <w:rPr>
                <w:noProof/>
              </w:rPr>
              <w:t>.</w:t>
            </w:r>
            <w:r w:rsidR="00A9512A" w:rsidRPr="00575DB6">
              <w:rPr>
                <w:noProof/>
                <w:lang w:val="en-US"/>
              </w:rPr>
              <w:t>LS</w:t>
            </w:r>
            <w:r w:rsidR="00A9512A" w:rsidRPr="00575DB6">
              <w:rPr>
                <w:noProof/>
              </w:rPr>
              <w:t>.06.</w:t>
            </w:r>
            <w:r w:rsidR="00A9512A" w:rsidRPr="00575DB6">
              <w:rPr>
                <w:noProof/>
                <w:lang w:val="en-US"/>
              </w:rPr>
              <w:t>BEN</w:t>
            </w:r>
            <w:r w:rsidR="00A9512A" w:rsidRPr="00575DB6">
              <w:rPr>
                <w:noProof/>
              </w:rPr>
              <w:t>.001)</w:t>
            </w:r>
            <w:r w:rsidR="00A540BA" w:rsidRPr="00575DB6">
              <w:rPr>
                <w:noProof/>
              </w:rPr>
              <w:t xml:space="preserve">: </w:t>
            </w:r>
            <w:r w:rsidR="00D4414C" w:rsidRPr="00575DB6">
              <w:rPr>
                <w:noProof/>
              </w:rPr>
              <w:t>сведения запрош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5CBCDD" w14:textId="77777777" w:rsidR="00A540BA" w:rsidRPr="00575DB6" w:rsidRDefault="007C27CC" w:rsidP="00BF3B8A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прием и обработка запроса </w:t>
            </w:r>
            <w:r w:rsidRPr="00575DB6">
              <w:t>информации о навигационной пломбе</w:t>
            </w:r>
            <w:r w:rsidRPr="00575DB6">
              <w:rPr>
                <w:noProof/>
              </w:rPr>
              <w:t xml:space="preserve">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02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C639B6" w14:textId="4C71035A" w:rsidR="00A540BA" w:rsidRPr="00575DB6" w:rsidRDefault="007C27CC" w:rsidP="00BF3B8A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сведения </w:t>
            </w:r>
            <w:r w:rsidR="00F04CCE" w:rsidRPr="00575DB6">
              <w:rPr>
                <w:noProof/>
              </w:rPr>
              <w:br/>
            </w:r>
            <w:r w:rsidRPr="00575DB6">
              <w:rPr>
                <w:noProof/>
              </w:rPr>
              <w:t>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1): сведения представл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A0C346" w14:textId="77777777" w:rsidR="00A540BA" w:rsidRPr="00575DB6" w:rsidRDefault="001A1AA6" w:rsidP="00BF3B8A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>запрос информации о возможности использования навигационной пломбы</w:t>
            </w:r>
            <w:r w:rsidR="00A9512A" w:rsidRPr="00575DB6">
              <w:rPr>
                <w:noProof/>
              </w:rPr>
              <w:t xml:space="preserve"> (</w:t>
            </w:r>
            <w:r w:rsidR="00A9512A" w:rsidRPr="00575DB6">
              <w:rPr>
                <w:noProof/>
                <w:lang w:val="en-US"/>
              </w:rPr>
              <w:t>P</w:t>
            </w:r>
            <w:r w:rsidR="00A9512A" w:rsidRPr="00575DB6">
              <w:rPr>
                <w:noProof/>
              </w:rPr>
              <w:t>.</w:t>
            </w:r>
            <w:r w:rsidR="00A9512A" w:rsidRPr="00575DB6">
              <w:rPr>
                <w:noProof/>
                <w:lang w:val="en-US"/>
              </w:rPr>
              <w:t>LS</w:t>
            </w:r>
            <w:r w:rsidR="00A9512A" w:rsidRPr="00575DB6">
              <w:rPr>
                <w:noProof/>
              </w:rPr>
              <w:t>.06.</w:t>
            </w:r>
            <w:r w:rsidR="00A9512A" w:rsidRPr="00575DB6">
              <w:rPr>
                <w:noProof/>
                <w:lang w:val="en-US"/>
              </w:rPr>
              <w:t>TRN</w:t>
            </w:r>
            <w:r w:rsidR="00A9512A" w:rsidRPr="00575DB6">
              <w:rPr>
                <w:noProof/>
              </w:rPr>
              <w:t>.001)</w:t>
            </w:r>
          </w:p>
        </w:tc>
      </w:tr>
      <w:tr w:rsidR="007C27CC" w:rsidRPr="00575DB6" w14:paraId="772A32A2" w14:textId="77777777" w:rsidTr="0085524E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536040A" w14:textId="77777777" w:rsidR="007C27CC" w:rsidRPr="00575DB6" w:rsidRDefault="007C27CC" w:rsidP="00BF3B8A">
            <w:pPr>
              <w:pStyle w:val="af1"/>
              <w:keepNext/>
              <w:keepLines/>
              <w:jc w:val="center"/>
            </w:pPr>
            <w:r w:rsidRPr="00575DB6"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45DC89" w14:textId="77777777" w:rsidR="007C27CC" w:rsidRPr="00575DB6" w:rsidRDefault="007C27CC" w:rsidP="00BF3B8A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575DB6">
              <w:rPr>
                <w:noProof/>
              </w:rPr>
              <w:t>Запрос оператором проследования информации о возможности использования навигационной пломбы (P.LS.06.PRC.002)</w:t>
            </w:r>
          </w:p>
        </w:tc>
      </w:tr>
      <w:tr w:rsidR="007C27CC" w:rsidRPr="00575DB6" w14:paraId="1867BAE0" w14:textId="77777777" w:rsidTr="0085524E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E559E7" w14:textId="77777777" w:rsidR="007C27CC" w:rsidRPr="00575DB6" w:rsidRDefault="007C27CC" w:rsidP="00BF3B8A">
            <w:pPr>
              <w:pStyle w:val="af1"/>
              <w:jc w:val="center"/>
              <w:rPr>
                <w:lang w:val="en-US"/>
              </w:rPr>
            </w:pPr>
            <w:r w:rsidRPr="00575DB6">
              <w:t>2</w:t>
            </w:r>
            <w:r w:rsidRPr="00575DB6">
              <w:rPr>
                <w:lang w:val="en-US"/>
              </w:rPr>
              <w:t>.</w:t>
            </w:r>
            <w:r w:rsidRPr="00575DB6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B6BFE0" w14:textId="269A7B66" w:rsidR="007C27CC" w:rsidRPr="00575DB6" w:rsidRDefault="00546A6A" w:rsidP="00BF3B8A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Передача оператору регистрации запроса информации </w:t>
            </w:r>
            <w:r w:rsidR="00F04CCE" w:rsidRPr="00575DB6">
              <w:rPr>
                <w:noProof/>
              </w:rPr>
              <w:br/>
            </w:r>
            <w:r w:rsidRPr="00575DB6">
              <w:rPr>
                <w:noProof/>
              </w:rPr>
              <w:t>о навигационной пломбе</w:t>
            </w:r>
            <w:r w:rsidR="007C27CC" w:rsidRPr="00575DB6">
              <w:rPr>
                <w:noProof/>
              </w:rPr>
              <w:t xml:space="preserve"> (</w:t>
            </w:r>
            <w:r w:rsidRPr="00575DB6">
              <w:rPr>
                <w:noProof/>
              </w:rPr>
              <w:t>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04</w:t>
            </w:r>
            <w:r w:rsidR="007C27CC" w:rsidRPr="00575DB6">
              <w:rPr>
                <w:noProof/>
              </w:rPr>
              <w:t>).</w:t>
            </w:r>
          </w:p>
          <w:p w14:paraId="5AEB9664" w14:textId="77777777" w:rsidR="007C27CC" w:rsidRPr="00575DB6" w:rsidRDefault="00546A6A" w:rsidP="00BF3B8A">
            <w:pPr>
              <w:pStyle w:val="af1"/>
            </w:pPr>
            <w:r w:rsidRPr="00575DB6">
              <w:rPr>
                <w:noProof/>
              </w:rPr>
              <w:t xml:space="preserve">Прием и обработка результата выполнения запроса оператора проследования </w:t>
            </w:r>
            <w:r w:rsidRPr="00575DB6">
              <w:t>информации о навигационной пломбе</w:t>
            </w:r>
            <w:r w:rsidRPr="00575DB6">
              <w:rPr>
                <w:noProof/>
              </w:rPr>
              <w:t xml:space="preserve"> </w:t>
            </w:r>
            <w:r w:rsidR="007C27CC" w:rsidRPr="00575DB6">
              <w:rPr>
                <w:noProof/>
              </w:rPr>
              <w:t>(</w:t>
            </w:r>
            <w:r w:rsidR="007C27CC" w:rsidRPr="00575DB6">
              <w:rPr>
                <w:noProof/>
                <w:lang w:val="en-US"/>
              </w:rPr>
              <w:t>P</w:t>
            </w:r>
            <w:r w:rsidR="007C27CC" w:rsidRPr="00575DB6">
              <w:rPr>
                <w:noProof/>
              </w:rPr>
              <w:t>.</w:t>
            </w:r>
            <w:r w:rsidR="007C27CC" w:rsidRPr="00575DB6">
              <w:rPr>
                <w:noProof/>
                <w:lang w:val="en-US"/>
              </w:rPr>
              <w:t>LS</w:t>
            </w:r>
            <w:r w:rsidR="007C27CC" w:rsidRPr="00575DB6">
              <w:rPr>
                <w:noProof/>
              </w:rPr>
              <w:t>.06.</w:t>
            </w:r>
            <w:r w:rsidR="007C27CC" w:rsidRPr="00575DB6">
              <w:rPr>
                <w:noProof/>
                <w:lang w:val="en-US"/>
              </w:rPr>
              <w:t>OPR</w:t>
            </w:r>
            <w:r w:rsidR="007C27CC" w:rsidRPr="00575DB6">
              <w:rPr>
                <w:noProof/>
              </w:rPr>
              <w:t>.00</w:t>
            </w:r>
            <w:r w:rsidRPr="00575DB6">
              <w:rPr>
                <w:noProof/>
              </w:rPr>
              <w:t>6</w:t>
            </w:r>
            <w:r w:rsidR="007C27CC" w:rsidRPr="00575DB6">
              <w:rPr>
                <w:noProof/>
              </w:rPr>
              <w:t>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F56601" w14:textId="77777777" w:rsidR="007C27CC" w:rsidRPr="00575DB6" w:rsidRDefault="007C27CC" w:rsidP="00BF3B8A">
            <w:pPr>
              <w:pStyle w:val="af1"/>
            </w:pPr>
            <w:r w:rsidRPr="00575DB6">
              <w:rPr>
                <w:noProof/>
              </w:rPr>
              <w:t>сведения 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1): сведения запрош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56FF84" w14:textId="45DA8525" w:rsidR="007C27CC" w:rsidRPr="00575DB6" w:rsidRDefault="00546A6A" w:rsidP="00BF3B8A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прием и обработка запроса </w:t>
            </w:r>
            <w:r w:rsidRPr="00575DB6">
              <w:t xml:space="preserve">информации </w:t>
            </w:r>
            <w:r w:rsidR="004F76AB" w:rsidRPr="00575DB6">
              <w:br/>
            </w:r>
            <w:r w:rsidRPr="00575DB6">
              <w:t xml:space="preserve">о навигационной пломбе </w:t>
            </w:r>
            <w:r w:rsidRPr="00575DB6">
              <w:rPr>
                <w:noProof/>
              </w:rPr>
              <w:t>от оператора проследования</w:t>
            </w:r>
            <w:r w:rsidR="007C27CC" w:rsidRPr="00575DB6">
              <w:rPr>
                <w:noProof/>
              </w:rPr>
              <w:t xml:space="preserve"> (P.</w:t>
            </w:r>
            <w:r w:rsidR="007C27CC" w:rsidRPr="00575DB6">
              <w:rPr>
                <w:noProof/>
                <w:lang w:val="en-US"/>
              </w:rPr>
              <w:t>LS</w:t>
            </w:r>
            <w:r w:rsidR="007C27CC" w:rsidRPr="00575DB6">
              <w:rPr>
                <w:noProof/>
              </w:rPr>
              <w:t>.06.OPR.</w:t>
            </w:r>
            <w:r w:rsidR="00645A6C" w:rsidRPr="00575DB6">
              <w:rPr>
                <w:noProof/>
              </w:rPr>
              <w:t>005</w:t>
            </w:r>
            <w:r w:rsidR="007C27CC" w:rsidRPr="00575DB6">
              <w:rPr>
                <w:noProof/>
              </w:rPr>
              <w:t>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954BE9" w14:textId="6B32A7E4" w:rsidR="007C27CC" w:rsidRPr="00575DB6" w:rsidRDefault="007C27CC" w:rsidP="00BF3B8A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сведения </w:t>
            </w:r>
            <w:r w:rsidR="004F76AB" w:rsidRPr="00575DB6">
              <w:rPr>
                <w:noProof/>
              </w:rPr>
              <w:br/>
            </w:r>
            <w:r w:rsidRPr="00575DB6">
              <w:rPr>
                <w:noProof/>
              </w:rPr>
              <w:t>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1): сведения представл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8E0522" w14:textId="77777777" w:rsidR="007C27CC" w:rsidRPr="00575DB6" w:rsidRDefault="007C27CC" w:rsidP="00BF3B8A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>запрос информации о возможности использования навигационной пломбы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TRN</w:t>
            </w:r>
            <w:r w:rsidRPr="00575DB6">
              <w:rPr>
                <w:noProof/>
              </w:rPr>
              <w:t>.001)</w:t>
            </w:r>
          </w:p>
        </w:tc>
      </w:tr>
    </w:tbl>
    <w:p w14:paraId="5E78EED4" w14:textId="77777777" w:rsidR="00273E8F" w:rsidRPr="00575DB6" w:rsidRDefault="00273E8F" w:rsidP="00BF3B8A">
      <w:pPr>
        <w:pStyle w:val="afc"/>
        <w:rPr>
          <w:lang w:val="ru-RU"/>
        </w:rPr>
        <w:sectPr w:rsidR="00273E8F" w:rsidRPr="00575DB6" w:rsidSect="004042B6">
          <w:headerReference w:type="default" r:id="rId13"/>
          <w:footerReference w:type="default" r:id="rId14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606F117B" w14:textId="115FD2A9" w:rsidR="006E7357" w:rsidRPr="00575DB6" w:rsidRDefault="000653ED" w:rsidP="00BF3B8A">
      <w:pPr>
        <w:pStyle w:val="2"/>
      </w:pPr>
      <w:r w:rsidRPr="00575DB6">
        <w:lastRenderedPageBreak/>
        <w:t>2.</w:t>
      </w:r>
      <w:r w:rsidR="00E550CC" w:rsidRPr="00575DB6">
        <w:rPr>
          <w:lang w:val="en-US"/>
        </w:rPr>
        <w:t> </w:t>
      </w:r>
      <w:r w:rsidR="005E0A0C" w:rsidRPr="00575DB6">
        <w:rPr>
          <w:noProof/>
        </w:rPr>
        <w:t xml:space="preserve">Информационное взаимодействие при </w:t>
      </w:r>
      <w:r w:rsidR="00C06BC5" w:rsidRPr="00575DB6">
        <w:rPr>
          <w:noProof/>
        </w:rPr>
        <w:t xml:space="preserve">записи информации </w:t>
      </w:r>
      <w:r w:rsidR="004F76AB" w:rsidRPr="00575DB6">
        <w:rPr>
          <w:noProof/>
        </w:rPr>
        <w:br/>
      </w:r>
      <w:r w:rsidR="00C06BC5" w:rsidRPr="00575DB6">
        <w:rPr>
          <w:noProof/>
        </w:rPr>
        <w:t>в навигационную пломбу</w:t>
      </w:r>
    </w:p>
    <w:p w14:paraId="1FFE8D0D" w14:textId="0E547975" w:rsidR="00F10DDF" w:rsidRPr="00575DB6" w:rsidRDefault="000D7BE0" w:rsidP="00BF3B8A">
      <w:pPr>
        <w:pStyle w:val="a7"/>
        <w:rPr>
          <w:lang w:val="ru-RU"/>
        </w:rPr>
      </w:pPr>
      <w:r w:rsidRPr="00575DB6">
        <w:t>13</w:t>
      </w:r>
      <w:r w:rsidRPr="00575DB6">
        <w:rPr>
          <w:lang w:val="ru-RU"/>
        </w:rPr>
        <w:t>.</w:t>
      </w:r>
      <w:r w:rsidR="00FE76DC" w:rsidRPr="00575DB6">
        <w:rPr>
          <w:lang w:val="en-US"/>
        </w:rPr>
        <w:t> </w:t>
      </w:r>
      <w:r w:rsidR="00F10DDF" w:rsidRPr="00575DB6">
        <w:rPr>
          <w:lang w:val="ru-RU"/>
        </w:rPr>
        <w:t xml:space="preserve">Схема </w:t>
      </w:r>
      <w:r w:rsidR="00B72EFD" w:rsidRPr="00575DB6">
        <w:rPr>
          <w:lang w:val="ru-RU"/>
        </w:rPr>
        <w:t>выполнения</w:t>
      </w:r>
      <w:r w:rsidR="00F10DDF" w:rsidRPr="00575DB6">
        <w:rPr>
          <w:lang w:val="ru-RU"/>
        </w:rPr>
        <w:t xml:space="preserve"> транзакций</w:t>
      </w:r>
      <w:r w:rsidR="00584989" w:rsidRPr="00575DB6">
        <w:rPr>
          <w:lang w:val="ru-RU"/>
        </w:rPr>
        <w:t xml:space="preserve"> </w:t>
      </w:r>
      <w:r w:rsidR="00B72EFD" w:rsidRPr="00575DB6">
        <w:rPr>
          <w:lang w:val="ru-RU"/>
        </w:rPr>
        <w:t>общего процесса</w:t>
      </w:r>
      <w:r w:rsidR="009941CC" w:rsidRPr="00575DB6">
        <w:rPr>
          <w:lang w:val="ru-RU"/>
        </w:rPr>
        <w:t xml:space="preserve"> </w:t>
      </w:r>
      <w:r w:rsidR="009941CC" w:rsidRPr="00575DB6">
        <w:rPr>
          <w:szCs w:val="30"/>
        </w:rPr>
        <w:t xml:space="preserve">при </w:t>
      </w:r>
      <w:r w:rsidR="00C06BC5" w:rsidRPr="00575DB6">
        <w:t>записи информации в навигационную пломбу</w:t>
      </w:r>
      <w:r w:rsidR="00B72EFD" w:rsidRPr="00575DB6">
        <w:rPr>
          <w:lang w:val="ru-RU"/>
        </w:rPr>
        <w:t xml:space="preserve"> </w:t>
      </w:r>
      <w:r w:rsidR="00F10DDF" w:rsidRPr="00575DB6">
        <w:rPr>
          <w:lang w:val="ru-RU"/>
        </w:rPr>
        <w:t>представлена на рис</w:t>
      </w:r>
      <w:r w:rsidR="00B72EFD" w:rsidRPr="00575DB6">
        <w:rPr>
          <w:lang w:val="ru-RU"/>
        </w:rPr>
        <w:t>унке</w:t>
      </w:r>
      <w:r w:rsidR="00B72EFD" w:rsidRPr="00575DB6">
        <w:rPr>
          <w:lang w:val="en-US"/>
        </w:rPr>
        <w:t> </w:t>
      </w:r>
      <w:r w:rsidR="00630AD1" w:rsidRPr="00630AD1">
        <w:rPr>
          <w:lang w:val="ru-RU"/>
        </w:rPr>
        <w:t>4</w:t>
      </w:r>
      <w:r w:rsidR="00480ABC" w:rsidRPr="00575DB6">
        <w:rPr>
          <w:lang w:val="ru-RU"/>
        </w:rPr>
        <w:t>.</w:t>
      </w:r>
      <w:r w:rsidR="00B72EFD" w:rsidRPr="00575DB6">
        <w:rPr>
          <w:lang w:val="ru-RU"/>
        </w:rPr>
        <w:t xml:space="preserve"> Для каждой процедуры общего процесса в таблице 3 </w:t>
      </w:r>
      <w:r w:rsidR="00D4414C" w:rsidRPr="00575DB6">
        <w:rPr>
          <w:lang w:val="ru-RU"/>
        </w:rPr>
        <w:t>приведена</w:t>
      </w:r>
      <w:r w:rsidR="00B72EFD" w:rsidRPr="00575DB6">
        <w:rPr>
          <w:lang w:val="ru-RU"/>
        </w:rPr>
        <w:t xml:space="preserve"> связь между операциями, промежуточными и результирующими состояниями информационных объектов </w:t>
      </w:r>
      <w:r w:rsidR="00B72EFD" w:rsidRPr="00575DB6">
        <w:t>общего процесса и транзакциями общего процесса</w:t>
      </w:r>
      <w:r w:rsidR="00B72EFD" w:rsidRPr="00575DB6">
        <w:rPr>
          <w:lang w:val="ru-RU"/>
        </w:rPr>
        <w:t>.</w:t>
      </w:r>
    </w:p>
    <w:p w14:paraId="0375FEBF" w14:textId="1D712BD2" w:rsidR="00850BB3" w:rsidRPr="00575DB6" w:rsidRDefault="00F83E07" w:rsidP="00BF3B8A">
      <w:pPr>
        <w:pStyle w:val="ab"/>
      </w:pPr>
      <w:r w:rsidRPr="00F83E07">
        <w:rPr>
          <w:noProof/>
        </w:rPr>
        <w:drawing>
          <wp:inline distT="0" distB="0" distL="0" distR="0" wp14:anchorId="19AAEB96" wp14:editId="3E093056">
            <wp:extent cx="5939790" cy="4281805"/>
            <wp:effectExtent l="0" t="0" r="3810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28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AA2C0" w14:textId="59B13B29" w:rsidR="006E7357" w:rsidRPr="00575DB6" w:rsidRDefault="006E7357" w:rsidP="00BF3B8A">
      <w:pPr>
        <w:pStyle w:val="aa"/>
        <w:spacing w:after="480"/>
        <w:rPr>
          <w:noProof/>
          <w:sz w:val="24"/>
          <w:szCs w:val="24"/>
        </w:rPr>
      </w:pPr>
      <w:r w:rsidRPr="00763B2B">
        <w:rPr>
          <w:sz w:val="24"/>
          <w:szCs w:val="24"/>
        </w:rPr>
        <w:t>Рис</w:t>
      </w:r>
      <w:r w:rsidR="00D4414C" w:rsidRPr="00763B2B">
        <w:rPr>
          <w:sz w:val="24"/>
          <w:szCs w:val="24"/>
        </w:rPr>
        <w:t>.</w:t>
      </w:r>
      <w:r w:rsidR="00E43B6A" w:rsidRPr="00763B2B">
        <w:rPr>
          <w:sz w:val="24"/>
          <w:szCs w:val="24"/>
          <w:lang w:val="en-US"/>
        </w:rPr>
        <w:t> </w:t>
      </w:r>
      <w:r w:rsidR="00630AD1" w:rsidRPr="00763B2B">
        <w:rPr>
          <w:noProof/>
          <w:sz w:val="24"/>
          <w:szCs w:val="24"/>
        </w:rPr>
        <w:t>4</w:t>
      </w:r>
      <w:r w:rsidR="00015E4F" w:rsidRPr="00763B2B">
        <w:rPr>
          <w:sz w:val="24"/>
          <w:szCs w:val="24"/>
        </w:rPr>
        <w:t xml:space="preserve">. </w:t>
      </w:r>
      <w:r w:rsidR="007A303A" w:rsidRPr="00763B2B">
        <w:rPr>
          <w:noProof/>
          <w:sz w:val="24"/>
          <w:szCs w:val="24"/>
        </w:rPr>
        <w:t xml:space="preserve">Схема </w:t>
      </w:r>
      <w:r w:rsidR="00B72EFD" w:rsidRPr="00763B2B">
        <w:rPr>
          <w:noProof/>
          <w:sz w:val="24"/>
          <w:szCs w:val="24"/>
        </w:rPr>
        <w:t>выполнения</w:t>
      </w:r>
      <w:r w:rsidR="007A303A" w:rsidRPr="00763B2B">
        <w:rPr>
          <w:noProof/>
          <w:sz w:val="24"/>
          <w:szCs w:val="24"/>
        </w:rPr>
        <w:t xml:space="preserve"> транзакций</w:t>
      </w:r>
      <w:r w:rsidR="006A6235" w:rsidRPr="00763B2B">
        <w:rPr>
          <w:noProof/>
          <w:sz w:val="24"/>
          <w:szCs w:val="24"/>
        </w:rPr>
        <w:t xml:space="preserve"> общего процесса</w:t>
      </w:r>
      <w:r w:rsidR="007B224B" w:rsidRPr="00763B2B">
        <w:rPr>
          <w:noProof/>
          <w:sz w:val="24"/>
          <w:szCs w:val="24"/>
        </w:rPr>
        <w:t xml:space="preserve"> </w:t>
      </w:r>
      <w:r w:rsidR="00C06BC5" w:rsidRPr="00763B2B">
        <w:rPr>
          <w:noProof/>
          <w:sz w:val="24"/>
          <w:szCs w:val="24"/>
        </w:rPr>
        <w:t xml:space="preserve">при записи информации </w:t>
      </w:r>
      <w:r w:rsidR="004F76AB" w:rsidRPr="00763B2B">
        <w:rPr>
          <w:noProof/>
          <w:sz w:val="24"/>
          <w:szCs w:val="24"/>
        </w:rPr>
        <w:br/>
      </w:r>
      <w:r w:rsidR="00C06BC5" w:rsidRPr="00763B2B">
        <w:rPr>
          <w:noProof/>
          <w:sz w:val="24"/>
          <w:szCs w:val="24"/>
        </w:rPr>
        <w:t>в навигационную пломбу</w:t>
      </w:r>
    </w:p>
    <w:p w14:paraId="730296E2" w14:textId="77777777" w:rsidR="00480ABC" w:rsidRPr="00575DB6" w:rsidRDefault="00480ABC" w:rsidP="00BF3B8A">
      <w:pPr>
        <w:pStyle w:val="a8"/>
        <w:rPr>
          <w:lang w:val="ru-RU" w:eastAsia="ru-RU"/>
        </w:rPr>
      </w:pPr>
    </w:p>
    <w:p w14:paraId="456354F6" w14:textId="77777777" w:rsidR="00480ABC" w:rsidRPr="00575DB6" w:rsidRDefault="00480ABC" w:rsidP="00BF3B8A">
      <w:pPr>
        <w:rPr>
          <w:lang w:eastAsia="ru-RU"/>
        </w:rPr>
        <w:sectPr w:rsidR="00480ABC" w:rsidRPr="00575DB6" w:rsidSect="00047F1F">
          <w:headerReference w:type="default" r:id="rId16"/>
          <w:headerReference w:type="first" r:id="rId17"/>
          <w:pgSz w:w="11906" w:h="16838" w:code="9"/>
          <w:pgMar w:top="1134" w:right="851" w:bottom="1134" w:left="1701" w:header="709" w:footer="709" w:gutter="0"/>
          <w:cols w:space="708"/>
          <w:docGrid w:linePitch="408"/>
        </w:sectPr>
      </w:pPr>
    </w:p>
    <w:p w14:paraId="0EBF3AC3" w14:textId="77777777" w:rsidR="006A6235" w:rsidRPr="00575DB6" w:rsidRDefault="006E7357" w:rsidP="00BF3B8A">
      <w:pPr>
        <w:pStyle w:val="affe"/>
        <w:spacing w:before="0"/>
      </w:pPr>
      <w:r w:rsidRPr="00575DB6">
        <w:lastRenderedPageBreak/>
        <w:t>Табл</w:t>
      </w:r>
      <w:r w:rsidR="006A6235" w:rsidRPr="00575DB6">
        <w:t>ица</w:t>
      </w:r>
      <w:r w:rsidR="00D40CC1" w:rsidRPr="00575DB6">
        <w:rPr>
          <w:lang w:val="en-US"/>
        </w:rPr>
        <w:t> </w:t>
      </w:r>
      <w:r w:rsidR="00C20A3A" w:rsidRPr="00575DB6">
        <w:t>3</w:t>
      </w:r>
    </w:p>
    <w:p w14:paraId="593DF2B3" w14:textId="77777777" w:rsidR="006E7357" w:rsidRPr="00575DB6" w:rsidRDefault="001206EF" w:rsidP="00BF3B8A">
      <w:pPr>
        <w:pStyle w:val="a6"/>
        <w:rPr>
          <w:noProof/>
        </w:rPr>
      </w:pPr>
      <w:r w:rsidRPr="00575DB6">
        <w:t>Перечень транзакций</w:t>
      </w:r>
      <w:r w:rsidR="00BC1F7B" w:rsidRPr="00575DB6">
        <w:t xml:space="preserve"> </w:t>
      </w:r>
      <w:r w:rsidR="006A6235" w:rsidRPr="00575DB6">
        <w:t>общего процесса</w:t>
      </w:r>
      <w:r w:rsidR="00D82DC0" w:rsidRPr="00575DB6">
        <w:t xml:space="preserve"> </w:t>
      </w:r>
      <w:r w:rsidR="00D40CC1" w:rsidRPr="00575DB6">
        <w:t xml:space="preserve">при </w:t>
      </w:r>
      <w:r w:rsidR="00EC62B5" w:rsidRPr="00575DB6">
        <w:rPr>
          <w:noProof/>
        </w:rPr>
        <w:t>записи информации в навигационную пломбу</w:t>
      </w: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85524E" w:rsidRPr="00575DB6" w14:paraId="7C8635D6" w14:textId="77777777" w:rsidTr="0085524E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894AF25" w14:textId="77777777" w:rsidR="0085524E" w:rsidRPr="00575DB6" w:rsidRDefault="0085524E" w:rsidP="00BF3B8A">
            <w:pPr>
              <w:pStyle w:val="af1"/>
              <w:jc w:val="center"/>
            </w:pPr>
            <w:r w:rsidRPr="00575DB6"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0FEA6B" w14:textId="77777777" w:rsidR="0085524E" w:rsidRPr="00575DB6" w:rsidRDefault="0085524E" w:rsidP="00BF3B8A">
            <w:pPr>
              <w:pStyle w:val="af1"/>
              <w:jc w:val="center"/>
            </w:pPr>
            <w:r w:rsidRPr="00575DB6">
              <w:t>Операция, выполняемая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CA0EBC0" w14:textId="77777777" w:rsidR="0085524E" w:rsidRPr="00575DB6" w:rsidRDefault="0085524E" w:rsidP="00BF3B8A">
            <w:pPr>
              <w:pStyle w:val="af1"/>
              <w:jc w:val="center"/>
            </w:pPr>
            <w:r w:rsidRPr="00575DB6">
              <w:t>Промежуточное состояние 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4811FA1" w14:textId="77777777" w:rsidR="0085524E" w:rsidRPr="00575DB6" w:rsidRDefault="0085524E" w:rsidP="00BF3B8A">
            <w:pPr>
              <w:pStyle w:val="af1"/>
              <w:jc w:val="center"/>
            </w:pPr>
            <w:r w:rsidRPr="00575DB6">
              <w:t>Операция, выполняемая 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8A75F7F" w14:textId="77777777" w:rsidR="0085524E" w:rsidRPr="00575DB6" w:rsidRDefault="0085524E" w:rsidP="00BF3B8A">
            <w:pPr>
              <w:pStyle w:val="af1"/>
              <w:jc w:val="center"/>
            </w:pPr>
            <w:r w:rsidRPr="00575DB6">
              <w:t>Результирующее состояние 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807564A" w14:textId="77777777" w:rsidR="0085524E" w:rsidRPr="00575DB6" w:rsidRDefault="0085524E" w:rsidP="00BF3B8A">
            <w:pPr>
              <w:pStyle w:val="af1"/>
              <w:jc w:val="center"/>
            </w:pPr>
            <w:r w:rsidRPr="00575DB6">
              <w:t>Транзакция общего процесса</w:t>
            </w:r>
          </w:p>
        </w:tc>
      </w:tr>
      <w:tr w:rsidR="0085524E" w:rsidRPr="00575DB6" w14:paraId="1BCC5466" w14:textId="77777777" w:rsidTr="0085524E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3CC5498" w14:textId="77777777" w:rsidR="0085524E" w:rsidRPr="00575DB6" w:rsidRDefault="0085524E" w:rsidP="00BF3B8A">
            <w:pPr>
              <w:pStyle w:val="af1"/>
              <w:jc w:val="center"/>
            </w:pPr>
            <w:r w:rsidRPr="00575DB6"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D61CD2" w14:textId="77777777" w:rsidR="0085524E" w:rsidRPr="00575DB6" w:rsidRDefault="0085524E" w:rsidP="00BF3B8A">
            <w:pPr>
              <w:pStyle w:val="af1"/>
              <w:jc w:val="center"/>
            </w:pPr>
            <w:r w:rsidRPr="00575DB6"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11C505A" w14:textId="77777777" w:rsidR="0085524E" w:rsidRPr="00575DB6" w:rsidRDefault="0085524E" w:rsidP="00BF3B8A">
            <w:pPr>
              <w:pStyle w:val="af1"/>
              <w:jc w:val="center"/>
            </w:pPr>
            <w:r w:rsidRPr="00575DB6"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64338AE" w14:textId="77777777" w:rsidR="0085524E" w:rsidRPr="00575DB6" w:rsidRDefault="0085524E" w:rsidP="00BF3B8A">
            <w:pPr>
              <w:pStyle w:val="af1"/>
              <w:jc w:val="center"/>
            </w:pPr>
            <w:r w:rsidRPr="00575DB6"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BE23697" w14:textId="77777777" w:rsidR="0085524E" w:rsidRPr="00575DB6" w:rsidRDefault="0085524E" w:rsidP="00BF3B8A">
            <w:pPr>
              <w:pStyle w:val="af1"/>
              <w:jc w:val="center"/>
            </w:pPr>
            <w:r w:rsidRPr="00575DB6"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05519D2" w14:textId="77777777" w:rsidR="0085524E" w:rsidRPr="00575DB6" w:rsidRDefault="0085524E" w:rsidP="00BF3B8A">
            <w:pPr>
              <w:pStyle w:val="af1"/>
              <w:jc w:val="center"/>
            </w:pPr>
            <w:r w:rsidRPr="00575DB6">
              <w:t>6</w:t>
            </w:r>
          </w:p>
        </w:tc>
      </w:tr>
      <w:tr w:rsidR="0085524E" w:rsidRPr="00575DB6" w14:paraId="6569B48D" w14:textId="77777777" w:rsidTr="0085524E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8CE8EFF" w14:textId="77777777" w:rsidR="0085524E" w:rsidRPr="00575DB6" w:rsidRDefault="0085524E" w:rsidP="00BF3B8A">
            <w:pPr>
              <w:pStyle w:val="af1"/>
              <w:keepNext/>
              <w:keepLines/>
              <w:jc w:val="center"/>
              <w:rPr>
                <w:lang w:val="en-US"/>
              </w:rPr>
            </w:pPr>
            <w:r w:rsidRPr="00575DB6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507A1D" w14:textId="77777777" w:rsidR="0085524E" w:rsidRPr="00575DB6" w:rsidRDefault="0085524E" w:rsidP="00BF3B8A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575DB6">
              <w:rPr>
                <w:noProof/>
              </w:rPr>
              <w:t>Запись информации в навигационную пломбу (P.LS.06.PRC.00</w:t>
            </w:r>
            <w:r w:rsidR="00AB0714" w:rsidRPr="00575DB6">
              <w:rPr>
                <w:noProof/>
              </w:rPr>
              <w:t>3</w:t>
            </w:r>
            <w:r w:rsidRPr="00575DB6">
              <w:rPr>
                <w:noProof/>
              </w:rPr>
              <w:t>)</w:t>
            </w:r>
          </w:p>
        </w:tc>
      </w:tr>
      <w:tr w:rsidR="0085524E" w:rsidRPr="00575DB6" w14:paraId="18A2AF4B" w14:textId="77777777" w:rsidTr="0085524E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40758B" w14:textId="77777777" w:rsidR="0085524E" w:rsidRPr="00575DB6" w:rsidRDefault="0085524E" w:rsidP="00BF3B8A">
            <w:pPr>
              <w:pStyle w:val="af1"/>
              <w:jc w:val="center"/>
              <w:rPr>
                <w:lang w:val="en-US"/>
              </w:rPr>
            </w:pPr>
            <w:r w:rsidRPr="00575DB6">
              <w:rPr>
                <w:noProof/>
                <w:lang w:val="en-US"/>
              </w:rPr>
              <w:t>1</w:t>
            </w:r>
            <w:r w:rsidRPr="00575DB6">
              <w:rPr>
                <w:lang w:val="en-US"/>
              </w:rPr>
              <w:t>.</w:t>
            </w:r>
            <w:r w:rsidRPr="00575DB6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EA13AF" w14:textId="0BE0BF0F" w:rsidR="0085524E" w:rsidRPr="00763B2B" w:rsidRDefault="0085524E" w:rsidP="00BF3B8A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 xml:space="preserve">Представление сведений для записи </w:t>
            </w:r>
            <w:r w:rsidR="004F76AB" w:rsidRPr="00763B2B">
              <w:rPr>
                <w:noProof/>
              </w:rPr>
              <w:br/>
            </w:r>
            <w:r w:rsidRPr="00763B2B">
              <w:rPr>
                <w:noProof/>
              </w:rPr>
              <w:t>в навигационную пломбу (P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OPR.0</w:t>
            </w:r>
            <w:r w:rsidR="0097297E" w:rsidRPr="00763B2B">
              <w:rPr>
                <w:noProof/>
              </w:rPr>
              <w:t>07</w:t>
            </w:r>
            <w:r w:rsidRPr="00763B2B">
              <w:rPr>
                <w:noProof/>
              </w:rPr>
              <w:t>).</w:t>
            </w:r>
          </w:p>
          <w:p w14:paraId="010217A4" w14:textId="26074074" w:rsidR="0085524E" w:rsidRPr="00763B2B" w:rsidRDefault="00AB0714" w:rsidP="00BF3B8A">
            <w:pPr>
              <w:pStyle w:val="af1"/>
            </w:pPr>
            <w:r w:rsidRPr="00763B2B">
              <w:rPr>
                <w:noProof/>
              </w:rPr>
              <w:t xml:space="preserve">Прием и обработка уведомления о </w:t>
            </w:r>
            <w:r w:rsidR="00F83E07" w:rsidRPr="00763B2B">
              <w:rPr>
                <w:noProof/>
              </w:rPr>
              <w:t xml:space="preserve">получении сведений для </w:t>
            </w:r>
            <w:r w:rsidRPr="00763B2B">
              <w:rPr>
                <w:noProof/>
              </w:rPr>
              <w:t xml:space="preserve">записи </w:t>
            </w:r>
            <w:r w:rsidR="00763B2B">
              <w:rPr>
                <w:noProof/>
              </w:rPr>
              <w:br/>
            </w:r>
            <w:r w:rsidRPr="00763B2B">
              <w:rPr>
                <w:noProof/>
              </w:rPr>
              <w:t>в навигационную пломбу</w:t>
            </w:r>
            <w:r w:rsidR="0085524E" w:rsidRPr="00763B2B">
              <w:rPr>
                <w:noProof/>
              </w:rPr>
              <w:t xml:space="preserve"> (</w:t>
            </w:r>
            <w:r w:rsidRPr="00763B2B">
              <w:rPr>
                <w:noProof/>
              </w:rPr>
              <w:t>P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OPR.0</w:t>
            </w:r>
            <w:r w:rsidR="0097297E" w:rsidRPr="00763B2B">
              <w:rPr>
                <w:noProof/>
              </w:rPr>
              <w:t>09</w:t>
            </w:r>
            <w:r w:rsidR="0085524E" w:rsidRPr="00763B2B">
              <w:rPr>
                <w:noProof/>
              </w:rPr>
              <w:t>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5193D1" w14:textId="77777777" w:rsidR="0085524E" w:rsidRPr="00763B2B" w:rsidRDefault="0085524E" w:rsidP="00BF3B8A">
            <w:pPr>
              <w:pStyle w:val="af1"/>
            </w:pPr>
            <w:r w:rsidRPr="00763B2B">
              <w:rPr>
                <w:noProof/>
              </w:rPr>
              <w:t>сведения о навигационной пломбе (</w:t>
            </w:r>
            <w:r w:rsidRPr="00763B2B">
              <w:rPr>
                <w:noProof/>
                <w:lang w:val="en-US"/>
              </w:rPr>
              <w:t>P</w:t>
            </w:r>
            <w:r w:rsidRPr="00763B2B">
              <w:rPr>
                <w:noProof/>
              </w:rPr>
              <w:t>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</w:t>
            </w:r>
            <w:r w:rsidRPr="00763B2B">
              <w:rPr>
                <w:noProof/>
                <w:lang w:val="en-US"/>
              </w:rPr>
              <w:t>BEN</w:t>
            </w:r>
            <w:r w:rsidRPr="00763B2B">
              <w:rPr>
                <w:noProof/>
              </w:rPr>
              <w:t xml:space="preserve">.001): сведения </w:t>
            </w:r>
            <w:r w:rsidR="00AB0714" w:rsidRPr="00763B2B">
              <w:rPr>
                <w:noProof/>
              </w:rPr>
              <w:t>для записи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A09D54" w14:textId="7F4075AF" w:rsidR="0085524E" w:rsidRPr="00763B2B" w:rsidRDefault="0085524E" w:rsidP="00BF3B8A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 xml:space="preserve">прием сведений для записи </w:t>
            </w:r>
            <w:r w:rsidR="00763B2B">
              <w:rPr>
                <w:noProof/>
              </w:rPr>
              <w:br/>
            </w:r>
            <w:r w:rsidRPr="00763B2B">
              <w:rPr>
                <w:noProof/>
              </w:rPr>
              <w:t>в навигационную пломбу (P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OPR.0</w:t>
            </w:r>
            <w:r w:rsidR="0097297E" w:rsidRPr="00763B2B">
              <w:rPr>
                <w:noProof/>
              </w:rPr>
              <w:t>08</w:t>
            </w:r>
            <w:r w:rsidRPr="00763B2B">
              <w:rPr>
                <w:noProof/>
              </w:rPr>
              <w:t>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C0941B" w14:textId="3EF4E3A5" w:rsidR="0085524E" w:rsidRPr="00763B2B" w:rsidRDefault="0085524E" w:rsidP="00BF3B8A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 xml:space="preserve">сведения </w:t>
            </w:r>
            <w:r w:rsidR="004F76AB" w:rsidRPr="00763B2B">
              <w:rPr>
                <w:noProof/>
              </w:rPr>
              <w:br/>
            </w:r>
            <w:r w:rsidRPr="00763B2B">
              <w:rPr>
                <w:noProof/>
              </w:rPr>
              <w:t>о навигационной пломбе (</w:t>
            </w:r>
            <w:r w:rsidRPr="00763B2B">
              <w:rPr>
                <w:noProof/>
                <w:lang w:val="en-US"/>
              </w:rPr>
              <w:t>P</w:t>
            </w:r>
            <w:r w:rsidRPr="00763B2B">
              <w:rPr>
                <w:noProof/>
              </w:rPr>
              <w:t>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</w:t>
            </w:r>
            <w:r w:rsidRPr="00763B2B">
              <w:rPr>
                <w:noProof/>
                <w:lang w:val="en-US"/>
              </w:rPr>
              <w:t>BEN</w:t>
            </w:r>
            <w:r w:rsidRPr="00763B2B">
              <w:rPr>
                <w:noProof/>
              </w:rPr>
              <w:t xml:space="preserve">.001): сведения </w:t>
            </w:r>
            <w:r w:rsidR="00AB0714" w:rsidRPr="00763B2B">
              <w:rPr>
                <w:noProof/>
              </w:rPr>
              <w:t xml:space="preserve">для записи </w:t>
            </w:r>
            <w:r w:rsidR="00F83E07" w:rsidRPr="00763B2B">
              <w:rPr>
                <w:noProof/>
              </w:rPr>
              <w:t>получ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FE9B8F" w14:textId="24CF8DDE" w:rsidR="0085524E" w:rsidRPr="00763B2B" w:rsidRDefault="00F83E07" w:rsidP="00BF3B8A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 xml:space="preserve">представление </w:t>
            </w:r>
            <w:r w:rsidR="00425F0C" w:rsidRPr="00763B2B">
              <w:rPr>
                <w:noProof/>
              </w:rPr>
              <w:t>сведений</w:t>
            </w:r>
            <w:r w:rsidRPr="00763B2B">
              <w:rPr>
                <w:noProof/>
              </w:rPr>
              <w:t xml:space="preserve"> для записи</w:t>
            </w:r>
            <w:r w:rsidR="00AB0714" w:rsidRPr="00763B2B">
              <w:rPr>
                <w:noProof/>
              </w:rPr>
              <w:t xml:space="preserve"> в навигационную пломбу</w:t>
            </w:r>
            <w:r w:rsidR="0085524E" w:rsidRPr="00763B2B">
              <w:rPr>
                <w:noProof/>
              </w:rPr>
              <w:t xml:space="preserve"> (</w:t>
            </w:r>
            <w:r w:rsidR="0085524E" w:rsidRPr="00763B2B">
              <w:rPr>
                <w:noProof/>
                <w:lang w:val="en-US"/>
              </w:rPr>
              <w:t>P</w:t>
            </w:r>
            <w:r w:rsidR="0085524E" w:rsidRPr="00763B2B">
              <w:rPr>
                <w:noProof/>
              </w:rPr>
              <w:t>.</w:t>
            </w:r>
            <w:r w:rsidR="0085524E" w:rsidRPr="00763B2B">
              <w:rPr>
                <w:noProof/>
                <w:lang w:val="en-US"/>
              </w:rPr>
              <w:t>LS</w:t>
            </w:r>
            <w:r w:rsidR="0085524E" w:rsidRPr="00763B2B">
              <w:rPr>
                <w:noProof/>
              </w:rPr>
              <w:t>.06.</w:t>
            </w:r>
            <w:r w:rsidR="0085524E" w:rsidRPr="00763B2B">
              <w:rPr>
                <w:noProof/>
                <w:lang w:val="en-US"/>
              </w:rPr>
              <w:t>TRN</w:t>
            </w:r>
            <w:r w:rsidR="0085524E" w:rsidRPr="00763B2B">
              <w:rPr>
                <w:noProof/>
              </w:rPr>
              <w:t>.00</w:t>
            </w:r>
            <w:r w:rsidR="00AB0714" w:rsidRPr="00763B2B">
              <w:rPr>
                <w:noProof/>
              </w:rPr>
              <w:t>2</w:t>
            </w:r>
            <w:r w:rsidR="0085524E" w:rsidRPr="00763B2B">
              <w:rPr>
                <w:noProof/>
              </w:rPr>
              <w:t>)</w:t>
            </w:r>
          </w:p>
        </w:tc>
      </w:tr>
      <w:tr w:rsidR="00F83E07" w:rsidRPr="00575DB6" w14:paraId="781777F9" w14:textId="77777777" w:rsidTr="0085524E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6BC93C" w14:textId="30D2A776" w:rsidR="00F83E07" w:rsidRPr="00763B2B" w:rsidRDefault="00F83E07" w:rsidP="00BF3B8A">
            <w:pPr>
              <w:pStyle w:val="af1"/>
              <w:jc w:val="center"/>
              <w:rPr>
                <w:noProof/>
              </w:rPr>
            </w:pPr>
            <w:r w:rsidRPr="00763B2B">
              <w:rPr>
                <w:noProof/>
              </w:rPr>
              <w:lastRenderedPageBreak/>
              <w:t>1.2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13F152" w14:textId="66EFA8B7" w:rsidR="00F83E07" w:rsidRPr="00763B2B" w:rsidRDefault="00E60876" w:rsidP="00BF3B8A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 xml:space="preserve">Запись сведений </w:t>
            </w:r>
            <w:r w:rsidR="00763B2B">
              <w:rPr>
                <w:noProof/>
              </w:rPr>
              <w:br/>
            </w:r>
            <w:r w:rsidRPr="00763B2B">
              <w:rPr>
                <w:noProof/>
              </w:rPr>
              <w:t xml:space="preserve">в навигационную пломбу </w:t>
            </w:r>
            <w:r w:rsidR="003224ED" w:rsidRPr="00763B2B">
              <w:rPr>
                <w:noProof/>
              </w:rPr>
              <w:t>(P.</w:t>
            </w:r>
            <w:r w:rsidR="003224ED" w:rsidRPr="00763B2B">
              <w:rPr>
                <w:noProof/>
                <w:lang w:val="en-US"/>
              </w:rPr>
              <w:t>LS</w:t>
            </w:r>
            <w:r w:rsidR="003224ED" w:rsidRPr="00763B2B">
              <w:rPr>
                <w:noProof/>
              </w:rPr>
              <w:t>.06.OPR.010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1D8731" w14:textId="7A2645F1" w:rsidR="00F83E07" w:rsidRPr="00763B2B" w:rsidRDefault="003224ED" w:rsidP="00BF3B8A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>–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D849AE" w14:textId="12282E37" w:rsidR="00F83E07" w:rsidRPr="00763B2B" w:rsidRDefault="003224ED" w:rsidP="00BF3B8A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 xml:space="preserve">прием и обработка уведомления </w:t>
            </w:r>
            <w:r w:rsidR="00763B2B">
              <w:rPr>
                <w:noProof/>
              </w:rPr>
              <w:br/>
            </w:r>
            <w:r w:rsidRPr="00763B2B">
              <w:rPr>
                <w:noProof/>
              </w:rPr>
              <w:t xml:space="preserve">о результате выполнения записи сведений </w:t>
            </w:r>
            <w:r w:rsidR="00763B2B">
              <w:rPr>
                <w:noProof/>
              </w:rPr>
              <w:br/>
            </w:r>
            <w:r w:rsidRPr="00763B2B">
              <w:rPr>
                <w:noProof/>
              </w:rPr>
              <w:t>в навигационную пломбу (P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OPR.011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8F5AD3" w14:textId="38C5F7B2" w:rsidR="00F83E07" w:rsidRPr="00763B2B" w:rsidRDefault="003224ED" w:rsidP="00BF3B8A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 xml:space="preserve">сведения </w:t>
            </w:r>
            <w:r w:rsidRPr="00763B2B">
              <w:rPr>
                <w:noProof/>
              </w:rPr>
              <w:br/>
              <w:t>о навигационной пломбе (</w:t>
            </w:r>
            <w:r w:rsidRPr="00763B2B">
              <w:rPr>
                <w:noProof/>
                <w:lang w:val="en-US"/>
              </w:rPr>
              <w:t>P</w:t>
            </w:r>
            <w:r w:rsidRPr="00763B2B">
              <w:rPr>
                <w:noProof/>
              </w:rPr>
              <w:t>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</w:t>
            </w:r>
            <w:r w:rsidRPr="00763B2B">
              <w:rPr>
                <w:noProof/>
                <w:lang w:val="en-US"/>
              </w:rPr>
              <w:t>BEN</w:t>
            </w:r>
            <w:r w:rsidRPr="00763B2B">
              <w:rPr>
                <w:noProof/>
              </w:rPr>
              <w:t>.001): сведения для записи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FB181D" w14:textId="54CB5D06" w:rsidR="003224ED" w:rsidRPr="00763B2B" w:rsidRDefault="003224ED" w:rsidP="003224ED">
            <w:pPr>
              <w:spacing w:line="240" w:lineRule="auto"/>
              <w:jc w:val="left"/>
              <w:rPr>
                <w:sz w:val="24"/>
                <w:szCs w:val="24"/>
              </w:rPr>
            </w:pPr>
            <w:r w:rsidRPr="00763B2B">
              <w:rPr>
                <w:sz w:val="24"/>
                <w:szCs w:val="24"/>
              </w:rPr>
              <w:t xml:space="preserve">представление </w:t>
            </w:r>
            <w:r w:rsidR="00810A0F">
              <w:rPr>
                <w:sz w:val="24"/>
                <w:szCs w:val="24"/>
              </w:rPr>
              <w:t xml:space="preserve">информации </w:t>
            </w:r>
            <w:r w:rsidR="00810A0F">
              <w:rPr>
                <w:sz w:val="24"/>
                <w:szCs w:val="24"/>
              </w:rPr>
              <w:br/>
              <w:t xml:space="preserve">о </w:t>
            </w:r>
            <w:r w:rsidRPr="00763B2B">
              <w:rPr>
                <w:sz w:val="24"/>
                <w:szCs w:val="24"/>
              </w:rPr>
              <w:t>результата</w:t>
            </w:r>
            <w:r w:rsidR="00810A0F">
              <w:rPr>
                <w:sz w:val="24"/>
                <w:szCs w:val="24"/>
              </w:rPr>
              <w:t>х</w:t>
            </w:r>
            <w:r w:rsidRPr="00763B2B">
              <w:rPr>
                <w:sz w:val="24"/>
                <w:szCs w:val="24"/>
              </w:rPr>
              <w:t xml:space="preserve"> записи </w:t>
            </w:r>
            <w:r w:rsidR="00425F0C" w:rsidRPr="00763B2B">
              <w:rPr>
                <w:sz w:val="24"/>
                <w:szCs w:val="24"/>
              </w:rPr>
              <w:t>сведений</w:t>
            </w:r>
            <w:r w:rsidRPr="00763B2B">
              <w:rPr>
                <w:sz w:val="24"/>
                <w:szCs w:val="24"/>
              </w:rPr>
              <w:t xml:space="preserve"> </w:t>
            </w:r>
            <w:r w:rsidR="00810A0F">
              <w:rPr>
                <w:sz w:val="24"/>
                <w:szCs w:val="24"/>
              </w:rPr>
              <w:br/>
            </w:r>
            <w:r w:rsidRPr="00763B2B">
              <w:rPr>
                <w:sz w:val="24"/>
                <w:szCs w:val="24"/>
              </w:rPr>
              <w:t>в навигационную пломбу</w:t>
            </w:r>
          </w:p>
          <w:p w14:paraId="4D9C167C" w14:textId="424E53B3" w:rsidR="00F83E07" w:rsidRPr="00763B2B" w:rsidRDefault="003224ED" w:rsidP="003224ED">
            <w:pPr>
              <w:pStyle w:val="af1"/>
              <w:rPr>
                <w:noProof/>
              </w:rPr>
            </w:pPr>
            <w:r w:rsidRPr="00763B2B">
              <w:rPr>
                <w:szCs w:val="24"/>
              </w:rPr>
              <w:t>(P.LS.06.TRN.021)</w:t>
            </w:r>
          </w:p>
        </w:tc>
      </w:tr>
    </w:tbl>
    <w:p w14:paraId="342B8AC4" w14:textId="77777777" w:rsidR="00034E69" w:rsidRPr="00575DB6" w:rsidRDefault="00034E69" w:rsidP="00BF3B8A">
      <w:pPr>
        <w:pStyle w:val="a6"/>
        <w:sectPr w:rsidR="00034E69" w:rsidRPr="00575DB6" w:rsidSect="004042B6">
          <w:headerReference w:type="default" r:id="rId18"/>
          <w:footerReference w:type="default" r:id="rId19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68393130" w14:textId="7B7BBF8D" w:rsidR="00017B66" w:rsidRPr="00575DB6" w:rsidRDefault="0097297E" w:rsidP="00BF3B8A">
      <w:pPr>
        <w:pStyle w:val="2"/>
      </w:pPr>
      <w:bookmarkStart w:id="10" w:name="_Hlk172119934"/>
      <w:r w:rsidRPr="00575DB6">
        <w:lastRenderedPageBreak/>
        <w:t>3</w:t>
      </w:r>
      <w:r w:rsidR="00017B66" w:rsidRPr="00575DB6">
        <w:t>.</w:t>
      </w:r>
      <w:r w:rsidR="00017B66" w:rsidRPr="00575DB6">
        <w:rPr>
          <w:lang w:val="en-US"/>
        </w:rPr>
        <w:t> </w:t>
      </w:r>
      <w:r w:rsidR="00017B66" w:rsidRPr="00575DB6">
        <w:rPr>
          <w:noProof/>
        </w:rPr>
        <w:t xml:space="preserve">Информационное </w:t>
      </w:r>
      <w:r w:rsidR="00D45E2E" w:rsidRPr="00575DB6">
        <w:rPr>
          <w:noProof/>
        </w:rPr>
        <w:t xml:space="preserve">взаимодействие </w:t>
      </w:r>
      <w:r w:rsidR="008D37CF" w:rsidRPr="00575DB6">
        <w:rPr>
          <w:noProof/>
        </w:rPr>
        <w:t xml:space="preserve">при совершении действий </w:t>
      </w:r>
      <w:r w:rsidR="009F4947" w:rsidRPr="00575DB6">
        <w:rPr>
          <w:noProof/>
        </w:rPr>
        <w:br/>
      </w:r>
      <w:r w:rsidR="008D37CF" w:rsidRPr="00575DB6">
        <w:rPr>
          <w:noProof/>
        </w:rPr>
        <w:t>с навигационной пломбой</w:t>
      </w:r>
    </w:p>
    <w:bookmarkEnd w:id="10"/>
    <w:p w14:paraId="7520FB44" w14:textId="4BBFBCA4" w:rsidR="00017B66" w:rsidRPr="00575DB6" w:rsidRDefault="00017B66" w:rsidP="00BF3B8A">
      <w:pPr>
        <w:pStyle w:val="a7"/>
        <w:rPr>
          <w:lang w:val="ru-RU"/>
        </w:rPr>
      </w:pPr>
      <w:r w:rsidRPr="00575DB6">
        <w:t>1</w:t>
      </w:r>
      <w:r w:rsidR="00AA7DFB" w:rsidRPr="00575DB6">
        <w:rPr>
          <w:lang w:val="ru-RU"/>
        </w:rPr>
        <w:t>4</w:t>
      </w:r>
      <w:r w:rsidRPr="00575DB6">
        <w:rPr>
          <w:lang w:val="ru-RU"/>
        </w:rPr>
        <w:t>.</w:t>
      </w:r>
      <w:r w:rsidRPr="00575DB6">
        <w:rPr>
          <w:lang w:val="en-US"/>
        </w:rPr>
        <w:t> </w:t>
      </w:r>
      <w:r w:rsidRPr="00575DB6">
        <w:rPr>
          <w:lang w:val="ru-RU"/>
        </w:rPr>
        <w:t xml:space="preserve">Схема выполнения транзакций общего процесса </w:t>
      </w:r>
      <w:r w:rsidRPr="00575DB6">
        <w:rPr>
          <w:szCs w:val="30"/>
        </w:rPr>
        <w:t xml:space="preserve">при </w:t>
      </w:r>
      <w:r w:rsidR="002959A8" w:rsidRPr="00575DB6">
        <w:rPr>
          <w:szCs w:val="30"/>
          <w:lang w:val="ru-RU"/>
        </w:rPr>
        <w:t>информационном взаимодействии</w:t>
      </w:r>
      <w:r w:rsidR="00D45E2E" w:rsidRPr="00575DB6">
        <w:rPr>
          <w:szCs w:val="30"/>
          <w:lang w:val="ru-RU"/>
        </w:rPr>
        <w:t xml:space="preserve"> </w:t>
      </w:r>
      <w:r w:rsidR="00235E4B" w:rsidRPr="00575DB6">
        <w:rPr>
          <w:lang w:val="ru-RU"/>
        </w:rPr>
        <w:t xml:space="preserve">при совершении действий </w:t>
      </w:r>
      <w:r w:rsidR="00763B2B">
        <w:rPr>
          <w:lang w:val="ru-RU"/>
        </w:rPr>
        <w:br/>
      </w:r>
      <w:r w:rsidR="00235E4B" w:rsidRPr="00575DB6">
        <w:rPr>
          <w:lang w:val="ru-RU"/>
        </w:rPr>
        <w:t>с навигационной пломбой</w:t>
      </w:r>
      <w:r w:rsidR="00693DC3" w:rsidRPr="00575DB6">
        <w:rPr>
          <w:lang w:val="ru-RU"/>
        </w:rPr>
        <w:t xml:space="preserve"> представлена</w:t>
      </w:r>
      <w:r w:rsidR="002959A8" w:rsidRPr="00575DB6">
        <w:rPr>
          <w:szCs w:val="30"/>
          <w:lang w:val="ru-RU"/>
        </w:rPr>
        <w:t xml:space="preserve"> </w:t>
      </w:r>
      <w:r w:rsidRPr="00575DB6">
        <w:rPr>
          <w:lang w:val="ru-RU"/>
        </w:rPr>
        <w:t>на рисунке</w:t>
      </w:r>
      <w:r w:rsidRPr="00575DB6">
        <w:rPr>
          <w:lang w:val="en-US"/>
        </w:rPr>
        <w:t> </w:t>
      </w:r>
      <w:r w:rsidR="00630AD1" w:rsidRPr="00630AD1">
        <w:rPr>
          <w:lang w:val="ru-RU"/>
        </w:rPr>
        <w:t>5</w:t>
      </w:r>
      <w:r w:rsidRPr="00575DB6">
        <w:rPr>
          <w:lang w:val="ru-RU"/>
        </w:rPr>
        <w:t>. Для каждой процедуры общего процесса в таблице </w:t>
      </w:r>
      <w:r w:rsidR="00AA7DFB" w:rsidRPr="00575DB6">
        <w:rPr>
          <w:lang w:val="ru-RU"/>
        </w:rPr>
        <w:t>4</w:t>
      </w:r>
      <w:r w:rsidRPr="00575DB6">
        <w:rPr>
          <w:lang w:val="ru-RU"/>
        </w:rPr>
        <w:t xml:space="preserve"> приведена связь между операциями, промежуточными и результирующими состояниями информационных объектов </w:t>
      </w:r>
      <w:r w:rsidRPr="00575DB6">
        <w:t>общего процесса и транзакциями общего процесса</w:t>
      </w:r>
      <w:r w:rsidRPr="00575DB6">
        <w:rPr>
          <w:lang w:val="ru-RU"/>
        </w:rPr>
        <w:t>.</w:t>
      </w:r>
    </w:p>
    <w:p w14:paraId="0D545113" w14:textId="75A3B1BD" w:rsidR="00017B66" w:rsidRPr="00575DB6" w:rsidRDefault="003224ED" w:rsidP="00BF3B8A">
      <w:pPr>
        <w:pStyle w:val="ab"/>
      </w:pPr>
      <w:r w:rsidRPr="003224ED">
        <w:rPr>
          <w:noProof/>
        </w:rPr>
        <w:lastRenderedPageBreak/>
        <w:drawing>
          <wp:inline distT="0" distB="0" distL="0" distR="0" wp14:anchorId="23E683B1" wp14:editId="231EBA96">
            <wp:extent cx="5939790" cy="6177280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617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B6F2A2" w14:textId="15B4B586" w:rsidR="00017B66" w:rsidRPr="00575DB6" w:rsidRDefault="00017B66" w:rsidP="00BF3B8A">
      <w:pPr>
        <w:pStyle w:val="aa"/>
        <w:spacing w:after="480"/>
        <w:rPr>
          <w:noProof/>
          <w:sz w:val="24"/>
          <w:szCs w:val="24"/>
        </w:rPr>
      </w:pPr>
      <w:r w:rsidRPr="00763B2B">
        <w:rPr>
          <w:sz w:val="24"/>
          <w:szCs w:val="24"/>
        </w:rPr>
        <w:t>Рис.</w:t>
      </w:r>
      <w:r w:rsidRPr="00763B2B">
        <w:rPr>
          <w:sz w:val="24"/>
          <w:szCs w:val="24"/>
          <w:lang w:val="en-US"/>
        </w:rPr>
        <w:t> </w:t>
      </w:r>
      <w:r w:rsidR="00630AD1" w:rsidRPr="00763B2B">
        <w:rPr>
          <w:noProof/>
          <w:sz w:val="24"/>
          <w:szCs w:val="24"/>
        </w:rPr>
        <w:t>5</w:t>
      </w:r>
      <w:r w:rsidRPr="00763B2B">
        <w:rPr>
          <w:sz w:val="24"/>
          <w:szCs w:val="24"/>
        </w:rPr>
        <w:t xml:space="preserve">. </w:t>
      </w:r>
      <w:r w:rsidRPr="00763B2B">
        <w:rPr>
          <w:noProof/>
          <w:sz w:val="24"/>
          <w:szCs w:val="24"/>
        </w:rPr>
        <w:t xml:space="preserve">Схема выполнения транзакций общего процесса </w:t>
      </w:r>
      <w:r w:rsidR="00235E4B" w:rsidRPr="00763B2B">
        <w:rPr>
          <w:noProof/>
          <w:sz w:val="24"/>
          <w:szCs w:val="24"/>
        </w:rPr>
        <w:t xml:space="preserve">при совершении действий </w:t>
      </w:r>
      <w:r w:rsidR="00763B2B" w:rsidRPr="00763B2B">
        <w:rPr>
          <w:noProof/>
          <w:sz w:val="24"/>
          <w:szCs w:val="24"/>
        </w:rPr>
        <w:br/>
      </w:r>
      <w:r w:rsidR="00235E4B" w:rsidRPr="00763B2B">
        <w:rPr>
          <w:noProof/>
          <w:sz w:val="24"/>
          <w:szCs w:val="24"/>
        </w:rPr>
        <w:t>с навигационной пломбой</w:t>
      </w:r>
    </w:p>
    <w:p w14:paraId="63871B8C" w14:textId="77777777" w:rsidR="00017B66" w:rsidRPr="00575DB6" w:rsidRDefault="00017B66" w:rsidP="00BF3B8A">
      <w:pPr>
        <w:rPr>
          <w:lang w:eastAsia="ru-RU"/>
        </w:rPr>
        <w:sectPr w:rsidR="00017B66" w:rsidRPr="00575DB6" w:rsidSect="00414A89">
          <w:headerReference w:type="default" r:id="rId21"/>
          <w:headerReference w:type="first" r:id="rId22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5138BCE0" w14:textId="2A2BE00B" w:rsidR="00017B66" w:rsidRPr="00575DB6" w:rsidRDefault="00017B66" w:rsidP="00BF3B8A">
      <w:pPr>
        <w:pStyle w:val="affe"/>
        <w:spacing w:before="0"/>
      </w:pPr>
      <w:r w:rsidRPr="00575DB6">
        <w:lastRenderedPageBreak/>
        <w:t>Таблица</w:t>
      </w:r>
      <w:r w:rsidRPr="00575DB6">
        <w:rPr>
          <w:lang w:val="en-US"/>
        </w:rPr>
        <w:t> </w:t>
      </w:r>
      <w:r w:rsidR="00AA7DFB" w:rsidRPr="00575DB6">
        <w:t>4</w:t>
      </w:r>
    </w:p>
    <w:p w14:paraId="08B2B040" w14:textId="77777777" w:rsidR="00017B66" w:rsidRPr="00575DB6" w:rsidRDefault="00017B66" w:rsidP="00BF3B8A">
      <w:pPr>
        <w:pStyle w:val="a6"/>
        <w:rPr>
          <w:noProof/>
        </w:rPr>
      </w:pPr>
      <w:r w:rsidRPr="00575DB6">
        <w:t xml:space="preserve">Перечень транзакций общего процесса </w:t>
      </w:r>
      <w:r w:rsidR="003719BA" w:rsidRPr="00575DB6">
        <w:rPr>
          <w:szCs w:val="30"/>
        </w:rPr>
        <w:t xml:space="preserve">при </w:t>
      </w:r>
      <w:r w:rsidR="003719BA" w:rsidRPr="00575DB6">
        <w:rPr>
          <w:noProof/>
        </w:rPr>
        <w:t>совершении действий с навигационной пломбой</w:t>
      </w: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F83789" w:rsidRPr="00575DB6" w14:paraId="5DCE6A38" w14:textId="77777777" w:rsidTr="00595066">
        <w:trPr>
          <w:cantSplit/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3D84016" w14:textId="77777777" w:rsidR="00F83789" w:rsidRPr="00575DB6" w:rsidRDefault="00F83789" w:rsidP="00595066">
            <w:pPr>
              <w:pStyle w:val="af1"/>
              <w:jc w:val="center"/>
            </w:pPr>
            <w:r w:rsidRPr="00575DB6"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1F629C" w14:textId="77777777" w:rsidR="00F83789" w:rsidRPr="00575DB6" w:rsidRDefault="00F83789" w:rsidP="00595066">
            <w:pPr>
              <w:pStyle w:val="af1"/>
              <w:jc w:val="center"/>
            </w:pPr>
            <w:r w:rsidRPr="00575DB6">
              <w:t>Операция, выполняемая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16D39C" w14:textId="77777777" w:rsidR="00F83789" w:rsidRPr="00575DB6" w:rsidRDefault="00F83789" w:rsidP="00595066">
            <w:pPr>
              <w:pStyle w:val="af1"/>
              <w:jc w:val="center"/>
            </w:pPr>
            <w:r w:rsidRPr="00575DB6">
              <w:t>Промежуточное состояние 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3C0F8D0" w14:textId="77777777" w:rsidR="00F83789" w:rsidRPr="00575DB6" w:rsidRDefault="00F83789" w:rsidP="00595066">
            <w:pPr>
              <w:pStyle w:val="af1"/>
              <w:jc w:val="center"/>
            </w:pPr>
            <w:r w:rsidRPr="00575DB6">
              <w:t>Операция, выполняемая 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D16280A" w14:textId="77777777" w:rsidR="00F83789" w:rsidRPr="00575DB6" w:rsidRDefault="00F83789" w:rsidP="00595066">
            <w:pPr>
              <w:pStyle w:val="af1"/>
              <w:jc w:val="center"/>
            </w:pPr>
            <w:r w:rsidRPr="00575DB6">
              <w:t>Результирующее состояние 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60AF7BA" w14:textId="77777777" w:rsidR="00F83789" w:rsidRPr="00575DB6" w:rsidRDefault="00F83789" w:rsidP="00595066">
            <w:pPr>
              <w:pStyle w:val="af1"/>
              <w:jc w:val="center"/>
            </w:pPr>
            <w:r w:rsidRPr="00575DB6">
              <w:t>Транзакция общего процесса</w:t>
            </w:r>
          </w:p>
        </w:tc>
      </w:tr>
      <w:tr w:rsidR="00F83789" w:rsidRPr="00575DB6" w14:paraId="66F8437A" w14:textId="77777777" w:rsidTr="00595066">
        <w:trPr>
          <w:cantSplit/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2CDC367" w14:textId="77777777" w:rsidR="00F83789" w:rsidRPr="00575DB6" w:rsidRDefault="00F83789" w:rsidP="00595066">
            <w:pPr>
              <w:pStyle w:val="af1"/>
              <w:jc w:val="center"/>
            </w:pPr>
            <w:r w:rsidRPr="00575DB6"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CE3730" w14:textId="77777777" w:rsidR="00F83789" w:rsidRPr="00575DB6" w:rsidRDefault="00F83789" w:rsidP="00595066">
            <w:pPr>
              <w:pStyle w:val="af1"/>
              <w:jc w:val="center"/>
            </w:pPr>
            <w:r w:rsidRPr="00575DB6"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427EE14" w14:textId="77777777" w:rsidR="00F83789" w:rsidRPr="00575DB6" w:rsidRDefault="00F83789" w:rsidP="00595066">
            <w:pPr>
              <w:pStyle w:val="af1"/>
              <w:jc w:val="center"/>
            </w:pPr>
            <w:r w:rsidRPr="00575DB6"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AE52D3C" w14:textId="77777777" w:rsidR="00F83789" w:rsidRPr="00575DB6" w:rsidRDefault="00F83789" w:rsidP="00595066">
            <w:pPr>
              <w:pStyle w:val="af1"/>
              <w:jc w:val="center"/>
            </w:pPr>
            <w:r w:rsidRPr="00575DB6"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5054AF0" w14:textId="77777777" w:rsidR="00F83789" w:rsidRPr="00575DB6" w:rsidRDefault="00F83789" w:rsidP="00595066">
            <w:pPr>
              <w:pStyle w:val="af1"/>
              <w:jc w:val="center"/>
            </w:pPr>
            <w:r w:rsidRPr="00575DB6"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718A17E" w14:textId="77777777" w:rsidR="00F83789" w:rsidRPr="00575DB6" w:rsidRDefault="00F83789" w:rsidP="00595066">
            <w:pPr>
              <w:pStyle w:val="af1"/>
              <w:jc w:val="center"/>
            </w:pPr>
            <w:r w:rsidRPr="00575DB6">
              <w:t>6</w:t>
            </w:r>
          </w:p>
        </w:tc>
      </w:tr>
      <w:tr w:rsidR="00F83789" w:rsidRPr="00575DB6" w14:paraId="28E16C12" w14:textId="77777777" w:rsidTr="00595066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D417DF4" w14:textId="77777777" w:rsidR="00F83789" w:rsidRPr="00575DB6" w:rsidRDefault="00F83789" w:rsidP="00595066">
            <w:pPr>
              <w:pStyle w:val="af1"/>
              <w:keepNext/>
              <w:keepLines/>
              <w:jc w:val="center"/>
              <w:rPr>
                <w:lang w:val="en-US"/>
              </w:rPr>
            </w:pPr>
            <w:r w:rsidRPr="00575DB6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89E34A" w14:textId="77777777" w:rsidR="00F83789" w:rsidRPr="00575DB6" w:rsidRDefault="00F83789" w:rsidP="00595066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575DB6">
              <w:rPr>
                <w:noProof/>
              </w:rPr>
              <w:t xml:space="preserve">Запрос </w:t>
            </w:r>
            <w:r w:rsidRPr="00575DB6">
              <w:t xml:space="preserve">оператором отслеживания перевозки </w:t>
            </w:r>
            <w:r w:rsidRPr="00575DB6">
              <w:rPr>
                <w:noProof/>
              </w:rPr>
              <w:t>совершения действий с навигационной пломбой (P.LS.06.PRC.004)</w:t>
            </w:r>
          </w:p>
        </w:tc>
      </w:tr>
      <w:tr w:rsidR="00F83789" w:rsidRPr="00575DB6" w14:paraId="17146AF5" w14:textId="77777777" w:rsidTr="00595066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FBAE60" w14:textId="77777777" w:rsidR="00F83789" w:rsidRPr="00763B2B" w:rsidRDefault="00F83789" w:rsidP="00595066">
            <w:pPr>
              <w:pStyle w:val="af1"/>
              <w:jc w:val="center"/>
              <w:rPr>
                <w:lang w:val="en-US"/>
              </w:rPr>
            </w:pPr>
            <w:r w:rsidRPr="00763B2B">
              <w:rPr>
                <w:noProof/>
                <w:lang w:val="en-US"/>
              </w:rPr>
              <w:t>1</w:t>
            </w:r>
            <w:r w:rsidRPr="00763B2B">
              <w:rPr>
                <w:lang w:val="en-US"/>
              </w:rPr>
              <w:t>.</w:t>
            </w:r>
            <w:r w:rsidRPr="00763B2B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5D8FC9" w14:textId="2364B2A0" w:rsidR="00F83789" w:rsidRPr="00763B2B" w:rsidRDefault="00F83789" w:rsidP="00595066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 xml:space="preserve">Передача запроса на совершение действий </w:t>
            </w:r>
            <w:r w:rsidRPr="00763B2B">
              <w:rPr>
                <w:noProof/>
              </w:rPr>
              <w:br/>
              <w:t>с навигационной пломбой (P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OPR.0</w:t>
            </w:r>
            <w:r w:rsidR="00852F22" w:rsidRPr="00763B2B">
              <w:rPr>
                <w:noProof/>
              </w:rPr>
              <w:t>12</w:t>
            </w:r>
            <w:r w:rsidRPr="00763B2B">
              <w:rPr>
                <w:noProof/>
              </w:rPr>
              <w:t>).</w:t>
            </w:r>
          </w:p>
          <w:p w14:paraId="2461F60D" w14:textId="3057FEFD" w:rsidR="00F83789" w:rsidRPr="00763B2B" w:rsidRDefault="00F83789" w:rsidP="00595066">
            <w:pPr>
              <w:pStyle w:val="af1"/>
            </w:pPr>
            <w:r w:rsidRPr="00763B2B">
              <w:rPr>
                <w:noProof/>
              </w:rPr>
              <w:t xml:space="preserve">Прием и обработка уведомления о </w:t>
            </w:r>
            <w:r w:rsidR="00852F22" w:rsidRPr="00763B2B">
              <w:rPr>
                <w:noProof/>
              </w:rPr>
              <w:t xml:space="preserve">получении запроса на </w:t>
            </w:r>
            <w:r w:rsidRPr="00763B2B">
              <w:rPr>
                <w:noProof/>
              </w:rPr>
              <w:t>совершени</w:t>
            </w:r>
            <w:r w:rsidR="00852F22" w:rsidRPr="00763B2B">
              <w:rPr>
                <w:noProof/>
              </w:rPr>
              <w:t>е</w:t>
            </w:r>
            <w:r w:rsidRPr="00763B2B">
              <w:rPr>
                <w:noProof/>
              </w:rPr>
              <w:t xml:space="preserve"> </w:t>
            </w:r>
            <w:r w:rsidRPr="00763B2B">
              <w:t>действий с навигационной пломбой</w:t>
            </w:r>
            <w:r w:rsidRPr="00763B2B">
              <w:rPr>
                <w:noProof/>
              </w:rPr>
              <w:t xml:space="preserve"> (P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OPR.01</w:t>
            </w:r>
            <w:r w:rsidR="00852F22" w:rsidRPr="00763B2B">
              <w:rPr>
                <w:noProof/>
              </w:rPr>
              <w:t>4</w:t>
            </w:r>
            <w:r w:rsidRPr="00763B2B">
              <w:rPr>
                <w:noProof/>
              </w:rPr>
              <w:t>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291701" w14:textId="77777777" w:rsidR="00F83789" w:rsidRPr="00763B2B" w:rsidRDefault="00F83789" w:rsidP="00595066">
            <w:pPr>
              <w:pStyle w:val="af1"/>
            </w:pPr>
            <w:r w:rsidRPr="00763B2B">
              <w:rPr>
                <w:noProof/>
              </w:rPr>
              <w:t>сведения о навигационной пломбе (</w:t>
            </w:r>
            <w:r w:rsidRPr="00763B2B">
              <w:rPr>
                <w:noProof/>
                <w:lang w:val="en-US"/>
              </w:rPr>
              <w:t>P</w:t>
            </w:r>
            <w:r w:rsidRPr="00763B2B">
              <w:rPr>
                <w:noProof/>
              </w:rPr>
              <w:t>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</w:t>
            </w:r>
            <w:r w:rsidRPr="00763B2B">
              <w:rPr>
                <w:noProof/>
                <w:lang w:val="en-US"/>
              </w:rPr>
              <w:t>BEN</w:t>
            </w:r>
            <w:r w:rsidRPr="00763B2B">
              <w:rPr>
                <w:noProof/>
              </w:rPr>
              <w:t>.001): запрос на совершение действий передан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6469BE" w14:textId="55259E92" w:rsidR="00F83789" w:rsidRPr="00763B2B" w:rsidRDefault="00F83789" w:rsidP="00595066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 xml:space="preserve">прием запроса </w:t>
            </w:r>
            <w:r w:rsidRPr="00763B2B">
              <w:t xml:space="preserve">на совершение действий </w:t>
            </w:r>
            <w:r w:rsidR="00763B2B">
              <w:br/>
            </w:r>
            <w:r w:rsidRPr="00763B2B">
              <w:t>с навигационной пломбой</w:t>
            </w:r>
            <w:r w:rsidRPr="00763B2B">
              <w:rPr>
                <w:noProof/>
              </w:rPr>
              <w:t xml:space="preserve"> (P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OPR.0</w:t>
            </w:r>
            <w:r w:rsidR="00852F22" w:rsidRPr="00763B2B">
              <w:rPr>
                <w:noProof/>
              </w:rPr>
              <w:t>13</w:t>
            </w:r>
            <w:r w:rsidRPr="00763B2B">
              <w:rPr>
                <w:noProof/>
              </w:rPr>
              <w:t>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39527A" w14:textId="1F412826" w:rsidR="00F83789" w:rsidRPr="00763B2B" w:rsidRDefault="00F83789" w:rsidP="00595066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 xml:space="preserve">сведения </w:t>
            </w:r>
            <w:r w:rsidRPr="00763B2B">
              <w:rPr>
                <w:noProof/>
              </w:rPr>
              <w:br/>
              <w:t>о навигационной пломбе (</w:t>
            </w:r>
            <w:r w:rsidRPr="00763B2B">
              <w:rPr>
                <w:noProof/>
                <w:lang w:val="en-US"/>
              </w:rPr>
              <w:t>P</w:t>
            </w:r>
            <w:r w:rsidRPr="00763B2B">
              <w:rPr>
                <w:noProof/>
              </w:rPr>
              <w:t>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</w:t>
            </w:r>
            <w:r w:rsidRPr="00763B2B">
              <w:rPr>
                <w:noProof/>
                <w:lang w:val="en-US"/>
              </w:rPr>
              <w:t>BEN</w:t>
            </w:r>
            <w:r w:rsidRPr="00763B2B">
              <w:rPr>
                <w:noProof/>
              </w:rPr>
              <w:t xml:space="preserve">.001): запрос </w:t>
            </w:r>
            <w:r w:rsidR="00763B2B">
              <w:rPr>
                <w:noProof/>
              </w:rPr>
              <w:br/>
            </w:r>
            <w:r w:rsidRPr="00763B2B">
              <w:rPr>
                <w:noProof/>
              </w:rPr>
              <w:t xml:space="preserve">на совершение действий </w:t>
            </w:r>
            <w:r w:rsidR="00852F22" w:rsidRPr="00763B2B">
              <w:rPr>
                <w:noProof/>
              </w:rPr>
              <w:t>получен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1DCB7E" w14:textId="77777777" w:rsidR="00F83789" w:rsidRPr="00763B2B" w:rsidRDefault="00F83789" w:rsidP="00595066">
            <w:pPr>
              <w:pStyle w:val="af1"/>
              <w:rPr>
                <w:noProof/>
              </w:rPr>
            </w:pPr>
            <w:r w:rsidRPr="00763B2B">
              <w:rPr>
                <w:rFonts w:cs="Times New Roman"/>
                <w:noProof/>
                <w:szCs w:val="24"/>
              </w:rPr>
              <w:t xml:space="preserve">запрос </w:t>
            </w:r>
            <w:r w:rsidRPr="00763B2B">
              <w:rPr>
                <w:rFonts w:cs="Times New Roman"/>
                <w:noProof/>
                <w:szCs w:val="24"/>
              </w:rPr>
              <w:br/>
              <w:t xml:space="preserve">на совершение действий </w:t>
            </w:r>
            <w:r w:rsidRPr="00763B2B">
              <w:rPr>
                <w:rFonts w:cs="Times New Roman"/>
                <w:noProof/>
                <w:szCs w:val="24"/>
              </w:rPr>
              <w:br/>
              <w:t>с навигационной пломбой</w:t>
            </w:r>
            <w:r w:rsidRPr="00763B2B">
              <w:rPr>
                <w:noProof/>
              </w:rPr>
              <w:t xml:space="preserve"> (</w:t>
            </w:r>
            <w:r w:rsidRPr="00763B2B">
              <w:rPr>
                <w:noProof/>
                <w:lang w:val="en-US"/>
              </w:rPr>
              <w:t>P</w:t>
            </w:r>
            <w:r w:rsidRPr="00763B2B">
              <w:rPr>
                <w:noProof/>
              </w:rPr>
              <w:t>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</w:t>
            </w:r>
            <w:r w:rsidRPr="00763B2B">
              <w:rPr>
                <w:noProof/>
                <w:lang w:val="en-US"/>
              </w:rPr>
              <w:t>TRN</w:t>
            </w:r>
            <w:r w:rsidRPr="00763B2B">
              <w:rPr>
                <w:noProof/>
              </w:rPr>
              <w:t>.005)</w:t>
            </w:r>
          </w:p>
        </w:tc>
      </w:tr>
      <w:tr w:rsidR="00A31BE1" w:rsidRPr="00575DB6" w14:paraId="6E623446" w14:textId="77777777" w:rsidTr="00595066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2C2485" w14:textId="5800EC9F" w:rsidR="00A31BE1" w:rsidRPr="00763B2B" w:rsidRDefault="00A31BE1" w:rsidP="00A31BE1">
            <w:pPr>
              <w:pStyle w:val="af1"/>
              <w:jc w:val="center"/>
              <w:rPr>
                <w:noProof/>
              </w:rPr>
            </w:pPr>
            <w:r w:rsidRPr="00763B2B">
              <w:rPr>
                <w:noProof/>
              </w:rPr>
              <w:t>1.2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81E4C5" w14:textId="50A49644" w:rsidR="00A31BE1" w:rsidRPr="00763B2B" w:rsidRDefault="00A31BE1" w:rsidP="00A31BE1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 xml:space="preserve">Обработка запроса </w:t>
            </w:r>
            <w:r w:rsidRPr="00763B2B">
              <w:t xml:space="preserve">на совершение действий </w:t>
            </w:r>
            <w:r w:rsidR="00763B2B">
              <w:br/>
            </w:r>
            <w:r w:rsidRPr="00763B2B">
              <w:t>с навигационной пломбой</w:t>
            </w:r>
            <w:r w:rsidRPr="00763B2B">
              <w:rPr>
                <w:noProof/>
              </w:rPr>
              <w:t xml:space="preserve"> (P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OPR.01</w:t>
            </w:r>
            <w:r w:rsidR="00852F22" w:rsidRPr="00763B2B">
              <w:rPr>
                <w:noProof/>
              </w:rPr>
              <w:t>5</w:t>
            </w:r>
            <w:r w:rsidRPr="00763B2B">
              <w:rPr>
                <w:noProof/>
              </w:rPr>
              <w:t>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324D54" w14:textId="40B36754" w:rsidR="00A31BE1" w:rsidRPr="00763B2B" w:rsidRDefault="00A31BE1" w:rsidP="00A31BE1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>–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CD81B6" w14:textId="21ADFCDE" w:rsidR="00A31BE1" w:rsidRPr="00763B2B" w:rsidRDefault="00852F22" w:rsidP="00A31BE1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>п</w:t>
            </w:r>
            <w:r w:rsidR="00A31BE1" w:rsidRPr="00763B2B">
              <w:rPr>
                <w:noProof/>
              </w:rPr>
              <w:t xml:space="preserve">рием и обработка уведомления </w:t>
            </w:r>
            <w:r w:rsidR="00763B2B">
              <w:rPr>
                <w:noProof/>
              </w:rPr>
              <w:br/>
            </w:r>
            <w:r w:rsidR="00A31BE1" w:rsidRPr="00763B2B">
              <w:rPr>
                <w:noProof/>
              </w:rPr>
              <w:t xml:space="preserve">о результате совершения </w:t>
            </w:r>
            <w:r w:rsidR="00A31BE1" w:rsidRPr="00763B2B">
              <w:t xml:space="preserve">действий </w:t>
            </w:r>
            <w:r w:rsidR="00A31BE1" w:rsidRPr="00763B2B">
              <w:br/>
              <w:t>с навигационной пломбой</w:t>
            </w:r>
            <w:r w:rsidR="00A31BE1" w:rsidRPr="00763B2B">
              <w:rPr>
                <w:noProof/>
              </w:rPr>
              <w:t xml:space="preserve"> (P.</w:t>
            </w:r>
            <w:r w:rsidR="00A31BE1" w:rsidRPr="00763B2B">
              <w:rPr>
                <w:noProof/>
                <w:lang w:val="en-US"/>
              </w:rPr>
              <w:t>LS</w:t>
            </w:r>
            <w:r w:rsidR="00A31BE1" w:rsidRPr="00763B2B">
              <w:rPr>
                <w:noProof/>
              </w:rPr>
              <w:t>.06.OPR.01</w:t>
            </w:r>
            <w:r w:rsidRPr="00763B2B">
              <w:rPr>
                <w:noProof/>
              </w:rPr>
              <w:t>6</w:t>
            </w:r>
            <w:r w:rsidR="00A31BE1" w:rsidRPr="00763B2B">
              <w:rPr>
                <w:noProof/>
              </w:rPr>
              <w:t>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F5CFB3" w14:textId="275170C9" w:rsidR="00A31BE1" w:rsidRPr="00763B2B" w:rsidRDefault="00A31BE1" w:rsidP="00A31BE1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 xml:space="preserve">сведения </w:t>
            </w:r>
            <w:r w:rsidRPr="00763B2B">
              <w:rPr>
                <w:noProof/>
              </w:rPr>
              <w:br/>
              <w:t>о навигационной пломбе (</w:t>
            </w:r>
            <w:r w:rsidRPr="00763B2B">
              <w:rPr>
                <w:noProof/>
                <w:lang w:val="en-US"/>
              </w:rPr>
              <w:t>P</w:t>
            </w:r>
            <w:r w:rsidRPr="00763B2B">
              <w:rPr>
                <w:noProof/>
              </w:rPr>
              <w:t>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</w:t>
            </w:r>
            <w:r w:rsidRPr="00763B2B">
              <w:rPr>
                <w:noProof/>
                <w:lang w:val="en-US"/>
              </w:rPr>
              <w:t>BEN</w:t>
            </w:r>
            <w:r w:rsidRPr="00763B2B">
              <w:rPr>
                <w:noProof/>
              </w:rPr>
              <w:t>.001): запрос на совершение действий обработан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2DE2CB" w14:textId="2B9EEF7D" w:rsidR="00A31BE1" w:rsidRPr="00763B2B" w:rsidRDefault="00810A0F" w:rsidP="00A31BE1">
            <w:pPr>
              <w:pStyle w:val="af1"/>
              <w:rPr>
                <w:rFonts w:cs="Times New Roman"/>
                <w:noProof/>
                <w:szCs w:val="24"/>
              </w:rPr>
            </w:pPr>
            <w:r>
              <w:t>п</w:t>
            </w:r>
            <w:r w:rsidRPr="00CB6AB0">
              <w:t xml:space="preserve">редставление </w:t>
            </w:r>
            <w:r>
              <w:t xml:space="preserve">информации </w:t>
            </w:r>
            <w:r>
              <w:br/>
              <w:t xml:space="preserve">о </w:t>
            </w:r>
            <w:r w:rsidRPr="00CB6AB0">
              <w:t>результата</w:t>
            </w:r>
            <w:r>
              <w:t>х</w:t>
            </w:r>
            <w:r w:rsidRPr="00CB6AB0">
              <w:t xml:space="preserve"> совершения действий </w:t>
            </w:r>
            <w:r>
              <w:br/>
            </w:r>
            <w:r w:rsidRPr="00CB6AB0">
              <w:t>с навигационной пломбой</w:t>
            </w:r>
            <w:r w:rsidRPr="00763B2B">
              <w:rPr>
                <w:szCs w:val="24"/>
              </w:rPr>
              <w:t xml:space="preserve"> </w:t>
            </w:r>
            <w:r w:rsidR="00852F22" w:rsidRPr="00763B2B">
              <w:rPr>
                <w:szCs w:val="24"/>
              </w:rPr>
              <w:t>(P.LS.06.TRN.022)</w:t>
            </w:r>
          </w:p>
        </w:tc>
      </w:tr>
      <w:tr w:rsidR="00A31BE1" w:rsidRPr="00575DB6" w14:paraId="41E8CAB9" w14:textId="77777777" w:rsidTr="00595066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557FCBE" w14:textId="77777777" w:rsidR="00A31BE1" w:rsidRPr="00575DB6" w:rsidRDefault="00A31BE1" w:rsidP="00A31BE1">
            <w:pPr>
              <w:pStyle w:val="af1"/>
              <w:keepNext/>
              <w:keepLines/>
              <w:jc w:val="center"/>
            </w:pPr>
            <w:r w:rsidRPr="00575DB6"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87C04B" w14:textId="77777777" w:rsidR="00A31BE1" w:rsidRPr="00575DB6" w:rsidRDefault="00A31BE1" w:rsidP="00A31BE1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575DB6">
              <w:t xml:space="preserve">Запрос оператором проследования </w:t>
            </w:r>
            <w:r w:rsidRPr="00575DB6">
              <w:rPr>
                <w:noProof/>
              </w:rPr>
              <w:t xml:space="preserve">совершения </w:t>
            </w:r>
            <w:r w:rsidRPr="00575DB6">
              <w:t>действий с навигационной пломбой (</w:t>
            </w:r>
            <w:r w:rsidRPr="00575DB6">
              <w:rPr>
                <w:noProof/>
              </w:rPr>
              <w:t>P.LS.06.PRC.005</w:t>
            </w:r>
            <w:r w:rsidRPr="00575DB6">
              <w:t>)</w:t>
            </w:r>
          </w:p>
        </w:tc>
      </w:tr>
      <w:tr w:rsidR="00A31BE1" w:rsidRPr="00575DB6" w14:paraId="144506D9" w14:textId="77777777" w:rsidTr="00595066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B5EE01" w14:textId="77777777" w:rsidR="00A31BE1" w:rsidRPr="00763B2B" w:rsidRDefault="00A31BE1" w:rsidP="00A31BE1">
            <w:pPr>
              <w:pStyle w:val="af1"/>
              <w:jc w:val="center"/>
              <w:rPr>
                <w:lang w:val="en-US"/>
              </w:rPr>
            </w:pPr>
            <w:r w:rsidRPr="00763B2B">
              <w:t>2</w:t>
            </w:r>
            <w:r w:rsidRPr="00763B2B">
              <w:rPr>
                <w:lang w:val="en-US"/>
              </w:rPr>
              <w:t>.</w:t>
            </w:r>
            <w:r w:rsidRPr="00763B2B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786B30" w14:textId="259D54A6" w:rsidR="00A31BE1" w:rsidRPr="00763B2B" w:rsidRDefault="00A31BE1" w:rsidP="00A31BE1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>Передача оператором проследования оператору отслеживания перевозки запроса на совершение действий с навигационной пломбой (P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OPR.0</w:t>
            </w:r>
            <w:r w:rsidR="00CA0FE0" w:rsidRPr="00763B2B">
              <w:rPr>
                <w:noProof/>
              </w:rPr>
              <w:t>17</w:t>
            </w:r>
            <w:r w:rsidRPr="00763B2B">
              <w:rPr>
                <w:noProof/>
              </w:rPr>
              <w:t>)</w:t>
            </w:r>
          </w:p>
          <w:p w14:paraId="36B4ED93" w14:textId="1B6CFFEC" w:rsidR="00A31BE1" w:rsidRPr="00763B2B" w:rsidRDefault="00A31BE1" w:rsidP="00A31BE1">
            <w:pPr>
              <w:pStyle w:val="af1"/>
            </w:pPr>
            <w:r w:rsidRPr="00763B2B">
              <w:t xml:space="preserve">Прием и обработка оператором проследования </w:t>
            </w:r>
            <w:r w:rsidR="00572F74" w:rsidRPr="00763B2B">
              <w:t xml:space="preserve">уведомления </w:t>
            </w:r>
            <w:r w:rsidR="00CA0FE0" w:rsidRPr="00763B2B">
              <w:rPr>
                <w:noProof/>
              </w:rPr>
              <w:t xml:space="preserve">о получении запроса на совершение </w:t>
            </w:r>
            <w:r w:rsidR="00CA0FE0" w:rsidRPr="00763B2B">
              <w:t xml:space="preserve">действий с навигационной пломбой </w:t>
            </w:r>
            <w:r w:rsidRPr="00763B2B">
              <w:t>(P.LS.06.OPR.0</w:t>
            </w:r>
            <w:r w:rsidR="00CA0FE0" w:rsidRPr="00763B2B">
              <w:t>19</w:t>
            </w:r>
            <w:r w:rsidRPr="00763B2B">
              <w:t>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0AF1C6" w14:textId="77777777" w:rsidR="00A31BE1" w:rsidRPr="00763B2B" w:rsidRDefault="00A31BE1" w:rsidP="00A31BE1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>сведения о навигационной пломбе (</w:t>
            </w:r>
            <w:r w:rsidRPr="00763B2B">
              <w:rPr>
                <w:noProof/>
                <w:lang w:val="en-US"/>
              </w:rPr>
              <w:t>P</w:t>
            </w:r>
            <w:r w:rsidRPr="00763B2B">
              <w:rPr>
                <w:noProof/>
              </w:rPr>
              <w:t>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</w:t>
            </w:r>
            <w:r w:rsidRPr="00763B2B">
              <w:rPr>
                <w:noProof/>
                <w:lang w:val="en-US"/>
              </w:rPr>
              <w:t>BEN</w:t>
            </w:r>
            <w:r w:rsidRPr="00763B2B">
              <w:rPr>
                <w:noProof/>
              </w:rPr>
              <w:t>.001):</w:t>
            </w:r>
            <w:r w:rsidRPr="00763B2B">
              <w:rPr>
                <w:noProof/>
              </w:rPr>
              <w:br/>
              <w:t>запрос на совершение действий передан</w:t>
            </w:r>
          </w:p>
          <w:p w14:paraId="7CEA1CCE" w14:textId="77777777" w:rsidR="00A31BE1" w:rsidRPr="00763B2B" w:rsidRDefault="00A31BE1" w:rsidP="00A31BE1">
            <w:pPr>
              <w:pStyle w:val="af1"/>
            </w:pP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4F27E6" w14:textId="27A7DD34" w:rsidR="00A31BE1" w:rsidRPr="00763B2B" w:rsidRDefault="00A31BE1" w:rsidP="00763B2B">
            <w:pPr>
              <w:pStyle w:val="af1"/>
              <w:rPr>
                <w:strike/>
              </w:rPr>
            </w:pPr>
            <w:r w:rsidRPr="00763B2B">
              <w:rPr>
                <w:noProof/>
              </w:rPr>
              <w:t xml:space="preserve">прием оператором отслеживания перевозки от оператора проследования запроса на совершение действий </w:t>
            </w:r>
            <w:r w:rsidR="00763B2B">
              <w:rPr>
                <w:noProof/>
              </w:rPr>
              <w:br/>
            </w:r>
            <w:r w:rsidRPr="00763B2B">
              <w:rPr>
                <w:noProof/>
              </w:rPr>
              <w:t>с навигационной пломбой (P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OPR.01</w:t>
            </w:r>
            <w:r w:rsidR="00CA0FE0" w:rsidRPr="00763B2B">
              <w:rPr>
                <w:noProof/>
              </w:rPr>
              <w:t>8</w:t>
            </w:r>
            <w:r w:rsidR="00763B2B">
              <w:rPr>
                <w:noProof/>
              </w:rPr>
              <w:t>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BA7C9F" w14:textId="6DDDE2C7" w:rsidR="00A31BE1" w:rsidRPr="00763B2B" w:rsidRDefault="00A31BE1" w:rsidP="00A31BE1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 xml:space="preserve">сведения </w:t>
            </w:r>
            <w:r w:rsidRPr="00763B2B">
              <w:rPr>
                <w:noProof/>
              </w:rPr>
              <w:br/>
              <w:t>о навигационной пломбе (</w:t>
            </w:r>
            <w:r w:rsidRPr="00763B2B">
              <w:rPr>
                <w:noProof/>
                <w:lang w:val="en-US"/>
              </w:rPr>
              <w:t>P</w:t>
            </w:r>
            <w:r w:rsidRPr="00763B2B">
              <w:rPr>
                <w:noProof/>
              </w:rPr>
              <w:t>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</w:t>
            </w:r>
            <w:r w:rsidRPr="00763B2B">
              <w:rPr>
                <w:noProof/>
                <w:lang w:val="en-US"/>
              </w:rPr>
              <w:t>BEN</w:t>
            </w:r>
            <w:r w:rsidRPr="00763B2B">
              <w:rPr>
                <w:noProof/>
              </w:rPr>
              <w:t xml:space="preserve">.001): запрос </w:t>
            </w:r>
            <w:r w:rsidR="00763B2B">
              <w:rPr>
                <w:noProof/>
              </w:rPr>
              <w:br/>
            </w:r>
            <w:r w:rsidRPr="00763B2B">
              <w:rPr>
                <w:noProof/>
              </w:rPr>
              <w:t xml:space="preserve">на совершение действий </w:t>
            </w:r>
            <w:r w:rsidR="00CA0FE0" w:rsidRPr="00763B2B">
              <w:rPr>
                <w:noProof/>
              </w:rPr>
              <w:t>получен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4B9FF9" w14:textId="77777777" w:rsidR="00A31BE1" w:rsidRPr="00763B2B" w:rsidRDefault="00A31BE1" w:rsidP="00A31BE1">
            <w:pPr>
              <w:pStyle w:val="af1"/>
              <w:rPr>
                <w:noProof/>
              </w:rPr>
            </w:pPr>
            <w:r w:rsidRPr="00763B2B">
              <w:rPr>
                <w:rFonts w:cs="Times New Roman"/>
                <w:noProof/>
                <w:szCs w:val="24"/>
              </w:rPr>
              <w:t xml:space="preserve">запрос </w:t>
            </w:r>
            <w:r w:rsidRPr="00763B2B">
              <w:rPr>
                <w:rFonts w:cs="Times New Roman"/>
                <w:noProof/>
                <w:szCs w:val="24"/>
              </w:rPr>
              <w:br/>
              <w:t xml:space="preserve">на совершение действий </w:t>
            </w:r>
            <w:r w:rsidRPr="00763B2B">
              <w:rPr>
                <w:rFonts w:cs="Times New Roman"/>
                <w:noProof/>
                <w:szCs w:val="24"/>
              </w:rPr>
              <w:br/>
              <w:t>с навигационной пломбой</w:t>
            </w:r>
            <w:r w:rsidRPr="00763B2B">
              <w:rPr>
                <w:noProof/>
              </w:rPr>
              <w:t xml:space="preserve"> (</w:t>
            </w:r>
            <w:r w:rsidRPr="00763B2B">
              <w:rPr>
                <w:noProof/>
                <w:lang w:val="en-US"/>
              </w:rPr>
              <w:t>P</w:t>
            </w:r>
            <w:r w:rsidRPr="00763B2B">
              <w:rPr>
                <w:noProof/>
              </w:rPr>
              <w:t>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</w:t>
            </w:r>
            <w:r w:rsidRPr="00763B2B">
              <w:rPr>
                <w:noProof/>
                <w:lang w:val="en-US"/>
              </w:rPr>
              <w:t>TRN</w:t>
            </w:r>
            <w:r w:rsidRPr="00763B2B">
              <w:rPr>
                <w:noProof/>
              </w:rPr>
              <w:t>.005)</w:t>
            </w:r>
          </w:p>
        </w:tc>
      </w:tr>
      <w:tr w:rsidR="00CA0FE0" w:rsidRPr="00575DB6" w14:paraId="5BB990C5" w14:textId="77777777" w:rsidTr="00595066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24822F" w14:textId="77777777" w:rsidR="00CA0FE0" w:rsidRPr="00575DB6" w:rsidRDefault="00CA0FE0" w:rsidP="00CA0FE0">
            <w:pPr>
              <w:pStyle w:val="af1"/>
              <w:jc w:val="center"/>
              <w:rPr>
                <w:lang w:val="en-US"/>
              </w:rPr>
            </w:pPr>
            <w:r w:rsidRPr="00575DB6">
              <w:lastRenderedPageBreak/>
              <w:t>2</w:t>
            </w:r>
            <w:r w:rsidRPr="00575DB6">
              <w:rPr>
                <w:lang w:val="en-US"/>
              </w:rPr>
              <w:t>.</w:t>
            </w:r>
            <w:r w:rsidRPr="00575DB6">
              <w:rPr>
                <w:noProof/>
                <w:lang w:val="en-US"/>
              </w:rPr>
              <w:t>2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A30644" w14:textId="63276350" w:rsidR="00CA0FE0" w:rsidRPr="00763B2B" w:rsidRDefault="00CA0FE0" w:rsidP="00CA0FE0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 xml:space="preserve">Передача оператору регистрации запроса оператора проследования на совершение действий </w:t>
            </w:r>
            <w:r w:rsidRPr="00763B2B">
              <w:rPr>
                <w:noProof/>
              </w:rPr>
              <w:br/>
              <w:t>с навигационной пломбой (P.LS.06.OPR.021).</w:t>
            </w:r>
          </w:p>
          <w:p w14:paraId="1F34133B" w14:textId="6E3BCDBD" w:rsidR="00CA0FE0" w:rsidRPr="00763B2B" w:rsidRDefault="00572F74" w:rsidP="00763B2B">
            <w:pPr>
              <w:pStyle w:val="af1"/>
            </w:pPr>
            <w:r w:rsidRPr="00763B2B">
              <w:rPr>
                <w:noProof/>
              </w:rPr>
              <w:t>Прием и о</w:t>
            </w:r>
            <w:r w:rsidR="00CA0FE0" w:rsidRPr="00763B2B">
              <w:rPr>
                <w:noProof/>
              </w:rPr>
              <w:t>бработка оператором отслеживания перевозки уведомления</w:t>
            </w:r>
            <w:r w:rsidRPr="00763B2B">
              <w:rPr>
                <w:noProof/>
              </w:rPr>
              <w:t xml:space="preserve"> </w:t>
            </w:r>
            <w:r w:rsidR="00763B2B">
              <w:rPr>
                <w:noProof/>
              </w:rPr>
              <w:br/>
            </w:r>
            <w:r w:rsidRPr="00763B2B">
              <w:rPr>
                <w:noProof/>
              </w:rPr>
              <w:t xml:space="preserve">о получении оператором регистрации запроса оператора проследования на совершение </w:t>
            </w:r>
            <w:r w:rsidRPr="00763B2B">
              <w:t xml:space="preserve">действий </w:t>
            </w:r>
            <w:r w:rsidR="00763B2B">
              <w:br/>
            </w:r>
            <w:r w:rsidRPr="00763B2B">
              <w:t xml:space="preserve">с навигационной пломбой </w:t>
            </w:r>
            <w:r w:rsidR="00CA0FE0" w:rsidRPr="00763B2B">
              <w:rPr>
                <w:noProof/>
              </w:rPr>
              <w:t>(P.LS.06.OPR.0</w:t>
            </w:r>
            <w:r w:rsidRPr="00763B2B">
              <w:rPr>
                <w:noProof/>
              </w:rPr>
              <w:t>23</w:t>
            </w:r>
            <w:r w:rsidR="00CA0FE0" w:rsidRPr="00763B2B">
              <w:rPr>
                <w:noProof/>
              </w:rPr>
              <w:t>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D27E93" w14:textId="77777777" w:rsidR="00CA0FE0" w:rsidRPr="00763B2B" w:rsidRDefault="00CA0FE0" w:rsidP="00CA0FE0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>сведения о навигационной пломбе (</w:t>
            </w:r>
            <w:r w:rsidRPr="00763B2B">
              <w:rPr>
                <w:noProof/>
                <w:lang w:val="en-US"/>
              </w:rPr>
              <w:t>P</w:t>
            </w:r>
            <w:r w:rsidRPr="00763B2B">
              <w:rPr>
                <w:noProof/>
              </w:rPr>
              <w:t>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</w:t>
            </w:r>
            <w:r w:rsidRPr="00763B2B">
              <w:rPr>
                <w:noProof/>
                <w:lang w:val="en-US"/>
              </w:rPr>
              <w:t>BEN</w:t>
            </w:r>
            <w:r w:rsidRPr="00763B2B">
              <w:rPr>
                <w:noProof/>
              </w:rPr>
              <w:t>.001):</w:t>
            </w:r>
            <w:r w:rsidRPr="00763B2B">
              <w:rPr>
                <w:noProof/>
              </w:rPr>
              <w:br/>
              <w:t>запрос на совершение действий передан</w:t>
            </w:r>
          </w:p>
          <w:p w14:paraId="454E9376" w14:textId="77777777" w:rsidR="00CA0FE0" w:rsidRPr="00763B2B" w:rsidRDefault="00CA0FE0" w:rsidP="00CA0FE0">
            <w:pPr>
              <w:pStyle w:val="af1"/>
            </w:pP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7BE956" w14:textId="0750BB4F" w:rsidR="00CA0FE0" w:rsidRPr="00763B2B" w:rsidRDefault="00572F74" w:rsidP="00CA0FE0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>п</w:t>
            </w:r>
            <w:r w:rsidR="00CA0FE0" w:rsidRPr="00763B2B">
              <w:rPr>
                <w:noProof/>
              </w:rPr>
              <w:t xml:space="preserve">рием оператором регистрации запроса оператора проследования </w:t>
            </w:r>
            <w:r w:rsidR="00763B2B">
              <w:rPr>
                <w:noProof/>
              </w:rPr>
              <w:br/>
            </w:r>
            <w:r w:rsidR="00CA0FE0" w:rsidRPr="00763B2B">
              <w:rPr>
                <w:noProof/>
              </w:rPr>
              <w:t xml:space="preserve">на совершение действий </w:t>
            </w:r>
            <w:r w:rsidR="00CA0FE0" w:rsidRPr="00763B2B">
              <w:rPr>
                <w:noProof/>
              </w:rPr>
              <w:br/>
              <w:t>с навигационной пломбой (P.LS.06.OPR.0</w:t>
            </w:r>
            <w:r w:rsidRPr="00763B2B">
              <w:rPr>
                <w:noProof/>
              </w:rPr>
              <w:t>22</w:t>
            </w:r>
            <w:r w:rsidR="00CA0FE0" w:rsidRPr="00763B2B">
              <w:rPr>
                <w:noProof/>
              </w:rPr>
              <w:t>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B36F6C" w14:textId="72E61C4C" w:rsidR="00CA0FE0" w:rsidRPr="00763B2B" w:rsidRDefault="00CA0FE0" w:rsidP="00CA0FE0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 xml:space="preserve">сведения </w:t>
            </w:r>
            <w:r w:rsidR="00763B2B">
              <w:rPr>
                <w:noProof/>
              </w:rPr>
              <w:br/>
            </w:r>
            <w:r w:rsidRPr="00763B2B">
              <w:rPr>
                <w:noProof/>
              </w:rPr>
              <w:t>о навигационной пломбе (</w:t>
            </w:r>
            <w:r w:rsidRPr="00763B2B">
              <w:rPr>
                <w:noProof/>
                <w:lang w:val="en-US"/>
              </w:rPr>
              <w:t>P</w:t>
            </w:r>
            <w:r w:rsidRPr="00763B2B">
              <w:rPr>
                <w:noProof/>
              </w:rPr>
              <w:t>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</w:t>
            </w:r>
            <w:r w:rsidRPr="00763B2B">
              <w:rPr>
                <w:noProof/>
                <w:lang w:val="en-US"/>
              </w:rPr>
              <w:t>BEN</w:t>
            </w:r>
            <w:r w:rsidRPr="00763B2B">
              <w:rPr>
                <w:noProof/>
              </w:rPr>
              <w:t xml:space="preserve">.001): запрос </w:t>
            </w:r>
            <w:r w:rsidR="00763B2B">
              <w:rPr>
                <w:noProof/>
              </w:rPr>
              <w:br/>
            </w:r>
            <w:r w:rsidRPr="00763B2B">
              <w:rPr>
                <w:noProof/>
              </w:rPr>
              <w:t xml:space="preserve">на совершение действий </w:t>
            </w:r>
            <w:r w:rsidR="00572F74" w:rsidRPr="00763B2B">
              <w:rPr>
                <w:noProof/>
              </w:rPr>
              <w:t>получен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C63A5A" w14:textId="77777777" w:rsidR="00CA0FE0" w:rsidRPr="00763B2B" w:rsidRDefault="00CA0FE0" w:rsidP="00CA0FE0">
            <w:pPr>
              <w:pStyle w:val="af1"/>
              <w:rPr>
                <w:noProof/>
              </w:rPr>
            </w:pPr>
            <w:r w:rsidRPr="00763B2B">
              <w:rPr>
                <w:rFonts w:cs="Times New Roman"/>
                <w:noProof/>
                <w:szCs w:val="24"/>
              </w:rPr>
              <w:t xml:space="preserve">запрос на совершение действий </w:t>
            </w:r>
            <w:r w:rsidRPr="00763B2B">
              <w:rPr>
                <w:rFonts w:cs="Times New Roman"/>
                <w:noProof/>
                <w:szCs w:val="24"/>
              </w:rPr>
              <w:br/>
              <w:t>с навигационной пломбой</w:t>
            </w:r>
            <w:r w:rsidRPr="00763B2B">
              <w:rPr>
                <w:noProof/>
              </w:rPr>
              <w:t xml:space="preserve"> (</w:t>
            </w:r>
            <w:r w:rsidRPr="00763B2B">
              <w:rPr>
                <w:noProof/>
                <w:lang w:val="en-US"/>
              </w:rPr>
              <w:t>P</w:t>
            </w:r>
            <w:r w:rsidRPr="00763B2B">
              <w:rPr>
                <w:noProof/>
              </w:rPr>
              <w:t>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</w:t>
            </w:r>
            <w:r w:rsidRPr="00763B2B">
              <w:rPr>
                <w:noProof/>
                <w:lang w:val="en-US"/>
              </w:rPr>
              <w:t>TRN</w:t>
            </w:r>
            <w:r w:rsidRPr="00763B2B">
              <w:rPr>
                <w:noProof/>
              </w:rPr>
              <w:t>.005)</w:t>
            </w:r>
          </w:p>
        </w:tc>
      </w:tr>
      <w:tr w:rsidR="00572F74" w:rsidRPr="00575DB6" w14:paraId="7CDC3D8F" w14:textId="77777777" w:rsidTr="00595066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4FE231" w14:textId="7E4AFE9D" w:rsidR="00572F74" w:rsidRPr="00763B2B" w:rsidRDefault="00572F74" w:rsidP="00572F74">
            <w:pPr>
              <w:pStyle w:val="af1"/>
              <w:jc w:val="center"/>
            </w:pPr>
            <w:r w:rsidRPr="00763B2B">
              <w:lastRenderedPageBreak/>
              <w:t>2.3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A543DA" w14:textId="1CFE1C22" w:rsidR="00572F74" w:rsidRPr="00763B2B" w:rsidRDefault="00572F74" w:rsidP="00572F74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 xml:space="preserve">Обработка оператором регистрации запроса оператора проследования на совершение действий </w:t>
            </w:r>
            <w:r w:rsidRPr="00763B2B">
              <w:rPr>
                <w:noProof/>
              </w:rPr>
              <w:br/>
              <w:t>с навигационной пломбой (P.LS.06.OPR.024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28B1B4" w14:textId="11F0C56F" w:rsidR="00572F74" w:rsidRPr="00763B2B" w:rsidRDefault="00572F74" w:rsidP="00572F74">
            <w:pPr>
              <w:pStyle w:val="af1"/>
              <w:rPr>
                <w:noProof/>
              </w:rPr>
            </w:pPr>
            <w:r w:rsidRPr="00763B2B">
              <w:rPr>
                <w:noProof/>
                <w:lang w:val="en-US"/>
              </w:rPr>
              <w:t>–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360002" w14:textId="11CF0D1A" w:rsidR="00572F74" w:rsidRPr="00763B2B" w:rsidRDefault="00572F74" w:rsidP="00572F74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 xml:space="preserve">обработка оператором отслеживания перевозки уведомления о результате совершения </w:t>
            </w:r>
            <w:r w:rsidRPr="00763B2B">
              <w:t xml:space="preserve">действий </w:t>
            </w:r>
            <w:r w:rsidRPr="00763B2B">
              <w:br/>
              <w:t>с навигационной пломбой по запросу оператора проследования</w:t>
            </w:r>
            <w:r w:rsidRPr="00763B2B">
              <w:rPr>
                <w:noProof/>
              </w:rPr>
              <w:t xml:space="preserve"> (P.LS.06.OPR.025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AB40B7" w14:textId="0B2F5D0F" w:rsidR="00572F74" w:rsidRPr="00763B2B" w:rsidRDefault="00572F74" w:rsidP="00572F74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 xml:space="preserve">сведения </w:t>
            </w:r>
            <w:r w:rsidR="00763B2B">
              <w:rPr>
                <w:noProof/>
              </w:rPr>
              <w:br/>
            </w:r>
            <w:r w:rsidRPr="00763B2B">
              <w:rPr>
                <w:noProof/>
              </w:rPr>
              <w:t>о навигационной пломбе (</w:t>
            </w:r>
            <w:r w:rsidRPr="00763B2B">
              <w:rPr>
                <w:noProof/>
                <w:lang w:val="en-US"/>
              </w:rPr>
              <w:t>P</w:t>
            </w:r>
            <w:r w:rsidRPr="00763B2B">
              <w:rPr>
                <w:noProof/>
              </w:rPr>
              <w:t>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</w:t>
            </w:r>
            <w:r w:rsidRPr="00763B2B">
              <w:rPr>
                <w:noProof/>
                <w:lang w:val="en-US"/>
              </w:rPr>
              <w:t>BEN</w:t>
            </w:r>
            <w:r w:rsidRPr="00763B2B">
              <w:rPr>
                <w:noProof/>
              </w:rPr>
              <w:t xml:space="preserve">.001): запрос </w:t>
            </w:r>
            <w:r w:rsidR="00763B2B">
              <w:rPr>
                <w:noProof/>
              </w:rPr>
              <w:br/>
            </w:r>
            <w:r w:rsidRPr="00763B2B">
              <w:rPr>
                <w:noProof/>
              </w:rPr>
              <w:t>на совершение действий обработан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DE8D37" w14:textId="23B4951D" w:rsidR="00572F74" w:rsidRPr="00763B2B" w:rsidRDefault="00810A0F" w:rsidP="00572F74">
            <w:pPr>
              <w:pStyle w:val="af1"/>
              <w:rPr>
                <w:rFonts w:cs="Times New Roman"/>
                <w:noProof/>
                <w:szCs w:val="24"/>
              </w:rPr>
            </w:pPr>
            <w:r>
              <w:t>п</w:t>
            </w:r>
            <w:r w:rsidRPr="00CB6AB0">
              <w:t xml:space="preserve">редставление </w:t>
            </w:r>
            <w:r>
              <w:t xml:space="preserve">информации </w:t>
            </w:r>
            <w:r>
              <w:br/>
              <w:t xml:space="preserve">о </w:t>
            </w:r>
            <w:r w:rsidRPr="00CB6AB0">
              <w:t>результата</w:t>
            </w:r>
            <w:r>
              <w:t>х</w:t>
            </w:r>
            <w:r w:rsidRPr="00CB6AB0">
              <w:t xml:space="preserve"> совершения действий </w:t>
            </w:r>
            <w:r>
              <w:br/>
            </w:r>
            <w:r w:rsidRPr="00CB6AB0">
              <w:t>с навигационной пломбой</w:t>
            </w:r>
            <w:r w:rsidRPr="00763B2B">
              <w:rPr>
                <w:szCs w:val="24"/>
              </w:rPr>
              <w:t xml:space="preserve"> </w:t>
            </w:r>
            <w:r w:rsidR="00572F74" w:rsidRPr="00763B2B">
              <w:rPr>
                <w:szCs w:val="24"/>
              </w:rPr>
              <w:t>(P.LS.06.TRN.022)</w:t>
            </w:r>
          </w:p>
        </w:tc>
      </w:tr>
      <w:tr w:rsidR="00572F74" w:rsidRPr="00575DB6" w14:paraId="3A35A743" w14:textId="77777777" w:rsidTr="00595066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495649" w14:textId="328167FA" w:rsidR="00572F74" w:rsidRPr="00763B2B" w:rsidRDefault="00572F74" w:rsidP="00572F74">
            <w:pPr>
              <w:pStyle w:val="af1"/>
              <w:jc w:val="center"/>
            </w:pPr>
            <w:r w:rsidRPr="00763B2B">
              <w:t>2.4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801D1E" w14:textId="64A0DE30" w:rsidR="00572F74" w:rsidRPr="00763B2B" w:rsidRDefault="00572F74" w:rsidP="00763B2B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 xml:space="preserve">Передача оператором отслеживания перевозки оператору проследования уведомления о результате совершения </w:t>
            </w:r>
            <w:r w:rsidRPr="00763B2B">
              <w:t xml:space="preserve">действий </w:t>
            </w:r>
            <w:r w:rsidR="00763B2B">
              <w:br/>
            </w:r>
            <w:r w:rsidRPr="00763B2B">
              <w:t>с навигационной пломбой</w:t>
            </w:r>
            <w:r w:rsidRPr="00763B2B">
              <w:rPr>
                <w:noProof/>
              </w:rPr>
              <w:t xml:space="preserve"> (</w:t>
            </w:r>
            <w:r w:rsidRPr="00763B2B">
              <w:rPr>
                <w:noProof/>
                <w:lang w:val="en-US"/>
              </w:rPr>
              <w:t>P</w:t>
            </w:r>
            <w:r w:rsidRPr="00763B2B">
              <w:rPr>
                <w:noProof/>
              </w:rPr>
              <w:t>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</w:t>
            </w:r>
            <w:r w:rsidRPr="00763B2B">
              <w:rPr>
                <w:noProof/>
                <w:lang w:val="en-US"/>
              </w:rPr>
              <w:t>OPR</w:t>
            </w:r>
            <w:r w:rsidRPr="00763B2B">
              <w:rPr>
                <w:noProof/>
              </w:rPr>
              <w:t>.026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E9BF46" w14:textId="09DAE262" w:rsidR="00572F74" w:rsidRPr="00763B2B" w:rsidRDefault="00572F74" w:rsidP="00572F74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>–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5B9CD2" w14:textId="557D4836" w:rsidR="00572F74" w:rsidRPr="00763B2B" w:rsidRDefault="00572F74" w:rsidP="00572F74">
            <w:pPr>
              <w:pStyle w:val="af1"/>
              <w:rPr>
                <w:noProof/>
              </w:rPr>
            </w:pPr>
            <w:r w:rsidRPr="00763B2B">
              <w:t xml:space="preserve">прием и обработка оператором проследования </w:t>
            </w:r>
            <w:r w:rsidRPr="00763B2B">
              <w:rPr>
                <w:noProof/>
              </w:rPr>
              <w:t xml:space="preserve">уведомления </w:t>
            </w:r>
            <w:r w:rsidR="00763B2B">
              <w:rPr>
                <w:noProof/>
              </w:rPr>
              <w:br/>
            </w:r>
            <w:r w:rsidRPr="00763B2B">
              <w:rPr>
                <w:noProof/>
              </w:rPr>
              <w:t xml:space="preserve">о результате совершения </w:t>
            </w:r>
            <w:r w:rsidRPr="00763B2B">
              <w:t xml:space="preserve">действий </w:t>
            </w:r>
            <w:r w:rsidR="00763B2B">
              <w:br/>
            </w:r>
            <w:r w:rsidRPr="00763B2B">
              <w:t>с навигационной пломбой (P.LS.06.OPR.027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9C0D91" w14:textId="4248206D" w:rsidR="00572F74" w:rsidRPr="00763B2B" w:rsidRDefault="00572F74" w:rsidP="00572F74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 xml:space="preserve">сведения </w:t>
            </w:r>
            <w:r w:rsidRPr="00763B2B">
              <w:rPr>
                <w:noProof/>
              </w:rPr>
              <w:br/>
              <w:t>о навигационной пломбе (</w:t>
            </w:r>
            <w:r w:rsidRPr="00763B2B">
              <w:rPr>
                <w:noProof/>
                <w:lang w:val="en-US"/>
              </w:rPr>
              <w:t>P</w:t>
            </w:r>
            <w:r w:rsidRPr="00763B2B">
              <w:rPr>
                <w:noProof/>
              </w:rPr>
              <w:t>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</w:t>
            </w:r>
            <w:r w:rsidRPr="00763B2B">
              <w:rPr>
                <w:noProof/>
                <w:lang w:val="en-US"/>
              </w:rPr>
              <w:t>BEN</w:t>
            </w:r>
            <w:r w:rsidRPr="00763B2B">
              <w:rPr>
                <w:noProof/>
              </w:rPr>
              <w:t xml:space="preserve">.001): запрос </w:t>
            </w:r>
            <w:r w:rsidR="00763B2B">
              <w:rPr>
                <w:noProof/>
              </w:rPr>
              <w:br/>
            </w:r>
            <w:r w:rsidRPr="00763B2B">
              <w:rPr>
                <w:noProof/>
              </w:rPr>
              <w:t>на совершение действий обработан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C12F05" w14:textId="5F5958EC" w:rsidR="00572F74" w:rsidRPr="00763B2B" w:rsidRDefault="00810A0F" w:rsidP="00572F74">
            <w:pPr>
              <w:pStyle w:val="af1"/>
              <w:rPr>
                <w:rFonts w:cs="Times New Roman"/>
                <w:noProof/>
                <w:szCs w:val="24"/>
              </w:rPr>
            </w:pPr>
            <w:r>
              <w:t>п</w:t>
            </w:r>
            <w:r w:rsidRPr="00CB6AB0">
              <w:t xml:space="preserve">редставление </w:t>
            </w:r>
            <w:r>
              <w:t xml:space="preserve">информации </w:t>
            </w:r>
            <w:r>
              <w:br/>
              <w:t xml:space="preserve">о </w:t>
            </w:r>
            <w:r w:rsidRPr="00CB6AB0">
              <w:t>результата</w:t>
            </w:r>
            <w:r>
              <w:t>х</w:t>
            </w:r>
            <w:r w:rsidRPr="00CB6AB0">
              <w:t xml:space="preserve"> совершения действий </w:t>
            </w:r>
            <w:r>
              <w:br/>
            </w:r>
            <w:r w:rsidRPr="00CB6AB0">
              <w:t>с навигационной пломбой</w:t>
            </w:r>
            <w:r w:rsidRPr="00763B2B">
              <w:rPr>
                <w:szCs w:val="24"/>
              </w:rPr>
              <w:t xml:space="preserve"> </w:t>
            </w:r>
            <w:r w:rsidR="00572F74" w:rsidRPr="00763B2B">
              <w:rPr>
                <w:szCs w:val="24"/>
              </w:rPr>
              <w:t>(P.LS.06.TRN.022)</w:t>
            </w:r>
          </w:p>
        </w:tc>
      </w:tr>
      <w:tr w:rsidR="00572F74" w:rsidRPr="00575DB6" w14:paraId="7A768B4F" w14:textId="77777777" w:rsidTr="00595066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8F3BBFD" w14:textId="77777777" w:rsidR="00572F74" w:rsidRPr="00575DB6" w:rsidRDefault="00572F74" w:rsidP="00572F74">
            <w:pPr>
              <w:pStyle w:val="af1"/>
              <w:keepNext/>
              <w:keepLines/>
              <w:jc w:val="center"/>
            </w:pPr>
            <w:r w:rsidRPr="00575DB6">
              <w:lastRenderedPageBreak/>
              <w:t>3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7FE4BA" w14:textId="77777777" w:rsidR="00572F74" w:rsidRPr="00575DB6" w:rsidRDefault="00572F74" w:rsidP="00572F74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575DB6">
              <w:rPr>
                <w:noProof/>
              </w:rPr>
              <w:t>Запрос оператором завершения перевозки совершения действий с навигационной пломбой</w:t>
            </w:r>
            <w:r w:rsidRPr="00575DB6">
              <w:t xml:space="preserve"> (</w:t>
            </w:r>
            <w:r w:rsidRPr="00575DB6">
              <w:rPr>
                <w:noProof/>
              </w:rPr>
              <w:t>P.LS.06.PRC.006</w:t>
            </w:r>
            <w:r w:rsidRPr="00575DB6">
              <w:t>)</w:t>
            </w:r>
          </w:p>
        </w:tc>
      </w:tr>
      <w:tr w:rsidR="00572F74" w:rsidRPr="00575DB6" w14:paraId="5E94419A" w14:textId="77777777" w:rsidTr="00595066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CB4A70" w14:textId="77777777" w:rsidR="00572F74" w:rsidRPr="00763B2B" w:rsidRDefault="00572F74" w:rsidP="00572F74">
            <w:pPr>
              <w:pStyle w:val="af1"/>
              <w:jc w:val="center"/>
              <w:rPr>
                <w:lang w:val="en-US"/>
              </w:rPr>
            </w:pPr>
            <w:r w:rsidRPr="00763B2B">
              <w:t>3</w:t>
            </w:r>
            <w:r w:rsidRPr="00763B2B">
              <w:rPr>
                <w:lang w:val="en-US"/>
              </w:rPr>
              <w:t>.</w:t>
            </w:r>
            <w:r w:rsidRPr="00763B2B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F38488" w14:textId="04913FE7" w:rsidR="00572F74" w:rsidRPr="00763B2B" w:rsidRDefault="00572F74" w:rsidP="00572F74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 xml:space="preserve">Передача оператором завершения перевозки оператору отслеживания перевозки запроса на совершение действий </w:t>
            </w:r>
            <w:r w:rsidRPr="00763B2B">
              <w:rPr>
                <w:noProof/>
              </w:rPr>
              <w:br/>
              <w:t>с навигационной пломбой (P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OPR.0</w:t>
            </w:r>
            <w:r w:rsidR="0050187F" w:rsidRPr="00763B2B">
              <w:rPr>
                <w:noProof/>
              </w:rPr>
              <w:t>28</w:t>
            </w:r>
            <w:r w:rsidRPr="00763B2B">
              <w:rPr>
                <w:noProof/>
              </w:rPr>
              <w:t>).</w:t>
            </w:r>
          </w:p>
          <w:p w14:paraId="763000B6" w14:textId="5D2B7F03" w:rsidR="00572F74" w:rsidRPr="00763B2B" w:rsidRDefault="00572F74" w:rsidP="00572F74">
            <w:pPr>
              <w:pStyle w:val="af1"/>
            </w:pPr>
            <w:r w:rsidRPr="00763B2B">
              <w:t xml:space="preserve">Прием и обработка оператором </w:t>
            </w:r>
            <w:r w:rsidRPr="00763B2B">
              <w:rPr>
                <w:noProof/>
              </w:rPr>
              <w:t>завершения перевозки</w:t>
            </w:r>
            <w:r w:rsidRPr="00763B2B">
              <w:t xml:space="preserve"> </w:t>
            </w:r>
            <w:r w:rsidRPr="00763B2B">
              <w:rPr>
                <w:noProof/>
              </w:rPr>
              <w:t xml:space="preserve">уведомления </w:t>
            </w:r>
            <w:r w:rsidRPr="00763B2B">
              <w:rPr>
                <w:noProof/>
              </w:rPr>
              <w:br/>
            </w:r>
            <w:r w:rsidR="0050187F" w:rsidRPr="00763B2B">
              <w:rPr>
                <w:noProof/>
              </w:rPr>
              <w:t xml:space="preserve">о получении запроса на совершение </w:t>
            </w:r>
            <w:r w:rsidR="0050187F" w:rsidRPr="00763B2B">
              <w:t xml:space="preserve">действий </w:t>
            </w:r>
            <w:r w:rsidR="00DF1704">
              <w:br/>
            </w:r>
            <w:r w:rsidR="0050187F" w:rsidRPr="00763B2B">
              <w:t xml:space="preserve">с навигационной пломбой </w:t>
            </w:r>
            <w:r w:rsidRPr="00763B2B">
              <w:t>(P.LS.06.OPR.0</w:t>
            </w:r>
            <w:r w:rsidR="0050187F" w:rsidRPr="00763B2B">
              <w:t>30</w:t>
            </w:r>
            <w:r w:rsidRPr="00763B2B">
              <w:t>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9845E0" w14:textId="77777777" w:rsidR="00572F74" w:rsidRPr="00763B2B" w:rsidRDefault="00572F74" w:rsidP="00572F74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>сведения о навигационной пломбе (</w:t>
            </w:r>
            <w:r w:rsidRPr="00763B2B">
              <w:rPr>
                <w:noProof/>
                <w:lang w:val="en-US"/>
              </w:rPr>
              <w:t>P</w:t>
            </w:r>
            <w:r w:rsidRPr="00763B2B">
              <w:rPr>
                <w:noProof/>
              </w:rPr>
              <w:t>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</w:t>
            </w:r>
            <w:r w:rsidRPr="00763B2B">
              <w:rPr>
                <w:noProof/>
                <w:lang w:val="en-US"/>
              </w:rPr>
              <w:t>BEN</w:t>
            </w:r>
            <w:r w:rsidRPr="00763B2B">
              <w:rPr>
                <w:noProof/>
              </w:rPr>
              <w:t>.001):</w:t>
            </w:r>
            <w:r w:rsidRPr="00763B2B">
              <w:rPr>
                <w:noProof/>
              </w:rPr>
              <w:br/>
              <w:t>запрос на совершение действий передан</w:t>
            </w:r>
          </w:p>
          <w:p w14:paraId="2EBD613E" w14:textId="77777777" w:rsidR="00572F74" w:rsidRPr="00763B2B" w:rsidRDefault="00572F74" w:rsidP="00572F74">
            <w:pPr>
              <w:pStyle w:val="af1"/>
            </w:pP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53C66C" w14:textId="2D8ED0CD" w:rsidR="00572F74" w:rsidRPr="00763B2B" w:rsidRDefault="00572F74" w:rsidP="00DF1704">
            <w:pPr>
              <w:pStyle w:val="af1"/>
              <w:rPr>
                <w:strike/>
              </w:rPr>
            </w:pPr>
            <w:r w:rsidRPr="00763B2B">
              <w:rPr>
                <w:noProof/>
              </w:rPr>
              <w:t xml:space="preserve">прием оператором отслеживания </w:t>
            </w:r>
            <w:r w:rsidR="00DF1704">
              <w:rPr>
                <w:noProof/>
              </w:rPr>
              <w:br/>
            </w:r>
            <w:r w:rsidRPr="00763B2B">
              <w:rPr>
                <w:noProof/>
              </w:rPr>
              <w:t xml:space="preserve">от оператора завершения перевозки запроса на совершение действий </w:t>
            </w:r>
            <w:r w:rsidR="00DF1704">
              <w:rPr>
                <w:noProof/>
              </w:rPr>
              <w:br/>
            </w:r>
            <w:r w:rsidRPr="00763B2B">
              <w:rPr>
                <w:noProof/>
              </w:rPr>
              <w:t>с навигационной пломбой (P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OPR.02</w:t>
            </w:r>
            <w:r w:rsidR="0050187F" w:rsidRPr="00763B2B">
              <w:rPr>
                <w:noProof/>
              </w:rPr>
              <w:t>9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EFD7AE" w14:textId="5AED0191" w:rsidR="00572F74" w:rsidRPr="00763B2B" w:rsidRDefault="00572F74" w:rsidP="00572F74">
            <w:pPr>
              <w:pStyle w:val="af1"/>
              <w:rPr>
                <w:noProof/>
              </w:rPr>
            </w:pPr>
            <w:r w:rsidRPr="00763B2B">
              <w:rPr>
                <w:noProof/>
              </w:rPr>
              <w:t xml:space="preserve">сведения </w:t>
            </w:r>
            <w:r w:rsidR="00DF1704">
              <w:rPr>
                <w:noProof/>
              </w:rPr>
              <w:br/>
            </w:r>
            <w:r w:rsidRPr="00763B2B">
              <w:rPr>
                <w:noProof/>
              </w:rPr>
              <w:t>о навигационной пломбе (</w:t>
            </w:r>
            <w:r w:rsidRPr="00763B2B">
              <w:rPr>
                <w:noProof/>
                <w:lang w:val="en-US"/>
              </w:rPr>
              <w:t>P</w:t>
            </w:r>
            <w:r w:rsidRPr="00763B2B">
              <w:rPr>
                <w:noProof/>
              </w:rPr>
              <w:t>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</w:t>
            </w:r>
            <w:r w:rsidRPr="00763B2B">
              <w:rPr>
                <w:noProof/>
                <w:lang w:val="en-US"/>
              </w:rPr>
              <w:t>BEN</w:t>
            </w:r>
            <w:r w:rsidRPr="00763B2B">
              <w:rPr>
                <w:noProof/>
              </w:rPr>
              <w:t>.001): запрос на совершение действий получен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31FBC2" w14:textId="77777777" w:rsidR="00572F74" w:rsidRPr="00763B2B" w:rsidRDefault="00572F74" w:rsidP="00572F74">
            <w:pPr>
              <w:pStyle w:val="af1"/>
              <w:rPr>
                <w:noProof/>
              </w:rPr>
            </w:pPr>
            <w:r w:rsidRPr="00763B2B">
              <w:rPr>
                <w:rFonts w:cs="Times New Roman"/>
                <w:noProof/>
                <w:szCs w:val="24"/>
              </w:rPr>
              <w:t xml:space="preserve">запрос на совершение действий </w:t>
            </w:r>
            <w:r w:rsidRPr="00763B2B">
              <w:rPr>
                <w:rFonts w:cs="Times New Roman"/>
                <w:noProof/>
                <w:szCs w:val="24"/>
              </w:rPr>
              <w:br/>
              <w:t>с навигационной пломбой</w:t>
            </w:r>
            <w:r w:rsidRPr="00763B2B">
              <w:rPr>
                <w:noProof/>
              </w:rPr>
              <w:t xml:space="preserve"> (</w:t>
            </w:r>
            <w:r w:rsidRPr="00763B2B">
              <w:rPr>
                <w:noProof/>
                <w:lang w:val="en-US"/>
              </w:rPr>
              <w:t>P</w:t>
            </w:r>
            <w:r w:rsidRPr="00763B2B">
              <w:rPr>
                <w:noProof/>
              </w:rPr>
              <w:t>.</w:t>
            </w:r>
            <w:r w:rsidRPr="00763B2B">
              <w:rPr>
                <w:noProof/>
                <w:lang w:val="en-US"/>
              </w:rPr>
              <w:t>LS</w:t>
            </w:r>
            <w:r w:rsidRPr="00763B2B">
              <w:rPr>
                <w:noProof/>
              </w:rPr>
              <w:t>.06.</w:t>
            </w:r>
            <w:r w:rsidRPr="00763B2B">
              <w:rPr>
                <w:noProof/>
                <w:lang w:val="en-US"/>
              </w:rPr>
              <w:t>TRN</w:t>
            </w:r>
            <w:r w:rsidRPr="00763B2B">
              <w:rPr>
                <w:noProof/>
              </w:rPr>
              <w:t>.005)</w:t>
            </w:r>
          </w:p>
        </w:tc>
      </w:tr>
      <w:tr w:rsidR="00572F74" w:rsidRPr="00575DB6" w14:paraId="39833611" w14:textId="77777777" w:rsidTr="00595066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A5A229" w14:textId="77777777" w:rsidR="00572F74" w:rsidRPr="00DF1704" w:rsidRDefault="00572F74" w:rsidP="00572F74">
            <w:pPr>
              <w:pStyle w:val="af1"/>
              <w:jc w:val="center"/>
              <w:rPr>
                <w:lang w:val="en-US"/>
              </w:rPr>
            </w:pPr>
            <w:r w:rsidRPr="00DF1704">
              <w:lastRenderedPageBreak/>
              <w:t>3</w:t>
            </w:r>
            <w:r w:rsidRPr="00DF1704">
              <w:rPr>
                <w:lang w:val="en-US"/>
              </w:rPr>
              <w:t>.</w:t>
            </w:r>
            <w:r w:rsidRPr="00DF1704">
              <w:rPr>
                <w:noProof/>
                <w:lang w:val="en-US"/>
              </w:rPr>
              <w:t>2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4AEA58" w14:textId="33536CAE" w:rsidR="00572F74" w:rsidRPr="00DF1704" w:rsidRDefault="00572F74" w:rsidP="00572F74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>Передача оператору регистрации запроса оператора завершения перевозки на совершение действий с навигационной пломбой (P.LS.06.OPR.0</w:t>
            </w:r>
            <w:r w:rsidR="0050187F" w:rsidRPr="00DF1704">
              <w:rPr>
                <w:noProof/>
              </w:rPr>
              <w:t>32</w:t>
            </w:r>
            <w:r w:rsidRPr="00DF1704">
              <w:rPr>
                <w:noProof/>
              </w:rPr>
              <w:t>).</w:t>
            </w:r>
          </w:p>
          <w:p w14:paraId="260CF7BB" w14:textId="37D6CB78" w:rsidR="00572F74" w:rsidRPr="00DF1704" w:rsidRDefault="0050187F" w:rsidP="00572F74">
            <w:pPr>
              <w:pStyle w:val="af1"/>
            </w:pPr>
            <w:r w:rsidRPr="00DF1704">
              <w:rPr>
                <w:noProof/>
              </w:rPr>
              <w:t xml:space="preserve">Прием и обработка уведомления о получении оператором регистрации запроса оператора завершения перевозки </w:t>
            </w:r>
            <w:r w:rsidR="00DF1704">
              <w:rPr>
                <w:noProof/>
              </w:rPr>
              <w:br/>
            </w:r>
            <w:r w:rsidRPr="00DF1704">
              <w:rPr>
                <w:noProof/>
              </w:rPr>
              <w:t xml:space="preserve">на совершение действий </w:t>
            </w:r>
            <w:r w:rsidR="00DF1704">
              <w:rPr>
                <w:noProof/>
              </w:rPr>
              <w:br/>
            </w:r>
            <w:r w:rsidRPr="00DF1704">
              <w:rPr>
                <w:noProof/>
              </w:rPr>
              <w:t xml:space="preserve">с навигационной пломбой </w:t>
            </w:r>
            <w:r w:rsidR="00572F74" w:rsidRPr="00DF1704">
              <w:rPr>
                <w:noProof/>
              </w:rPr>
              <w:t>(P.LS.06.OPR.0</w:t>
            </w:r>
            <w:r w:rsidRPr="00DF1704">
              <w:rPr>
                <w:noProof/>
              </w:rPr>
              <w:t>34</w:t>
            </w:r>
            <w:r w:rsidR="00572F74" w:rsidRPr="00DF1704">
              <w:rPr>
                <w:noProof/>
              </w:rPr>
              <w:t>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887887" w14:textId="77777777" w:rsidR="00572F74" w:rsidRPr="00DF1704" w:rsidRDefault="00572F74" w:rsidP="00572F74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>сведения о навигационной пломбе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>.001):</w:t>
            </w:r>
            <w:r w:rsidRPr="00DF1704">
              <w:rPr>
                <w:noProof/>
              </w:rPr>
              <w:br/>
              <w:t>запрос на совершение действий передан</w:t>
            </w:r>
          </w:p>
          <w:p w14:paraId="4084CAB4" w14:textId="77777777" w:rsidR="00572F74" w:rsidRPr="00DF1704" w:rsidRDefault="00572F74" w:rsidP="00572F74">
            <w:pPr>
              <w:pStyle w:val="af1"/>
            </w:pP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61384D" w14:textId="46487E8E" w:rsidR="00572F74" w:rsidRPr="00DF1704" w:rsidRDefault="00572F74" w:rsidP="00DF1704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 xml:space="preserve">прием оператором регистрации запроса оператора завершения перевозки на совершение действий </w:t>
            </w:r>
            <w:r w:rsidRPr="00DF1704">
              <w:rPr>
                <w:noProof/>
              </w:rPr>
              <w:br/>
              <w:t>с навигационной пломбой (P.LS.06.OPR.0</w:t>
            </w:r>
            <w:r w:rsidR="0050187F" w:rsidRPr="00DF1704">
              <w:rPr>
                <w:noProof/>
              </w:rPr>
              <w:t>33</w:t>
            </w:r>
            <w:r w:rsidRPr="00DF1704">
              <w:rPr>
                <w:noProof/>
              </w:rPr>
              <w:t>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B9C4CE" w14:textId="662BDDC2" w:rsidR="00572F74" w:rsidRPr="00DF1704" w:rsidRDefault="00572F74" w:rsidP="00572F74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 xml:space="preserve">сведения </w:t>
            </w:r>
            <w:r w:rsidR="00DF1704">
              <w:rPr>
                <w:noProof/>
              </w:rPr>
              <w:br/>
            </w:r>
            <w:r w:rsidRPr="00DF1704">
              <w:rPr>
                <w:noProof/>
              </w:rPr>
              <w:t>о навигационной пломбе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>.001): запрос на совершение действий получен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BFDCB6" w14:textId="77777777" w:rsidR="00572F74" w:rsidRPr="00DF1704" w:rsidRDefault="00572F74" w:rsidP="00572F74">
            <w:pPr>
              <w:pStyle w:val="af1"/>
              <w:rPr>
                <w:noProof/>
              </w:rPr>
            </w:pPr>
            <w:r w:rsidRPr="00DF1704">
              <w:rPr>
                <w:rFonts w:cs="Times New Roman"/>
                <w:noProof/>
                <w:szCs w:val="24"/>
              </w:rPr>
              <w:t xml:space="preserve">запрос </w:t>
            </w:r>
            <w:r w:rsidRPr="00DF1704">
              <w:rPr>
                <w:rFonts w:cs="Times New Roman"/>
                <w:noProof/>
                <w:szCs w:val="24"/>
              </w:rPr>
              <w:br/>
              <w:t xml:space="preserve">на совершение действий </w:t>
            </w:r>
            <w:r w:rsidRPr="00DF1704">
              <w:rPr>
                <w:rFonts w:cs="Times New Roman"/>
                <w:noProof/>
                <w:szCs w:val="24"/>
              </w:rPr>
              <w:br/>
              <w:t>с навигационной пломбой</w:t>
            </w:r>
            <w:r w:rsidRPr="00DF1704">
              <w:rPr>
                <w:noProof/>
              </w:rPr>
              <w:t xml:space="preserve">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TRN</w:t>
            </w:r>
            <w:r w:rsidRPr="00DF1704">
              <w:rPr>
                <w:noProof/>
              </w:rPr>
              <w:t>.005)</w:t>
            </w:r>
          </w:p>
        </w:tc>
      </w:tr>
      <w:tr w:rsidR="00572F74" w:rsidRPr="00575DB6" w14:paraId="11A429A3" w14:textId="77777777" w:rsidTr="00595066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9CB6E2" w14:textId="345C29D1" w:rsidR="00572F74" w:rsidRPr="00DF1704" w:rsidRDefault="0050187F" w:rsidP="00572F74">
            <w:pPr>
              <w:pStyle w:val="af1"/>
              <w:jc w:val="center"/>
            </w:pPr>
            <w:r w:rsidRPr="00DF1704">
              <w:lastRenderedPageBreak/>
              <w:t>3.3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20DEA3" w14:textId="36DC4B21" w:rsidR="00572F74" w:rsidRPr="00DF1704" w:rsidRDefault="0050187F" w:rsidP="00572F74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>О</w:t>
            </w:r>
            <w:r w:rsidR="00572F74" w:rsidRPr="00DF1704">
              <w:rPr>
                <w:noProof/>
              </w:rPr>
              <w:t>бработка оператором регистрации запроса оператора завершения перевозки на совершение действий с навигационной пломбой (P.LS.06.OPR.0</w:t>
            </w:r>
            <w:r w:rsidRPr="00DF1704">
              <w:rPr>
                <w:noProof/>
              </w:rPr>
              <w:t>3</w:t>
            </w:r>
            <w:r w:rsidR="00572F74" w:rsidRPr="00DF1704">
              <w:rPr>
                <w:noProof/>
              </w:rPr>
              <w:t>5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09C14C" w14:textId="4F5DA1D4" w:rsidR="00572F74" w:rsidRPr="00DF1704" w:rsidRDefault="00572F74" w:rsidP="00572F74">
            <w:pPr>
              <w:pStyle w:val="af1"/>
              <w:rPr>
                <w:noProof/>
              </w:rPr>
            </w:pPr>
            <w:r w:rsidRPr="00DF1704">
              <w:rPr>
                <w:noProof/>
                <w:lang w:val="en-US"/>
              </w:rPr>
              <w:t>–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494F49" w14:textId="3EA37869" w:rsidR="00572F74" w:rsidRPr="00DF1704" w:rsidRDefault="0050187F" w:rsidP="00572F74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>о</w:t>
            </w:r>
            <w:r w:rsidR="00572F74" w:rsidRPr="00DF1704">
              <w:rPr>
                <w:noProof/>
              </w:rPr>
              <w:t xml:space="preserve">бработка оператором отслеживания перевозки уведомления о результате совершения </w:t>
            </w:r>
            <w:r w:rsidR="00572F74" w:rsidRPr="00DF1704">
              <w:t xml:space="preserve">действий </w:t>
            </w:r>
            <w:r w:rsidR="00572F74" w:rsidRPr="00DF1704">
              <w:br/>
              <w:t>с навигационной пломбой по запросу оператора завершения перевозки</w:t>
            </w:r>
            <w:r w:rsidR="00572F74" w:rsidRPr="00DF1704">
              <w:rPr>
                <w:noProof/>
              </w:rPr>
              <w:t xml:space="preserve"> (P.LS.06.OPR.0</w:t>
            </w:r>
            <w:r w:rsidRPr="00DF1704">
              <w:rPr>
                <w:noProof/>
              </w:rPr>
              <w:t>3</w:t>
            </w:r>
            <w:r w:rsidR="00572F74" w:rsidRPr="00DF1704">
              <w:rPr>
                <w:noProof/>
              </w:rPr>
              <w:t>6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7372B8" w14:textId="3BE742F4" w:rsidR="00572F74" w:rsidRPr="00DF1704" w:rsidRDefault="00572F74" w:rsidP="00572F74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 xml:space="preserve">сведения </w:t>
            </w:r>
            <w:r w:rsidR="00DF1704">
              <w:rPr>
                <w:noProof/>
              </w:rPr>
              <w:br/>
            </w:r>
            <w:r w:rsidRPr="00DF1704">
              <w:rPr>
                <w:noProof/>
              </w:rPr>
              <w:t>о навигационной пломбе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>.001): запрос на совершение действий обработан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04D675" w14:textId="3AA4018D" w:rsidR="00572F74" w:rsidRPr="00DF1704" w:rsidRDefault="00810A0F" w:rsidP="00572F74">
            <w:pPr>
              <w:pStyle w:val="af1"/>
              <w:rPr>
                <w:rFonts w:cs="Times New Roman"/>
                <w:noProof/>
                <w:szCs w:val="24"/>
              </w:rPr>
            </w:pPr>
            <w:r>
              <w:t>п</w:t>
            </w:r>
            <w:r w:rsidRPr="00CB6AB0">
              <w:t xml:space="preserve">редставление </w:t>
            </w:r>
            <w:r>
              <w:t xml:space="preserve">информации </w:t>
            </w:r>
            <w:r>
              <w:br/>
              <w:t xml:space="preserve">о </w:t>
            </w:r>
            <w:r w:rsidRPr="00CB6AB0">
              <w:t>результата</w:t>
            </w:r>
            <w:r>
              <w:t>х</w:t>
            </w:r>
            <w:r w:rsidRPr="00CB6AB0">
              <w:t xml:space="preserve"> совершения действий </w:t>
            </w:r>
            <w:r>
              <w:br/>
            </w:r>
            <w:r w:rsidRPr="00CB6AB0">
              <w:t>с навигационной пломбой</w:t>
            </w:r>
            <w:r w:rsidRPr="00763B2B">
              <w:rPr>
                <w:szCs w:val="24"/>
              </w:rPr>
              <w:t xml:space="preserve"> </w:t>
            </w:r>
            <w:r w:rsidR="00572F74" w:rsidRPr="00DF1704">
              <w:rPr>
                <w:szCs w:val="24"/>
              </w:rPr>
              <w:t>(P.LS.06.TRN.022)</w:t>
            </w:r>
          </w:p>
        </w:tc>
      </w:tr>
      <w:tr w:rsidR="00572F74" w:rsidRPr="00575DB6" w14:paraId="6A11EBD6" w14:textId="77777777" w:rsidTr="00595066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39F518" w14:textId="71BA40BF" w:rsidR="00572F74" w:rsidRPr="00DF1704" w:rsidRDefault="0050187F" w:rsidP="00572F74">
            <w:pPr>
              <w:pStyle w:val="af1"/>
              <w:jc w:val="center"/>
            </w:pPr>
            <w:r w:rsidRPr="00DF1704">
              <w:t>3.4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7C3BE3" w14:textId="32005E90" w:rsidR="00572F74" w:rsidRPr="00DF1704" w:rsidRDefault="00572F74" w:rsidP="00DF1704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 xml:space="preserve">Передача оператором отслеживания перевозки оператору завершения перевозки уведомления </w:t>
            </w:r>
            <w:r w:rsidRPr="00DF1704">
              <w:rPr>
                <w:noProof/>
              </w:rPr>
              <w:br/>
              <w:t xml:space="preserve">о результате совершения </w:t>
            </w:r>
            <w:r w:rsidRPr="00DF1704">
              <w:t>действий с навигационной пломбой</w:t>
            </w:r>
            <w:r w:rsidRPr="00DF1704">
              <w:rPr>
                <w:noProof/>
              </w:rPr>
              <w:t xml:space="preserve"> (P.LS.06.OPR.0</w:t>
            </w:r>
            <w:r w:rsidR="0050187F" w:rsidRPr="00DF1704">
              <w:rPr>
                <w:noProof/>
              </w:rPr>
              <w:t>3</w:t>
            </w:r>
            <w:r w:rsidRPr="00DF1704">
              <w:rPr>
                <w:noProof/>
              </w:rPr>
              <w:t>7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1246B7" w14:textId="56161D94" w:rsidR="00572F74" w:rsidRPr="00DF1704" w:rsidRDefault="00572F74" w:rsidP="00572F74">
            <w:pPr>
              <w:pStyle w:val="af1"/>
              <w:rPr>
                <w:noProof/>
              </w:rPr>
            </w:pPr>
            <w:r w:rsidRPr="00DF1704">
              <w:rPr>
                <w:noProof/>
                <w:lang w:val="en-US"/>
              </w:rPr>
              <w:t>–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2F94C7" w14:textId="53387E92" w:rsidR="00572F74" w:rsidRPr="00DF1704" w:rsidRDefault="0050187F" w:rsidP="00572F74">
            <w:pPr>
              <w:pStyle w:val="af1"/>
              <w:rPr>
                <w:noProof/>
              </w:rPr>
            </w:pPr>
            <w:r w:rsidRPr="00DF1704">
              <w:t>п</w:t>
            </w:r>
            <w:r w:rsidR="00572F74" w:rsidRPr="00DF1704">
              <w:t xml:space="preserve">рием и обработка оператором </w:t>
            </w:r>
            <w:r w:rsidR="00572F74" w:rsidRPr="00DF1704">
              <w:rPr>
                <w:noProof/>
              </w:rPr>
              <w:t>завершения перевозки</w:t>
            </w:r>
            <w:r w:rsidR="00572F74" w:rsidRPr="00DF1704">
              <w:t xml:space="preserve"> </w:t>
            </w:r>
            <w:r w:rsidR="00572F74" w:rsidRPr="00DF1704">
              <w:rPr>
                <w:noProof/>
              </w:rPr>
              <w:t xml:space="preserve">уведомления </w:t>
            </w:r>
            <w:r w:rsidR="00572F74" w:rsidRPr="00DF1704">
              <w:rPr>
                <w:noProof/>
              </w:rPr>
              <w:br/>
              <w:t xml:space="preserve">о результате совершения </w:t>
            </w:r>
            <w:r w:rsidR="00572F74" w:rsidRPr="00DF1704">
              <w:t xml:space="preserve">действий </w:t>
            </w:r>
            <w:r w:rsidR="00DF1704">
              <w:br/>
            </w:r>
            <w:r w:rsidR="00572F74" w:rsidRPr="00DF1704">
              <w:t>с навигационной пломбой (P.LS.06.OPR.0</w:t>
            </w:r>
            <w:r w:rsidRPr="00DF1704">
              <w:t>3</w:t>
            </w:r>
            <w:r w:rsidR="00572F74" w:rsidRPr="00DF1704">
              <w:t>8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6B55E8" w14:textId="28F18272" w:rsidR="00572F74" w:rsidRPr="00DF1704" w:rsidRDefault="00572F74" w:rsidP="00572F74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 xml:space="preserve">сведения </w:t>
            </w:r>
            <w:r w:rsidRPr="00DF1704">
              <w:rPr>
                <w:noProof/>
              </w:rPr>
              <w:br/>
              <w:t>о навигационной пломбе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>.001): запрос на совершение действий обработан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CB874A" w14:textId="7FBC3EA5" w:rsidR="00572F74" w:rsidRPr="00DF1704" w:rsidRDefault="00810A0F" w:rsidP="00572F74">
            <w:pPr>
              <w:pStyle w:val="af1"/>
              <w:rPr>
                <w:rFonts w:cs="Times New Roman"/>
                <w:noProof/>
                <w:szCs w:val="24"/>
              </w:rPr>
            </w:pPr>
            <w:r>
              <w:t>п</w:t>
            </w:r>
            <w:r w:rsidRPr="00CB6AB0">
              <w:t xml:space="preserve">редставление </w:t>
            </w:r>
            <w:r>
              <w:t xml:space="preserve">информации </w:t>
            </w:r>
            <w:r>
              <w:br/>
              <w:t xml:space="preserve">о </w:t>
            </w:r>
            <w:r w:rsidRPr="00CB6AB0">
              <w:t>результата</w:t>
            </w:r>
            <w:r>
              <w:t>х</w:t>
            </w:r>
            <w:r w:rsidRPr="00CB6AB0">
              <w:t xml:space="preserve"> совершения действий </w:t>
            </w:r>
            <w:r>
              <w:br/>
            </w:r>
            <w:r w:rsidRPr="00CB6AB0">
              <w:t>с навигационной пломбой</w:t>
            </w:r>
            <w:r w:rsidRPr="00763B2B">
              <w:rPr>
                <w:szCs w:val="24"/>
              </w:rPr>
              <w:t xml:space="preserve"> </w:t>
            </w:r>
            <w:r w:rsidR="00572F74" w:rsidRPr="00DF1704">
              <w:rPr>
                <w:szCs w:val="24"/>
              </w:rPr>
              <w:t>(P.LS.06.TRN.022)</w:t>
            </w:r>
          </w:p>
        </w:tc>
      </w:tr>
      <w:tr w:rsidR="00572F74" w:rsidRPr="00575DB6" w14:paraId="59D15B3B" w14:textId="77777777" w:rsidTr="00595066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9BDFF11" w14:textId="77777777" w:rsidR="00572F74" w:rsidRPr="00575DB6" w:rsidRDefault="00572F74" w:rsidP="00572F74">
            <w:pPr>
              <w:pStyle w:val="af1"/>
              <w:keepNext/>
              <w:keepLines/>
              <w:jc w:val="center"/>
            </w:pPr>
            <w:r w:rsidRPr="00575DB6">
              <w:lastRenderedPageBreak/>
              <w:t>4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EF27AA" w14:textId="66003B12" w:rsidR="00572F74" w:rsidRPr="00575DB6" w:rsidRDefault="00124B06" w:rsidP="00572F74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86305B">
              <w:t xml:space="preserve">Информирование </w:t>
            </w:r>
            <w:r>
              <w:t xml:space="preserve">оператора регистрации </w:t>
            </w:r>
            <w:r w:rsidRPr="0086305B">
              <w:t>о совершении действий с навигационной пломбой</w:t>
            </w:r>
            <w:r w:rsidR="00572F74" w:rsidRPr="00575DB6">
              <w:t xml:space="preserve"> (</w:t>
            </w:r>
            <w:r w:rsidR="00572F74" w:rsidRPr="00575DB6">
              <w:rPr>
                <w:noProof/>
              </w:rPr>
              <w:t>P.LS.06.PRC.007</w:t>
            </w:r>
            <w:r w:rsidR="00572F74" w:rsidRPr="00575DB6">
              <w:t>)</w:t>
            </w:r>
          </w:p>
        </w:tc>
      </w:tr>
      <w:tr w:rsidR="00572F74" w:rsidRPr="00575DB6" w14:paraId="29129E01" w14:textId="77777777" w:rsidTr="00595066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A5C24C" w14:textId="77777777" w:rsidR="00572F74" w:rsidRPr="00575DB6" w:rsidRDefault="00572F74" w:rsidP="00572F74">
            <w:pPr>
              <w:pStyle w:val="af1"/>
              <w:jc w:val="center"/>
              <w:rPr>
                <w:lang w:val="en-US"/>
              </w:rPr>
            </w:pPr>
            <w:r w:rsidRPr="00575DB6">
              <w:t>4</w:t>
            </w:r>
            <w:r w:rsidRPr="00575DB6">
              <w:rPr>
                <w:lang w:val="en-US"/>
              </w:rPr>
              <w:t>.</w:t>
            </w:r>
            <w:r w:rsidRPr="00575DB6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1BAB9D" w14:textId="3B85EDE6" w:rsidR="00572F74" w:rsidRPr="00575DB6" w:rsidRDefault="00572F74" w:rsidP="00572F74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Представление сведений </w:t>
            </w:r>
            <w:r w:rsidRPr="00575DB6">
              <w:rPr>
                <w:noProof/>
              </w:rPr>
              <w:br/>
              <w:t xml:space="preserve">о совершении действий </w:t>
            </w:r>
            <w:r w:rsidRPr="00575DB6">
              <w:rPr>
                <w:noProof/>
              </w:rPr>
              <w:br/>
              <w:t>с навигационной пломбой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3</w:t>
            </w:r>
            <w:r w:rsidRPr="00575DB6">
              <w:rPr>
                <w:noProof/>
              </w:rPr>
              <w:t>9).</w:t>
            </w:r>
          </w:p>
          <w:p w14:paraId="31935CE2" w14:textId="6F3C0454" w:rsidR="00572F74" w:rsidRPr="00575DB6" w:rsidRDefault="00572F74" w:rsidP="00572F74">
            <w:pPr>
              <w:pStyle w:val="af1"/>
            </w:pPr>
            <w:r w:rsidRPr="00575DB6">
              <w:rPr>
                <w:noProof/>
              </w:rPr>
              <w:t xml:space="preserve">Получение уведомления </w:t>
            </w:r>
            <w:r w:rsidRPr="00575DB6">
              <w:rPr>
                <w:noProof/>
              </w:rPr>
              <w:br/>
              <w:t xml:space="preserve">об обработке сведений </w:t>
            </w:r>
            <w:r w:rsidRPr="00575DB6">
              <w:rPr>
                <w:noProof/>
              </w:rPr>
              <w:br/>
              <w:t xml:space="preserve">о совершении действий </w:t>
            </w:r>
            <w:r w:rsidRPr="00575DB6">
              <w:rPr>
                <w:noProof/>
              </w:rPr>
              <w:br/>
              <w:t>с навигационной пломбой (P.LS.06.OPR.0</w:t>
            </w:r>
            <w:r w:rsidR="00626463">
              <w:rPr>
                <w:noProof/>
              </w:rPr>
              <w:t>4</w:t>
            </w:r>
            <w:r w:rsidRPr="00575DB6">
              <w:rPr>
                <w:noProof/>
              </w:rPr>
              <w:t>1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5F2270" w14:textId="77777777" w:rsidR="00572F74" w:rsidRPr="00575DB6" w:rsidRDefault="00572F74" w:rsidP="00572F74">
            <w:pPr>
              <w:pStyle w:val="af1"/>
            </w:pPr>
            <w:r w:rsidRPr="00575DB6">
              <w:rPr>
                <w:noProof/>
              </w:rPr>
              <w:t>сведения 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1): сведения о совершении действий с навигационной пломбой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B928CF" w14:textId="5E6F61BF" w:rsidR="00572F74" w:rsidRPr="00575DB6" w:rsidRDefault="00572F74" w:rsidP="00572F74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прием и обработка сведений о совершении </w:t>
            </w:r>
            <w:r w:rsidRPr="00575DB6">
              <w:t xml:space="preserve">действий </w:t>
            </w:r>
            <w:r w:rsidRPr="00575DB6">
              <w:br/>
              <w:t>с навигационной пломбой</w:t>
            </w:r>
            <w:r w:rsidRPr="00575DB6">
              <w:rPr>
                <w:noProof/>
              </w:rPr>
              <w:t xml:space="preserve">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4</w:t>
            </w:r>
            <w:r w:rsidRPr="00575DB6">
              <w:rPr>
                <w:noProof/>
              </w:rPr>
              <w:t>0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5F6C6E" w14:textId="77777777" w:rsidR="00572F74" w:rsidRPr="00575DB6" w:rsidRDefault="00572F74" w:rsidP="00572F74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сведения </w:t>
            </w:r>
            <w:r w:rsidRPr="00575DB6">
              <w:rPr>
                <w:noProof/>
              </w:rPr>
              <w:br/>
              <w:t>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 xml:space="preserve">.001): сведения </w:t>
            </w:r>
            <w:r w:rsidRPr="00575DB6">
              <w:rPr>
                <w:noProof/>
              </w:rPr>
              <w:br/>
              <w:t xml:space="preserve">о совершении действий </w:t>
            </w:r>
            <w:r w:rsidRPr="00575DB6">
              <w:rPr>
                <w:noProof/>
              </w:rPr>
              <w:br/>
              <w:t>с навигационной пломбой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CFB2FE" w14:textId="77777777" w:rsidR="00572F74" w:rsidRPr="00575DB6" w:rsidRDefault="00572F74" w:rsidP="00572F74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noProof/>
                <w:szCs w:val="24"/>
              </w:rPr>
              <w:t xml:space="preserve">информирование </w:t>
            </w:r>
            <w:r w:rsidRPr="00575DB6">
              <w:rPr>
                <w:rFonts w:cs="Times New Roman"/>
                <w:noProof/>
                <w:szCs w:val="24"/>
              </w:rPr>
              <w:br/>
              <w:t xml:space="preserve">о соовершении действий </w:t>
            </w:r>
            <w:r w:rsidRPr="00575DB6">
              <w:rPr>
                <w:rFonts w:cs="Times New Roman"/>
                <w:noProof/>
                <w:szCs w:val="24"/>
              </w:rPr>
              <w:br/>
              <w:t>с навигационной пломбой</w:t>
            </w:r>
            <w:r w:rsidRPr="00575DB6">
              <w:rPr>
                <w:noProof/>
              </w:rPr>
              <w:t xml:space="preserve">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TRN</w:t>
            </w:r>
            <w:r w:rsidRPr="00575DB6">
              <w:rPr>
                <w:noProof/>
              </w:rPr>
              <w:t>.006)</w:t>
            </w:r>
          </w:p>
        </w:tc>
      </w:tr>
      <w:tr w:rsidR="00572F74" w:rsidRPr="00575DB6" w14:paraId="4A8122EE" w14:textId="77777777" w:rsidTr="00595066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A445D23" w14:textId="77777777" w:rsidR="00572F74" w:rsidRPr="00575DB6" w:rsidRDefault="00572F74" w:rsidP="00572F74">
            <w:pPr>
              <w:pStyle w:val="af1"/>
              <w:keepNext/>
              <w:keepLines/>
              <w:jc w:val="center"/>
            </w:pPr>
            <w:r w:rsidRPr="00575DB6">
              <w:lastRenderedPageBreak/>
              <w:t>5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B5DA36" w14:textId="77777777" w:rsidR="00572F74" w:rsidRPr="00575DB6" w:rsidRDefault="00572F74" w:rsidP="00572F74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575DB6">
              <w:rPr>
                <w:noProof/>
              </w:rPr>
              <w:t>Информирование о совершении оператором проследования действий с навигационной пломбой (P.LS.06.PRC.008)</w:t>
            </w:r>
          </w:p>
        </w:tc>
      </w:tr>
      <w:tr w:rsidR="00572F74" w:rsidRPr="00575DB6" w14:paraId="134F8BED" w14:textId="77777777" w:rsidTr="00595066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25F214" w14:textId="77777777" w:rsidR="00572F74" w:rsidRPr="00575DB6" w:rsidRDefault="00572F74" w:rsidP="00572F74">
            <w:pPr>
              <w:pStyle w:val="af1"/>
              <w:jc w:val="center"/>
              <w:rPr>
                <w:lang w:val="en-US"/>
              </w:rPr>
            </w:pPr>
            <w:r w:rsidRPr="00575DB6">
              <w:t>5</w:t>
            </w:r>
            <w:r w:rsidRPr="00575DB6">
              <w:rPr>
                <w:lang w:val="en-US"/>
              </w:rPr>
              <w:t>.</w:t>
            </w:r>
            <w:r w:rsidRPr="00575DB6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C4DF80" w14:textId="645FB05F" w:rsidR="00572F74" w:rsidRPr="00575DB6" w:rsidRDefault="00572F74" w:rsidP="00572F74">
            <w:pPr>
              <w:pStyle w:val="af1"/>
              <w:rPr>
                <w:noProof/>
              </w:rPr>
            </w:pPr>
            <w:r w:rsidRPr="00575DB6">
              <w:rPr>
                <w:szCs w:val="30"/>
              </w:rPr>
              <w:t xml:space="preserve">Представление оператором проследования сведений </w:t>
            </w:r>
            <w:r w:rsidRPr="00575DB6">
              <w:rPr>
                <w:szCs w:val="30"/>
              </w:rPr>
              <w:br/>
              <w:t xml:space="preserve">о совершении действий </w:t>
            </w:r>
            <w:r w:rsidRPr="00575DB6">
              <w:rPr>
                <w:szCs w:val="30"/>
              </w:rPr>
              <w:br/>
              <w:t>с навигационной пломбой</w:t>
            </w:r>
            <w:r w:rsidRPr="00575DB6">
              <w:rPr>
                <w:noProof/>
              </w:rPr>
              <w:t xml:space="preserve">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4</w:t>
            </w:r>
            <w:r w:rsidRPr="00575DB6">
              <w:rPr>
                <w:noProof/>
              </w:rPr>
              <w:t>2)</w:t>
            </w:r>
          </w:p>
          <w:p w14:paraId="4CBF2377" w14:textId="41F24691" w:rsidR="00572F74" w:rsidRPr="00575DB6" w:rsidRDefault="00572F74" w:rsidP="00572F74">
            <w:pPr>
              <w:pStyle w:val="af1"/>
            </w:pPr>
            <w:r w:rsidRPr="00575DB6">
              <w:rPr>
                <w:szCs w:val="30"/>
              </w:rPr>
              <w:t xml:space="preserve">Получение оператором проследования уведомления </w:t>
            </w:r>
            <w:r w:rsidRPr="00575DB6">
              <w:rPr>
                <w:noProof/>
              </w:rPr>
              <w:t xml:space="preserve">об обработке </w:t>
            </w:r>
            <w:r w:rsidRPr="00575DB6">
              <w:rPr>
                <w:szCs w:val="30"/>
              </w:rPr>
              <w:t>сведений о совершении действий с навигационной пломбой</w:t>
            </w:r>
            <w:r w:rsidRPr="00575DB6">
              <w:rPr>
                <w:noProof/>
                <w:szCs w:val="30"/>
              </w:rPr>
              <w:t xml:space="preserve"> (P.LS.06.OPR.0</w:t>
            </w:r>
            <w:r w:rsidR="00626463">
              <w:rPr>
                <w:noProof/>
                <w:szCs w:val="30"/>
              </w:rPr>
              <w:t>4</w:t>
            </w:r>
            <w:r w:rsidRPr="00575DB6">
              <w:rPr>
                <w:noProof/>
                <w:szCs w:val="30"/>
              </w:rPr>
              <w:t>4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C070A2" w14:textId="77777777" w:rsidR="00572F74" w:rsidRPr="00575DB6" w:rsidRDefault="00572F74" w:rsidP="00572F74">
            <w:pPr>
              <w:pStyle w:val="af1"/>
            </w:pPr>
            <w:r w:rsidRPr="00575DB6">
              <w:rPr>
                <w:noProof/>
              </w:rPr>
              <w:t>сведения 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1): сведения о совершении действий с навигационной пломбой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ADDFFB" w14:textId="7949FFB5" w:rsidR="00572F74" w:rsidRPr="00575DB6" w:rsidRDefault="00572F74" w:rsidP="00572F74">
            <w:pPr>
              <w:pStyle w:val="af1"/>
            </w:pPr>
            <w:r w:rsidRPr="00575DB6">
              <w:rPr>
                <w:szCs w:val="30"/>
              </w:rPr>
              <w:t xml:space="preserve">прием и обработка сведений о совершении оператором проследования действий </w:t>
            </w:r>
            <w:r w:rsidRPr="00575DB6">
              <w:rPr>
                <w:szCs w:val="30"/>
              </w:rPr>
              <w:br/>
              <w:t>с навигационной пломбой</w:t>
            </w:r>
            <w:r w:rsidRPr="00575DB6">
              <w:rPr>
                <w:noProof/>
              </w:rPr>
              <w:t xml:space="preserve">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4</w:t>
            </w:r>
            <w:r w:rsidRPr="00575DB6">
              <w:rPr>
                <w:noProof/>
              </w:rPr>
              <w:t>3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764D98" w14:textId="77777777" w:rsidR="00572F74" w:rsidRPr="00575DB6" w:rsidRDefault="00572F74" w:rsidP="00572F74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сведения </w:t>
            </w:r>
            <w:r w:rsidRPr="00575DB6">
              <w:rPr>
                <w:noProof/>
              </w:rPr>
              <w:br/>
              <w:t>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 xml:space="preserve">.001): сведения </w:t>
            </w:r>
            <w:r w:rsidRPr="00575DB6">
              <w:rPr>
                <w:noProof/>
              </w:rPr>
              <w:br/>
              <w:t xml:space="preserve">о совершении действий </w:t>
            </w:r>
            <w:r w:rsidRPr="00575DB6">
              <w:rPr>
                <w:noProof/>
              </w:rPr>
              <w:br/>
              <w:t>с навигационной пломбой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8B768B" w14:textId="77777777" w:rsidR="00572F74" w:rsidRPr="00575DB6" w:rsidRDefault="00572F74" w:rsidP="00572F74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noProof/>
                <w:szCs w:val="24"/>
              </w:rPr>
              <w:t xml:space="preserve">информирование </w:t>
            </w:r>
            <w:r w:rsidRPr="00575DB6">
              <w:rPr>
                <w:rFonts w:cs="Times New Roman"/>
                <w:noProof/>
                <w:szCs w:val="24"/>
              </w:rPr>
              <w:br/>
              <w:t xml:space="preserve">о соовершении действий </w:t>
            </w:r>
            <w:r w:rsidRPr="00575DB6">
              <w:rPr>
                <w:rFonts w:cs="Times New Roman"/>
                <w:noProof/>
                <w:szCs w:val="24"/>
              </w:rPr>
              <w:br/>
              <w:t>с навигационной пломбой</w:t>
            </w:r>
            <w:r w:rsidRPr="00575DB6">
              <w:rPr>
                <w:noProof/>
              </w:rPr>
              <w:t xml:space="preserve">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TRN</w:t>
            </w:r>
            <w:r w:rsidRPr="00575DB6">
              <w:rPr>
                <w:noProof/>
              </w:rPr>
              <w:t>.006)</w:t>
            </w:r>
          </w:p>
        </w:tc>
      </w:tr>
      <w:tr w:rsidR="00572F74" w:rsidRPr="00575DB6" w14:paraId="05F93B4C" w14:textId="77777777" w:rsidTr="00595066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DB7C196" w14:textId="77777777" w:rsidR="00572F74" w:rsidRPr="00575DB6" w:rsidRDefault="00572F74" w:rsidP="00572F74">
            <w:pPr>
              <w:pStyle w:val="af1"/>
              <w:keepNext/>
              <w:keepLines/>
              <w:jc w:val="center"/>
            </w:pPr>
            <w:r w:rsidRPr="00575DB6">
              <w:lastRenderedPageBreak/>
              <w:t>6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8A8410" w14:textId="77777777" w:rsidR="00572F74" w:rsidRPr="00575DB6" w:rsidRDefault="00572F74" w:rsidP="00572F74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575DB6">
              <w:t>Информирование о совершении оператором завершения перевозки действий с навигационной пломбой (</w:t>
            </w:r>
            <w:r w:rsidRPr="00575DB6">
              <w:rPr>
                <w:noProof/>
              </w:rPr>
              <w:t>P.LS.06.PRC.009</w:t>
            </w:r>
            <w:r w:rsidRPr="00575DB6">
              <w:t>)</w:t>
            </w:r>
          </w:p>
        </w:tc>
      </w:tr>
      <w:tr w:rsidR="00572F74" w:rsidRPr="00575DB6" w14:paraId="566BB7D4" w14:textId="77777777" w:rsidTr="00595066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649226" w14:textId="77777777" w:rsidR="00572F74" w:rsidRPr="00575DB6" w:rsidRDefault="00572F74" w:rsidP="00572F74">
            <w:pPr>
              <w:pStyle w:val="af1"/>
              <w:jc w:val="center"/>
              <w:rPr>
                <w:lang w:val="en-US"/>
              </w:rPr>
            </w:pPr>
            <w:r w:rsidRPr="00575DB6">
              <w:t>6</w:t>
            </w:r>
            <w:r w:rsidRPr="00575DB6">
              <w:rPr>
                <w:lang w:val="en-US"/>
              </w:rPr>
              <w:t>.</w:t>
            </w:r>
            <w:r w:rsidRPr="00575DB6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4796D8" w14:textId="078AA77C" w:rsidR="00572F74" w:rsidRPr="00575DB6" w:rsidRDefault="00572F74" w:rsidP="00572F74">
            <w:pPr>
              <w:pStyle w:val="af1"/>
              <w:rPr>
                <w:noProof/>
              </w:rPr>
            </w:pPr>
            <w:r w:rsidRPr="00575DB6">
              <w:rPr>
                <w:szCs w:val="30"/>
              </w:rPr>
              <w:t>Представление оператором завершения перевозки сведений о совершении действий с навигационной пломбой</w:t>
            </w:r>
            <w:r w:rsidRPr="00575DB6">
              <w:rPr>
                <w:noProof/>
              </w:rPr>
              <w:t xml:space="preserve">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4</w:t>
            </w:r>
            <w:r w:rsidRPr="00575DB6">
              <w:rPr>
                <w:noProof/>
              </w:rPr>
              <w:t>5).</w:t>
            </w:r>
          </w:p>
          <w:p w14:paraId="5B72AA8B" w14:textId="0E1ADBB6" w:rsidR="00572F74" w:rsidRPr="00575DB6" w:rsidRDefault="00572F74" w:rsidP="00572F74">
            <w:pPr>
              <w:pStyle w:val="af1"/>
            </w:pPr>
            <w:r w:rsidRPr="00575DB6">
              <w:rPr>
                <w:szCs w:val="30"/>
              </w:rPr>
              <w:t xml:space="preserve">Получение оператором завершения перевозки уведомления </w:t>
            </w:r>
            <w:r w:rsidRPr="00575DB6">
              <w:rPr>
                <w:noProof/>
              </w:rPr>
              <w:t>об обработке</w:t>
            </w:r>
            <w:r w:rsidRPr="00575DB6">
              <w:rPr>
                <w:szCs w:val="30"/>
              </w:rPr>
              <w:t xml:space="preserve"> сведений о совершении действий с навигационной пломбой </w:t>
            </w:r>
            <w:r w:rsidRPr="00575DB6">
              <w:rPr>
                <w:noProof/>
                <w:szCs w:val="30"/>
              </w:rPr>
              <w:t>(P.LS.06.OPR.0</w:t>
            </w:r>
            <w:r w:rsidR="00626463">
              <w:rPr>
                <w:noProof/>
                <w:szCs w:val="30"/>
              </w:rPr>
              <w:t>4</w:t>
            </w:r>
            <w:r w:rsidRPr="00575DB6">
              <w:rPr>
                <w:noProof/>
                <w:szCs w:val="30"/>
              </w:rPr>
              <w:t>7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057AAD" w14:textId="77777777" w:rsidR="00572F74" w:rsidRPr="00575DB6" w:rsidRDefault="00572F74" w:rsidP="00572F74">
            <w:pPr>
              <w:pStyle w:val="af1"/>
            </w:pPr>
            <w:r w:rsidRPr="00575DB6">
              <w:rPr>
                <w:noProof/>
              </w:rPr>
              <w:t>сведения 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1): сведения о совершении действий с навигационной пломбой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401311" w14:textId="7A7BE2B0" w:rsidR="00572F74" w:rsidRPr="00575DB6" w:rsidRDefault="00572F74" w:rsidP="00572F74">
            <w:pPr>
              <w:pStyle w:val="af1"/>
            </w:pPr>
            <w:r w:rsidRPr="00575DB6">
              <w:rPr>
                <w:szCs w:val="30"/>
              </w:rPr>
              <w:t xml:space="preserve">прием и обработка сведений о совершении оператором завершения перевозки действий </w:t>
            </w:r>
            <w:r w:rsidRPr="00575DB6">
              <w:rPr>
                <w:szCs w:val="30"/>
              </w:rPr>
              <w:br/>
              <w:t>с навигационной пломбой</w:t>
            </w:r>
            <w:r w:rsidRPr="00575DB6">
              <w:rPr>
                <w:noProof/>
              </w:rPr>
              <w:t xml:space="preserve">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4</w:t>
            </w:r>
            <w:r w:rsidRPr="00575DB6">
              <w:rPr>
                <w:noProof/>
              </w:rPr>
              <w:t>6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28534F" w14:textId="77777777" w:rsidR="00572F74" w:rsidRPr="00575DB6" w:rsidRDefault="00572F74" w:rsidP="00572F74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сведения </w:t>
            </w:r>
            <w:r w:rsidRPr="00575DB6">
              <w:rPr>
                <w:noProof/>
              </w:rPr>
              <w:br/>
              <w:t>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 xml:space="preserve">.001): сведения </w:t>
            </w:r>
            <w:r w:rsidRPr="00575DB6">
              <w:rPr>
                <w:noProof/>
              </w:rPr>
              <w:br/>
              <w:t xml:space="preserve">о совершении действий </w:t>
            </w:r>
            <w:r w:rsidRPr="00575DB6">
              <w:rPr>
                <w:noProof/>
              </w:rPr>
              <w:br/>
              <w:t>с навигационной пломбой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10D943" w14:textId="77777777" w:rsidR="00572F74" w:rsidRPr="00575DB6" w:rsidRDefault="00572F74" w:rsidP="00572F74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noProof/>
                <w:szCs w:val="24"/>
              </w:rPr>
              <w:t xml:space="preserve">информирование </w:t>
            </w:r>
            <w:r w:rsidRPr="00575DB6">
              <w:rPr>
                <w:rFonts w:cs="Times New Roman"/>
                <w:noProof/>
                <w:szCs w:val="24"/>
              </w:rPr>
              <w:br/>
              <w:t xml:space="preserve">о соовершении действий </w:t>
            </w:r>
            <w:r w:rsidRPr="00575DB6">
              <w:rPr>
                <w:rFonts w:cs="Times New Roman"/>
                <w:noProof/>
                <w:szCs w:val="24"/>
              </w:rPr>
              <w:br/>
              <w:t>с навигационной пломбой</w:t>
            </w:r>
            <w:r w:rsidRPr="00575DB6">
              <w:rPr>
                <w:noProof/>
              </w:rPr>
              <w:t xml:space="preserve">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TRN</w:t>
            </w:r>
            <w:r w:rsidRPr="00575DB6">
              <w:rPr>
                <w:noProof/>
              </w:rPr>
              <w:t>.006)</w:t>
            </w:r>
          </w:p>
        </w:tc>
      </w:tr>
    </w:tbl>
    <w:p w14:paraId="00F339A1" w14:textId="77777777" w:rsidR="00017B66" w:rsidRPr="00575DB6" w:rsidRDefault="00017B66" w:rsidP="00BF3B8A">
      <w:pPr>
        <w:pStyle w:val="a6"/>
      </w:pPr>
    </w:p>
    <w:p w14:paraId="0DF68512" w14:textId="77777777" w:rsidR="00017B66" w:rsidRPr="00575DB6" w:rsidRDefault="00017B66" w:rsidP="00BF3B8A">
      <w:pPr>
        <w:pStyle w:val="2"/>
        <w:sectPr w:rsidR="00017B66" w:rsidRPr="00575DB6" w:rsidSect="00017B66">
          <w:headerReference w:type="default" r:id="rId23"/>
          <w:headerReference w:type="first" r:id="rId24"/>
          <w:pgSz w:w="16838" w:h="11906" w:orient="landscape" w:code="9"/>
          <w:pgMar w:top="1701" w:right="1134" w:bottom="851" w:left="1134" w:header="709" w:footer="709" w:gutter="0"/>
          <w:cols w:space="708"/>
          <w:titlePg/>
          <w:docGrid w:linePitch="408"/>
        </w:sectPr>
      </w:pPr>
    </w:p>
    <w:p w14:paraId="455BC421" w14:textId="54262A68" w:rsidR="00A60CD9" w:rsidRPr="00575DB6" w:rsidRDefault="009A05A2" w:rsidP="00BF3B8A">
      <w:pPr>
        <w:pStyle w:val="2"/>
      </w:pPr>
      <w:r w:rsidRPr="00575DB6">
        <w:lastRenderedPageBreak/>
        <w:t>4</w:t>
      </w:r>
      <w:r w:rsidR="00A60CD9" w:rsidRPr="00575DB6">
        <w:t>.</w:t>
      </w:r>
      <w:r w:rsidR="00A60CD9" w:rsidRPr="00575DB6">
        <w:rPr>
          <w:lang w:val="en-US"/>
        </w:rPr>
        <w:t> </w:t>
      </w:r>
      <w:r w:rsidR="00A60CD9" w:rsidRPr="00575DB6">
        <w:rPr>
          <w:noProof/>
        </w:rPr>
        <w:t xml:space="preserve">Информационное </w:t>
      </w:r>
      <w:r w:rsidR="00EF696B" w:rsidRPr="00CD4438">
        <w:rPr>
          <w:noProof/>
        </w:rPr>
        <w:t xml:space="preserve">взаимодействие </w:t>
      </w:r>
      <w:r w:rsidR="00CD4438" w:rsidRPr="00C166FB">
        <w:rPr>
          <w:noProof/>
        </w:rPr>
        <w:t>между уполномоченным оператором регистрации и уполномоченным оператором</w:t>
      </w:r>
      <w:r w:rsidR="00CD4438" w:rsidRPr="00C166FB">
        <w:t xml:space="preserve"> отслеживания перевозки при запросе сведений</w:t>
      </w:r>
      <w:r w:rsidR="00CD4438">
        <w:t>,</w:t>
      </w:r>
      <w:r w:rsidR="00CD4438" w:rsidRPr="00C166FB">
        <w:t xml:space="preserve"> информировании о событиях </w:t>
      </w:r>
      <w:r w:rsidR="00CD4438">
        <w:br/>
      </w:r>
      <w:r w:rsidR="00CD4438" w:rsidRPr="00C166FB">
        <w:t>и состояни</w:t>
      </w:r>
      <w:r w:rsidR="00CD4438">
        <w:t>ях</w:t>
      </w:r>
      <w:r w:rsidR="00CD4438" w:rsidRPr="00C166FB">
        <w:t xml:space="preserve"> навигационной пломбы </w:t>
      </w:r>
      <w:r w:rsidR="00CD4438">
        <w:t>и перевозки</w:t>
      </w:r>
    </w:p>
    <w:p w14:paraId="6C7FFAFE" w14:textId="64515DF7" w:rsidR="00A60CD9" w:rsidRPr="00575DB6" w:rsidRDefault="00A60CD9" w:rsidP="00BF3B8A">
      <w:pPr>
        <w:pStyle w:val="a7"/>
        <w:rPr>
          <w:lang w:val="ru-RU"/>
        </w:rPr>
      </w:pPr>
      <w:r w:rsidRPr="00575DB6">
        <w:t>1</w:t>
      </w:r>
      <w:r w:rsidR="00AA7DFB" w:rsidRPr="00575DB6">
        <w:rPr>
          <w:lang w:val="ru-RU"/>
        </w:rPr>
        <w:t>5</w:t>
      </w:r>
      <w:r w:rsidRPr="00575DB6">
        <w:rPr>
          <w:lang w:val="ru-RU"/>
        </w:rPr>
        <w:t>.</w:t>
      </w:r>
      <w:r w:rsidRPr="00575DB6">
        <w:rPr>
          <w:lang w:val="en-US"/>
        </w:rPr>
        <w:t> </w:t>
      </w:r>
      <w:r w:rsidRPr="00575DB6">
        <w:rPr>
          <w:lang w:val="ru-RU"/>
        </w:rPr>
        <w:t xml:space="preserve">Схема выполнения транзакций общего процесса </w:t>
      </w:r>
      <w:r w:rsidR="00693DC3" w:rsidRPr="00575DB6">
        <w:rPr>
          <w:lang w:val="ru-RU"/>
        </w:rPr>
        <w:t xml:space="preserve">при информационном </w:t>
      </w:r>
      <w:r w:rsidR="00EF696B" w:rsidRPr="00CD4438">
        <w:rPr>
          <w:lang w:val="ru-RU"/>
        </w:rPr>
        <w:t xml:space="preserve">взаимодействие </w:t>
      </w:r>
      <w:r w:rsidR="00CD4438" w:rsidRPr="00CD4438">
        <w:rPr>
          <w:lang w:val="ru-RU"/>
        </w:rPr>
        <w:t xml:space="preserve">между </w:t>
      </w:r>
      <w:r w:rsidR="00CD4438" w:rsidRPr="00C166FB">
        <w:rPr>
          <w:lang w:val="ru-RU"/>
        </w:rPr>
        <w:t>уполномоченным оператором регистрации и уполномоченным оператором отслеживания перевозки</w:t>
      </w:r>
      <w:r w:rsidR="00CD4438" w:rsidRPr="00C166FB">
        <w:t xml:space="preserve"> при</w:t>
      </w:r>
      <w:r w:rsidR="00CD4438" w:rsidRPr="00C166FB">
        <w:rPr>
          <w:lang w:val="ru-RU"/>
        </w:rPr>
        <w:t xml:space="preserve"> запросе сведений</w:t>
      </w:r>
      <w:r w:rsidR="00CD4438">
        <w:rPr>
          <w:lang w:val="ru-RU"/>
        </w:rPr>
        <w:t>,</w:t>
      </w:r>
      <w:r w:rsidR="00CD4438" w:rsidRPr="00C166FB">
        <w:t xml:space="preserve"> информировании о событиях и состояни</w:t>
      </w:r>
      <w:r w:rsidR="00CD4438">
        <w:rPr>
          <w:lang w:val="ru-RU"/>
        </w:rPr>
        <w:t>ях</w:t>
      </w:r>
      <w:r w:rsidR="00CD4438" w:rsidRPr="00C166FB">
        <w:t xml:space="preserve"> навигационной пломбы </w:t>
      </w:r>
      <w:r w:rsidR="00CD4438">
        <w:t>и перевозки</w:t>
      </w:r>
      <w:r w:rsidR="00CD4438" w:rsidRPr="00575DB6">
        <w:rPr>
          <w:lang w:val="ru-RU"/>
        </w:rPr>
        <w:t xml:space="preserve"> </w:t>
      </w:r>
      <w:r w:rsidRPr="00575DB6">
        <w:rPr>
          <w:lang w:val="ru-RU"/>
        </w:rPr>
        <w:t>представлена на рисунке</w:t>
      </w:r>
      <w:r w:rsidRPr="00575DB6">
        <w:rPr>
          <w:lang w:val="en-US"/>
        </w:rPr>
        <w:t> </w:t>
      </w:r>
      <w:r w:rsidR="00630AD1" w:rsidRPr="00630AD1">
        <w:rPr>
          <w:lang w:val="ru-RU"/>
        </w:rPr>
        <w:t>6</w:t>
      </w:r>
      <w:r w:rsidRPr="00575DB6">
        <w:rPr>
          <w:lang w:val="ru-RU"/>
        </w:rPr>
        <w:t xml:space="preserve">. Для каждой процедуры общего процесса </w:t>
      </w:r>
      <w:r w:rsidRPr="00A66023">
        <w:rPr>
          <w:lang w:val="ru-RU"/>
        </w:rPr>
        <w:t>в таблице </w:t>
      </w:r>
      <w:r w:rsidR="00AA7DFB" w:rsidRPr="00A66023">
        <w:rPr>
          <w:lang w:val="ru-RU"/>
        </w:rPr>
        <w:t>5</w:t>
      </w:r>
      <w:r w:rsidRPr="00575DB6">
        <w:rPr>
          <w:lang w:val="ru-RU"/>
        </w:rPr>
        <w:t xml:space="preserve"> приведена связь между операциями, промежуточными и результирующими состояниями информационных объектов </w:t>
      </w:r>
      <w:r w:rsidRPr="00575DB6">
        <w:t>общего процесса и транзакциями общего процесса</w:t>
      </w:r>
      <w:r w:rsidRPr="00575DB6">
        <w:rPr>
          <w:lang w:val="ru-RU"/>
        </w:rPr>
        <w:t>.</w:t>
      </w:r>
    </w:p>
    <w:p w14:paraId="04CCD212" w14:textId="2D58A28D" w:rsidR="00A60CD9" w:rsidRPr="00575DB6" w:rsidRDefault="00EF696B" w:rsidP="00BF3B8A">
      <w:pPr>
        <w:pStyle w:val="ab"/>
      </w:pPr>
      <w:r w:rsidRPr="00EF696B">
        <w:rPr>
          <w:noProof/>
        </w:rPr>
        <w:lastRenderedPageBreak/>
        <w:drawing>
          <wp:inline distT="0" distB="0" distL="0" distR="0" wp14:anchorId="3C60D570" wp14:editId="1DA531AD">
            <wp:extent cx="5939790" cy="7575550"/>
            <wp:effectExtent l="0" t="0" r="3810" b="63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757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3B051" w14:textId="38CACE03" w:rsidR="00A60CD9" w:rsidRPr="00EF696B" w:rsidRDefault="00A60CD9" w:rsidP="00BF3B8A">
      <w:pPr>
        <w:pStyle w:val="aa"/>
        <w:spacing w:after="480"/>
        <w:rPr>
          <w:noProof/>
          <w:sz w:val="24"/>
          <w:szCs w:val="24"/>
        </w:rPr>
      </w:pPr>
      <w:r w:rsidRPr="00575DB6">
        <w:rPr>
          <w:sz w:val="24"/>
          <w:szCs w:val="24"/>
        </w:rPr>
        <w:t>Рис.</w:t>
      </w:r>
      <w:r w:rsidRPr="00575DB6">
        <w:rPr>
          <w:sz w:val="24"/>
          <w:szCs w:val="24"/>
          <w:lang w:val="en-US"/>
        </w:rPr>
        <w:t> </w:t>
      </w:r>
      <w:r w:rsidR="00630AD1" w:rsidRPr="000166E1">
        <w:rPr>
          <w:noProof/>
          <w:sz w:val="24"/>
          <w:szCs w:val="24"/>
        </w:rPr>
        <w:t>6</w:t>
      </w:r>
      <w:r w:rsidRPr="00575DB6">
        <w:rPr>
          <w:sz w:val="24"/>
          <w:szCs w:val="24"/>
        </w:rPr>
        <w:t xml:space="preserve">. </w:t>
      </w:r>
      <w:r w:rsidRPr="00CD4438">
        <w:rPr>
          <w:noProof/>
          <w:sz w:val="24"/>
          <w:szCs w:val="24"/>
        </w:rPr>
        <w:t xml:space="preserve">Схема выполнения транзакций общего процесса </w:t>
      </w:r>
      <w:r w:rsidR="00693DC3" w:rsidRPr="00CD4438">
        <w:rPr>
          <w:noProof/>
          <w:sz w:val="24"/>
          <w:szCs w:val="24"/>
        </w:rPr>
        <w:t xml:space="preserve">при информационном </w:t>
      </w:r>
      <w:r w:rsidR="00EF696B" w:rsidRPr="00CD4438">
        <w:rPr>
          <w:noProof/>
          <w:sz w:val="24"/>
          <w:szCs w:val="24"/>
        </w:rPr>
        <w:t xml:space="preserve">взаимодействие </w:t>
      </w:r>
      <w:r w:rsidR="00CD4438" w:rsidRPr="00CD4438">
        <w:rPr>
          <w:noProof/>
          <w:sz w:val="24"/>
          <w:szCs w:val="24"/>
        </w:rPr>
        <w:t xml:space="preserve">между уполномоченным оператором регистрации и уполномоченным оператором отслеживания перевозки при запросе сведений, информировании о событиях </w:t>
      </w:r>
      <w:r w:rsidR="00CD4438" w:rsidRPr="00CD4438">
        <w:rPr>
          <w:noProof/>
          <w:sz w:val="24"/>
          <w:szCs w:val="24"/>
        </w:rPr>
        <w:br/>
        <w:t>и состояниях навигационной пломбы и перевозки</w:t>
      </w:r>
    </w:p>
    <w:p w14:paraId="62AFDA9B" w14:textId="77777777" w:rsidR="00A60CD9" w:rsidRPr="00575DB6" w:rsidRDefault="00A60CD9" w:rsidP="00BF3B8A">
      <w:pPr>
        <w:rPr>
          <w:lang w:eastAsia="ru-RU"/>
        </w:rPr>
        <w:sectPr w:rsidR="00A60CD9" w:rsidRPr="00575DB6" w:rsidSect="00BD26BA">
          <w:headerReference w:type="default" r:id="rId26"/>
          <w:headerReference w:type="first" r:id="rId27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0F625B95" w14:textId="04E358CB" w:rsidR="00A60CD9" w:rsidRPr="00575DB6" w:rsidRDefault="00A60CD9" w:rsidP="00BF3B8A">
      <w:pPr>
        <w:pStyle w:val="affe"/>
        <w:spacing w:before="0"/>
      </w:pPr>
      <w:r w:rsidRPr="00A66023">
        <w:lastRenderedPageBreak/>
        <w:t>Таблица</w:t>
      </w:r>
      <w:r w:rsidRPr="00A66023">
        <w:rPr>
          <w:lang w:val="en-US"/>
        </w:rPr>
        <w:t> </w:t>
      </w:r>
      <w:r w:rsidR="00AA7DFB" w:rsidRPr="00A66023">
        <w:t>5</w:t>
      </w:r>
    </w:p>
    <w:p w14:paraId="4B600C7D" w14:textId="760D2603" w:rsidR="00A60CD9" w:rsidRPr="00575DB6" w:rsidRDefault="00A60CD9" w:rsidP="00BF3B8A">
      <w:pPr>
        <w:pStyle w:val="a6"/>
      </w:pPr>
      <w:r w:rsidRPr="00575DB6">
        <w:t xml:space="preserve">Перечень транзакций общего процесса </w:t>
      </w:r>
      <w:r w:rsidRPr="00CD4438">
        <w:t xml:space="preserve">при </w:t>
      </w:r>
      <w:r w:rsidR="00EF696B" w:rsidRPr="00CD4438">
        <w:t>информационном взаимодействи</w:t>
      </w:r>
      <w:r w:rsidR="00CD4438" w:rsidRPr="00CD4438">
        <w:t>и</w:t>
      </w:r>
      <w:r w:rsidR="00EF696B" w:rsidRPr="00CD4438">
        <w:t xml:space="preserve"> </w:t>
      </w:r>
      <w:r w:rsidR="00CD4438" w:rsidRPr="00C166FB">
        <w:t>между уполномоченным оператором регистрации и уполномоченным оператором отслеживания перевозки при запросе сведений</w:t>
      </w:r>
      <w:r w:rsidR="00CD4438">
        <w:t>,</w:t>
      </w:r>
      <w:r w:rsidR="00CD4438" w:rsidRPr="00C166FB">
        <w:t xml:space="preserve"> информировании о событиях и состояни</w:t>
      </w:r>
      <w:r w:rsidR="00CD4438">
        <w:t>ях</w:t>
      </w:r>
      <w:r w:rsidR="00CD4438" w:rsidRPr="00C166FB">
        <w:t xml:space="preserve"> навигационной пломбы </w:t>
      </w:r>
      <w:r w:rsidR="00CD4438">
        <w:t>и перевозки</w:t>
      </w: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A60CD9" w:rsidRPr="00575DB6" w14:paraId="3B0A8C5F" w14:textId="77777777" w:rsidTr="000B37E7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ECBFB71" w14:textId="77777777" w:rsidR="00A60CD9" w:rsidRPr="00575DB6" w:rsidRDefault="00A60CD9" w:rsidP="00BF3B8A">
            <w:pPr>
              <w:pStyle w:val="af1"/>
              <w:jc w:val="center"/>
            </w:pPr>
            <w:bookmarkStart w:id="11" w:name="_Hlk171687024"/>
            <w:r w:rsidRPr="00575DB6"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79E456" w14:textId="77777777" w:rsidR="00A60CD9" w:rsidRPr="00575DB6" w:rsidRDefault="00A60CD9" w:rsidP="00BF3B8A">
            <w:pPr>
              <w:pStyle w:val="af1"/>
              <w:jc w:val="center"/>
            </w:pPr>
            <w:r w:rsidRPr="00575DB6">
              <w:t>Операция, выполняемая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9397942" w14:textId="77777777" w:rsidR="00A60CD9" w:rsidRPr="00575DB6" w:rsidRDefault="00A60CD9" w:rsidP="00BF3B8A">
            <w:pPr>
              <w:pStyle w:val="af1"/>
              <w:jc w:val="center"/>
            </w:pPr>
            <w:r w:rsidRPr="00575DB6">
              <w:t>Промежуточное состояние 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CED8D6C" w14:textId="77777777" w:rsidR="00A60CD9" w:rsidRPr="00575DB6" w:rsidRDefault="00A60CD9" w:rsidP="00BF3B8A">
            <w:pPr>
              <w:pStyle w:val="af1"/>
              <w:jc w:val="center"/>
            </w:pPr>
            <w:r w:rsidRPr="00575DB6">
              <w:t>Операция, выполняемая 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0576E22" w14:textId="77777777" w:rsidR="00A60CD9" w:rsidRPr="00575DB6" w:rsidRDefault="00A60CD9" w:rsidP="00BF3B8A">
            <w:pPr>
              <w:pStyle w:val="af1"/>
              <w:jc w:val="center"/>
            </w:pPr>
            <w:r w:rsidRPr="00575DB6">
              <w:t>Результирующее состояние 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528D89A" w14:textId="77777777" w:rsidR="00A60CD9" w:rsidRPr="00575DB6" w:rsidRDefault="00A60CD9" w:rsidP="00BF3B8A">
            <w:pPr>
              <w:pStyle w:val="af1"/>
              <w:jc w:val="center"/>
            </w:pPr>
            <w:r w:rsidRPr="00575DB6">
              <w:t>Транзакция общего процесса</w:t>
            </w:r>
          </w:p>
        </w:tc>
      </w:tr>
      <w:tr w:rsidR="00A60CD9" w:rsidRPr="00575DB6" w14:paraId="7365ED99" w14:textId="77777777" w:rsidTr="000B37E7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EB7FF3E" w14:textId="77777777" w:rsidR="00A60CD9" w:rsidRPr="00575DB6" w:rsidRDefault="00A60CD9" w:rsidP="00BF3B8A">
            <w:pPr>
              <w:pStyle w:val="af1"/>
              <w:jc w:val="center"/>
            </w:pPr>
            <w:r w:rsidRPr="00575DB6"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C7A220" w14:textId="77777777" w:rsidR="00A60CD9" w:rsidRPr="00575DB6" w:rsidRDefault="00A60CD9" w:rsidP="00BF3B8A">
            <w:pPr>
              <w:pStyle w:val="af1"/>
              <w:jc w:val="center"/>
            </w:pPr>
            <w:r w:rsidRPr="00575DB6"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CA36CBB" w14:textId="77777777" w:rsidR="00A60CD9" w:rsidRPr="00575DB6" w:rsidRDefault="00A60CD9" w:rsidP="00BF3B8A">
            <w:pPr>
              <w:pStyle w:val="af1"/>
              <w:jc w:val="center"/>
            </w:pPr>
            <w:r w:rsidRPr="00575DB6"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48F2A3C" w14:textId="77777777" w:rsidR="00A60CD9" w:rsidRPr="00575DB6" w:rsidRDefault="00A60CD9" w:rsidP="00BF3B8A">
            <w:pPr>
              <w:pStyle w:val="af1"/>
              <w:jc w:val="center"/>
            </w:pPr>
            <w:r w:rsidRPr="00575DB6"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35413A5" w14:textId="77777777" w:rsidR="00A60CD9" w:rsidRPr="00575DB6" w:rsidRDefault="00A60CD9" w:rsidP="00BF3B8A">
            <w:pPr>
              <w:pStyle w:val="af1"/>
              <w:jc w:val="center"/>
            </w:pPr>
            <w:r w:rsidRPr="00575DB6"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B825E3C" w14:textId="77777777" w:rsidR="00A60CD9" w:rsidRPr="00575DB6" w:rsidRDefault="00A60CD9" w:rsidP="00BF3B8A">
            <w:pPr>
              <w:pStyle w:val="af1"/>
              <w:jc w:val="center"/>
            </w:pPr>
            <w:r w:rsidRPr="00575DB6">
              <w:t>6</w:t>
            </w:r>
          </w:p>
        </w:tc>
      </w:tr>
      <w:tr w:rsidR="00172A5C" w:rsidRPr="00575DB6" w14:paraId="55EE8BD6" w14:textId="77777777" w:rsidTr="000B37E7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4B3859F" w14:textId="14DB4D9D" w:rsidR="00172A5C" w:rsidRPr="00575DB6" w:rsidRDefault="00043A01" w:rsidP="004A1C0D">
            <w:pPr>
              <w:pStyle w:val="af1"/>
              <w:keepNext/>
              <w:keepLines/>
              <w:jc w:val="center"/>
            </w:pPr>
            <w:r w:rsidRPr="00575DB6"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19C6DA" w14:textId="110A1C11" w:rsidR="00172A5C" w:rsidRPr="00575DB6" w:rsidRDefault="00172A5C" w:rsidP="004A1C0D">
            <w:pPr>
              <w:pStyle w:val="af1"/>
              <w:keepNext/>
              <w:keepLines/>
              <w:jc w:val="center"/>
              <w:rPr>
                <w:szCs w:val="24"/>
              </w:rPr>
            </w:pPr>
            <w:r w:rsidRPr="00575DB6">
              <w:rPr>
                <w:szCs w:val="24"/>
              </w:rPr>
              <w:t>Представление технологических данных, полученных от навигационной пломбы</w:t>
            </w:r>
            <w:r w:rsidRPr="00575DB6">
              <w:rPr>
                <w:noProof/>
              </w:rPr>
              <w:t xml:space="preserve"> (P.LS.06.PRC.01</w:t>
            </w:r>
            <w:r w:rsidR="002A5677" w:rsidRPr="00575DB6">
              <w:rPr>
                <w:noProof/>
              </w:rPr>
              <w:t>3</w:t>
            </w:r>
            <w:r w:rsidRPr="00575DB6">
              <w:rPr>
                <w:noProof/>
              </w:rPr>
              <w:t>)</w:t>
            </w:r>
          </w:p>
        </w:tc>
      </w:tr>
      <w:tr w:rsidR="004A1C0D" w:rsidRPr="00575DB6" w14:paraId="0FB5AEC1" w14:textId="77777777" w:rsidTr="000B37E7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10ECF5" w14:textId="77777777" w:rsidR="004A1C0D" w:rsidRPr="00575DB6" w:rsidRDefault="004A1C0D" w:rsidP="004A1C0D">
            <w:pPr>
              <w:pStyle w:val="af1"/>
              <w:jc w:val="center"/>
              <w:rPr>
                <w:lang w:val="en-US"/>
              </w:rPr>
            </w:pPr>
            <w:r w:rsidRPr="00575DB6">
              <w:rPr>
                <w:noProof/>
                <w:lang w:val="en-US"/>
              </w:rPr>
              <w:t>1</w:t>
            </w:r>
            <w:r w:rsidRPr="00575DB6">
              <w:rPr>
                <w:lang w:val="en-US"/>
              </w:rPr>
              <w:t>.</w:t>
            </w:r>
            <w:r w:rsidRPr="00575DB6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5F4AAB" w14:textId="328F4A76" w:rsidR="004A1C0D" w:rsidRPr="00575DB6" w:rsidRDefault="004A1C0D" w:rsidP="004A1C0D">
            <w:pPr>
              <w:pStyle w:val="af1"/>
              <w:rPr>
                <w:noProof/>
              </w:rPr>
            </w:pPr>
            <w:r w:rsidRPr="00575DB6">
              <w:rPr>
                <w:szCs w:val="30"/>
              </w:rPr>
              <w:t xml:space="preserve">Представление </w:t>
            </w:r>
            <w:r w:rsidRPr="00575DB6">
              <w:t>технологических данных навигационной пломбы</w:t>
            </w:r>
            <w:r w:rsidRPr="00575DB6">
              <w:rPr>
                <w:noProof/>
              </w:rPr>
              <w:t xml:space="preserve">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5</w:t>
            </w:r>
            <w:r w:rsidR="002A5677" w:rsidRPr="00575DB6">
              <w:rPr>
                <w:noProof/>
              </w:rPr>
              <w:t>7</w:t>
            </w:r>
            <w:r w:rsidRPr="00575DB6">
              <w:rPr>
                <w:noProof/>
              </w:rPr>
              <w:t>).</w:t>
            </w:r>
          </w:p>
          <w:p w14:paraId="71C06FE3" w14:textId="25F9B2A6" w:rsidR="004A1C0D" w:rsidRPr="00575DB6" w:rsidRDefault="004A1C0D" w:rsidP="004A1C0D">
            <w:pPr>
              <w:pStyle w:val="af1"/>
            </w:pPr>
            <w:r w:rsidRPr="00575DB6">
              <w:rPr>
                <w:noProof/>
              </w:rPr>
              <w:t xml:space="preserve">Получение уведомления </w:t>
            </w:r>
            <w:r w:rsidRPr="00575DB6">
              <w:rPr>
                <w:noProof/>
              </w:rPr>
              <w:br/>
              <w:t>об обработке</w:t>
            </w:r>
            <w:r w:rsidRPr="00575DB6">
              <w:t xml:space="preserve"> </w:t>
            </w:r>
            <w:r w:rsidRPr="00575DB6">
              <w:rPr>
                <w:noProof/>
              </w:rPr>
              <w:t>технологических данных навигационной пломбы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5</w:t>
            </w:r>
            <w:r w:rsidR="002A5677" w:rsidRPr="00575DB6">
              <w:rPr>
                <w:noProof/>
              </w:rPr>
              <w:t>9</w:t>
            </w:r>
            <w:r w:rsidRPr="00575DB6">
              <w:rPr>
                <w:noProof/>
              </w:rPr>
              <w:t>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915BA3" w14:textId="77777777" w:rsidR="004A1C0D" w:rsidRPr="00575DB6" w:rsidRDefault="004A1C0D" w:rsidP="004A1C0D">
            <w:pPr>
              <w:pStyle w:val="af1"/>
            </w:pPr>
            <w:r w:rsidRPr="00575DB6">
              <w:rPr>
                <w:noProof/>
              </w:rPr>
              <w:t>сведения 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1): технологические данные навигационной пломбы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7565F1" w14:textId="2F367791" w:rsidR="004A1C0D" w:rsidRPr="00575DB6" w:rsidRDefault="004A1C0D" w:rsidP="004A1C0D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>прием и обработка технологических данных навигационной пломбы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5</w:t>
            </w:r>
            <w:r w:rsidR="002A5677" w:rsidRPr="00575DB6">
              <w:rPr>
                <w:noProof/>
              </w:rPr>
              <w:t>8</w:t>
            </w:r>
            <w:r w:rsidRPr="00575DB6">
              <w:rPr>
                <w:noProof/>
              </w:rPr>
              <w:t>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D48D6B" w14:textId="77E01053" w:rsidR="004A1C0D" w:rsidRPr="00575DB6" w:rsidRDefault="004A1C0D" w:rsidP="004A1C0D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сведения </w:t>
            </w:r>
            <w:r w:rsidRPr="00575DB6">
              <w:rPr>
                <w:noProof/>
              </w:rPr>
              <w:br/>
              <w:t>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1): технологические данные навигационной пломбы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42048E" w14:textId="77777777" w:rsidR="004A1C0D" w:rsidRPr="00575DB6" w:rsidRDefault="004A1C0D" w:rsidP="004A1C0D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szCs w:val="24"/>
              </w:rPr>
              <w:t>представление технологических данных навигационный пломбы</w:t>
            </w:r>
            <w:r w:rsidRPr="00575DB6">
              <w:rPr>
                <w:noProof/>
              </w:rPr>
              <w:t xml:space="preserve">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TRN</w:t>
            </w:r>
            <w:r w:rsidRPr="00575DB6">
              <w:rPr>
                <w:noProof/>
              </w:rPr>
              <w:t>.007)</w:t>
            </w:r>
          </w:p>
        </w:tc>
      </w:tr>
      <w:tr w:rsidR="004A1C0D" w:rsidRPr="00575DB6" w14:paraId="210F3344" w14:textId="77777777" w:rsidTr="000B37E7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7FDDC8F" w14:textId="77777777" w:rsidR="004A1C0D" w:rsidRPr="00575DB6" w:rsidRDefault="004A1C0D" w:rsidP="004A1C0D">
            <w:pPr>
              <w:pStyle w:val="af1"/>
              <w:keepNext/>
              <w:keepLines/>
              <w:jc w:val="center"/>
            </w:pPr>
            <w:r w:rsidRPr="00575DB6"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03277F" w14:textId="6ED462E7" w:rsidR="004A1C0D" w:rsidRPr="00575DB6" w:rsidRDefault="004A1C0D" w:rsidP="004A1C0D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575DB6">
              <w:t>Представление оператором регистрации информации о возникновении нештатной ситуации</w:t>
            </w:r>
            <w:r w:rsidRPr="00575DB6">
              <w:rPr>
                <w:noProof/>
              </w:rPr>
              <w:t xml:space="preserve"> (P.LS.06.PRC.01</w:t>
            </w:r>
            <w:r w:rsidR="002A5677" w:rsidRPr="00575DB6">
              <w:rPr>
                <w:noProof/>
              </w:rPr>
              <w:t>7</w:t>
            </w:r>
            <w:r w:rsidRPr="00575DB6">
              <w:rPr>
                <w:noProof/>
              </w:rPr>
              <w:t>)</w:t>
            </w:r>
          </w:p>
        </w:tc>
      </w:tr>
      <w:tr w:rsidR="004A1C0D" w:rsidRPr="00575DB6" w14:paraId="5A335414" w14:textId="77777777" w:rsidTr="000B37E7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2E828E" w14:textId="77777777" w:rsidR="004A1C0D" w:rsidRPr="00575DB6" w:rsidRDefault="004A1C0D" w:rsidP="004A1C0D">
            <w:pPr>
              <w:pStyle w:val="af1"/>
              <w:jc w:val="center"/>
              <w:rPr>
                <w:lang w:val="en-US"/>
              </w:rPr>
            </w:pPr>
            <w:r w:rsidRPr="00575DB6">
              <w:t>2</w:t>
            </w:r>
            <w:r w:rsidRPr="00575DB6">
              <w:rPr>
                <w:lang w:val="en-US"/>
              </w:rPr>
              <w:t>.</w:t>
            </w:r>
            <w:r w:rsidRPr="00575DB6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536D09" w14:textId="06614D92" w:rsidR="004A1C0D" w:rsidRPr="00575DB6" w:rsidRDefault="004A1C0D" w:rsidP="004A1C0D">
            <w:pPr>
              <w:pStyle w:val="af1"/>
              <w:rPr>
                <w:noProof/>
              </w:rPr>
            </w:pPr>
            <w:r w:rsidRPr="00575DB6">
              <w:rPr>
                <w:szCs w:val="30"/>
              </w:rPr>
              <w:t xml:space="preserve">Представление оператором регистрации </w:t>
            </w:r>
            <w:r w:rsidRPr="00575DB6">
              <w:t xml:space="preserve">сведений </w:t>
            </w:r>
            <w:r w:rsidRPr="00575DB6">
              <w:br/>
              <w:t>о возникновении нештатной ситуации</w:t>
            </w:r>
            <w:r w:rsidRPr="00575DB6">
              <w:rPr>
                <w:noProof/>
                <w:szCs w:val="30"/>
              </w:rPr>
              <w:t xml:space="preserve"> (P.</w:t>
            </w:r>
            <w:r w:rsidRPr="00575DB6">
              <w:rPr>
                <w:noProof/>
                <w:szCs w:val="30"/>
                <w:lang w:val="en-US"/>
              </w:rPr>
              <w:t>LS</w:t>
            </w:r>
            <w:r w:rsidRPr="00575DB6">
              <w:rPr>
                <w:noProof/>
                <w:szCs w:val="30"/>
              </w:rPr>
              <w:t>.06.OPR.0</w:t>
            </w:r>
            <w:r w:rsidR="00626463">
              <w:rPr>
                <w:noProof/>
                <w:szCs w:val="30"/>
              </w:rPr>
              <w:t>7</w:t>
            </w:r>
            <w:r w:rsidR="002A5677" w:rsidRPr="00575DB6">
              <w:rPr>
                <w:noProof/>
                <w:szCs w:val="30"/>
              </w:rPr>
              <w:t>2</w:t>
            </w:r>
            <w:r w:rsidRPr="00575DB6">
              <w:rPr>
                <w:noProof/>
                <w:szCs w:val="30"/>
              </w:rPr>
              <w:t>)</w:t>
            </w:r>
            <w:r w:rsidRPr="00575DB6">
              <w:rPr>
                <w:noProof/>
              </w:rPr>
              <w:t>.</w:t>
            </w:r>
          </w:p>
          <w:p w14:paraId="198AB7E1" w14:textId="7CDBF83E" w:rsidR="004A1C0D" w:rsidRPr="00575DB6" w:rsidRDefault="004A1C0D" w:rsidP="004A1C0D">
            <w:pPr>
              <w:pStyle w:val="af1"/>
            </w:pPr>
            <w:r w:rsidRPr="00575DB6">
              <w:rPr>
                <w:noProof/>
              </w:rPr>
              <w:t xml:space="preserve">Получение уведомления </w:t>
            </w:r>
            <w:r w:rsidRPr="00575DB6">
              <w:rPr>
                <w:noProof/>
              </w:rPr>
              <w:br/>
              <w:t>об обработке</w:t>
            </w:r>
            <w:r w:rsidRPr="00575DB6">
              <w:t xml:space="preserve"> </w:t>
            </w:r>
            <w:r w:rsidRPr="00575DB6">
              <w:rPr>
                <w:noProof/>
              </w:rPr>
              <w:t xml:space="preserve">сведений </w:t>
            </w:r>
            <w:r w:rsidRPr="00575DB6">
              <w:rPr>
                <w:noProof/>
              </w:rPr>
              <w:br/>
              <w:t>о возникновении нештатной ситуации</w:t>
            </w:r>
            <w:r w:rsidRPr="00575DB6">
              <w:rPr>
                <w:noProof/>
                <w:szCs w:val="30"/>
              </w:rPr>
              <w:t xml:space="preserve"> (P.LS.06.OPR.0</w:t>
            </w:r>
            <w:r w:rsidR="00626463">
              <w:rPr>
                <w:noProof/>
                <w:szCs w:val="30"/>
              </w:rPr>
              <w:t>7</w:t>
            </w:r>
            <w:r w:rsidR="002A5677" w:rsidRPr="00575DB6">
              <w:rPr>
                <w:noProof/>
                <w:szCs w:val="30"/>
              </w:rPr>
              <w:t>4</w:t>
            </w:r>
            <w:r w:rsidRPr="00575DB6">
              <w:rPr>
                <w:noProof/>
                <w:szCs w:val="30"/>
              </w:rPr>
              <w:t>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BD02C2" w14:textId="77777777" w:rsidR="004A1C0D" w:rsidRPr="00575DB6" w:rsidRDefault="004A1C0D" w:rsidP="004A1C0D">
            <w:pPr>
              <w:pStyle w:val="af1"/>
            </w:pPr>
            <w:r w:rsidRPr="00575DB6">
              <w:rPr>
                <w:noProof/>
              </w:rPr>
              <w:t>сведения 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1): сведения о возникновении нештатной ситуации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1FCC61" w14:textId="61BEEB74" w:rsidR="004A1C0D" w:rsidRPr="00575DB6" w:rsidRDefault="004A1C0D" w:rsidP="004A1C0D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прием и обработка оператором отслеживания перевозки сведений </w:t>
            </w:r>
            <w:r w:rsidRPr="00575DB6">
              <w:rPr>
                <w:noProof/>
              </w:rPr>
              <w:br/>
              <w:t>о возникновении нештатной ситуации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7</w:t>
            </w:r>
            <w:r w:rsidR="002A5677" w:rsidRPr="00575DB6">
              <w:rPr>
                <w:noProof/>
              </w:rPr>
              <w:t>3</w:t>
            </w:r>
            <w:r w:rsidRPr="00575DB6">
              <w:rPr>
                <w:noProof/>
              </w:rPr>
              <w:t>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F08179" w14:textId="3A675748" w:rsidR="004A1C0D" w:rsidRPr="00575DB6" w:rsidRDefault="004A1C0D" w:rsidP="004A1C0D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сведения </w:t>
            </w:r>
            <w:r w:rsidRPr="00575DB6">
              <w:rPr>
                <w:noProof/>
              </w:rPr>
              <w:br/>
              <w:t>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1): сведения о возникновении нештатной ситуации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A3EFCE" w14:textId="298C3B40" w:rsidR="004A1C0D" w:rsidRPr="00575DB6" w:rsidRDefault="004A1C0D" w:rsidP="004A1C0D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noProof/>
                <w:szCs w:val="24"/>
              </w:rPr>
              <w:t xml:space="preserve">представление оператором регистрации сведений </w:t>
            </w:r>
            <w:r w:rsidRPr="00575DB6">
              <w:rPr>
                <w:rFonts w:cs="Times New Roman"/>
                <w:noProof/>
                <w:szCs w:val="24"/>
              </w:rPr>
              <w:br/>
              <w:t>о возникновении нештатной ситуации</w:t>
            </w:r>
            <w:r w:rsidRPr="00575DB6">
              <w:rPr>
                <w:noProof/>
              </w:rPr>
              <w:t xml:space="preserve">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TRN</w:t>
            </w:r>
            <w:r w:rsidRPr="00575DB6">
              <w:rPr>
                <w:noProof/>
              </w:rPr>
              <w:t>.008)</w:t>
            </w:r>
          </w:p>
        </w:tc>
      </w:tr>
      <w:tr w:rsidR="00EF696B" w:rsidRPr="00575DB6" w14:paraId="3EF2E67B" w14:textId="77777777" w:rsidTr="00774668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CDBA237" w14:textId="7FA622CC" w:rsidR="00EF696B" w:rsidRPr="00DF1704" w:rsidRDefault="00EF696B" w:rsidP="00774668">
            <w:pPr>
              <w:pStyle w:val="af1"/>
              <w:keepNext/>
              <w:keepLines/>
              <w:jc w:val="center"/>
            </w:pPr>
            <w:r w:rsidRPr="00DF1704">
              <w:lastRenderedPageBreak/>
              <w:t>3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EAE8D4" w14:textId="77777777" w:rsidR="00EF696B" w:rsidRPr="00DF1704" w:rsidRDefault="00EF696B" w:rsidP="00774668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DF1704">
              <w:t>Информирование оператора регистрации о начале отслеживания перевозки</w:t>
            </w:r>
            <w:r w:rsidRPr="00DF1704">
              <w:rPr>
                <w:noProof/>
              </w:rPr>
              <w:t xml:space="preserve"> (P.LS.06.PRC.012)</w:t>
            </w:r>
          </w:p>
        </w:tc>
      </w:tr>
      <w:tr w:rsidR="00EF696B" w:rsidRPr="00575DB6" w14:paraId="2816EA51" w14:textId="77777777" w:rsidTr="00774668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80D1E1" w14:textId="306E4773" w:rsidR="00EF696B" w:rsidRPr="00DF1704" w:rsidRDefault="00EF696B" w:rsidP="00774668">
            <w:pPr>
              <w:pStyle w:val="af1"/>
              <w:jc w:val="center"/>
              <w:rPr>
                <w:lang w:val="en-US"/>
              </w:rPr>
            </w:pPr>
            <w:r w:rsidRPr="00DF1704">
              <w:rPr>
                <w:noProof/>
              </w:rPr>
              <w:t>3</w:t>
            </w:r>
            <w:r w:rsidRPr="00DF1704">
              <w:rPr>
                <w:lang w:val="en-US"/>
              </w:rPr>
              <w:t>.</w:t>
            </w:r>
            <w:r w:rsidRPr="00DF1704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006C5E" w14:textId="3986BA3F" w:rsidR="00EF696B" w:rsidRPr="00DF1704" w:rsidRDefault="00EF696B" w:rsidP="00774668">
            <w:pPr>
              <w:pStyle w:val="af1"/>
              <w:rPr>
                <w:noProof/>
              </w:rPr>
            </w:pPr>
            <w:r w:rsidRPr="00DF1704">
              <w:rPr>
                <w:szCs w:val="30"/>
              </w:rPr>
              <w:t xml:space="preserve">Представление оператору регистрации сведений </w:t>
            </w:r>
            <w:r w:rsidRPr="00DF1704">
              <w:rPr>
                <w:szCs w:val="30"/>
              </w:rPr>
              <w:br/>
              <w:t>о начале отслеживания перевозки</w:t>
            </w:r>
            <w:r w:rsidRPr="00DF1704">
              <w:rPr>
                <w:noProof/>
              </w:rPr>
              <w:t xml:space="preserve">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5</w:t>
            </w:r>
            <w:r w:rsidRPr="00DF1704">
              <w:rPr>
                <w:noProof/>
              </w:rPr>
              <w:t>4).</w:t>
            </w:r>
          </w:p>
          <w:p w14:paraId="4F4A44DD" w14:textId="29493DE4" w:rsidR="00EF696B" w:rsidRPr="00DF1704" w:rsidRDefault="00EF696B" w:rsidP="00774668">
            <w:pPr>
              <w:pStyle w:val="af1"/>
            </w:pPr>
            <w:r w:rsidRPr="00DF1704">
              <w:rPr>
                <w:noProof/>
              </w:rPr>
              <w:t xml:space="preserve">Получение уведомления </w:t>
            </w:r>
            <w:r w:rsidRPr="00DF1704">
              <w:rPr>
                <w:noProof/>
              </w:rPr>
              <w:br/>
              <w:t>об обработке</w:t>
            </w:r>
            <w:r w:rsidRPr="00DF1704">
              <w:t xml:space="preserve"> </w:t>
            </w:r>
            <w:r w:rsidRPr="00DF1704">
              <w:rPr>
                <w:noProof/>
              </w:rPr>
              <w:t xml:space="preserve">оператором регистрации сведений </w:t>
            </w:r>
            <w:r w:rsidRPr="00DF1704">
              <w:rPr>
                <w:noProof/>
              </w:rPr>
              <w:br/>
              <w:t>о начале отслеживания перевозки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5</w:t>
            </w:r>
            <w:r w:rsidRPr="00DF1704">
              <w:rPr>
                <w:noProof/>
              </w:rPr>
              <w:t>6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40AFB8" w14:textId="77777777" w:rsidR="00EF696B" w:rsidRPr="00DF1704" w:rsidRDefault="00EF696B" w:rsidP="00774668">
            <w:pPr>
              <w:pStyle w:val="af1"/>
            </w:pPr>
            <w:r w:rsidRPr="00DF1704">
              <w:rPr>
                <w:noProof/>
              </w:rPr>
              <w:t>сведения о перевозке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>.003): сведения о начале отслеживания перевозки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A21317" w14:textId="72A255B8" w:rsidR="00EF696B" w:rsidRPr="00DF1704" w:rsidRDefault="00EF696B" w:rsidP="00774668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 xml:space="preserve">прием и обработка оператором регистрации сведений </w:t>
            </w:r>
            <w:r w:rsidRPr="00DF1704">
              <w:rPr>
                <w:noProof/>
              </w:rPr>
              <w:br/>
              <w:t>о начале отслеживания перевозки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5</w:t>
            </w:r>
            <w:r w:rsidRPr="00DF1704">
              <w:rPr>
                <w:noProof/>
              </w:rPr>
              <w:t>5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C32CE7" w14:textId="77777777" w:rsidR="00EF696B" w:rsidRPr="00DF1704" w:rsidRDefault="00EF696B" w:rsidP="00774668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 xml:space="preserve">сведения </w:t>
            </w:r>
            <w:r w:rsidRPr="00DF1704">
              <w:rPr>
                <w:noProof/>
              </w:rPr>
              <w:br/>
              <w:t>о перевозке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>.003): сведения о начале отслеживания перевозки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9E61B4" w14:textId="77777777" w:rsidR="00EF696B" w:rsidRPr="00DF1704" w:rsidRDefault="00EF696B" w:rsidP="00774668">
            <w:pPr>
              <w:pStyle w:val="af1"/>
              <w:rPr>
                <w:noProof/>
              </w:rPr>
            </w:pPr>
            <w:r w:rsidRPr="00DF1704">
              <w:rPr>
                <w:rFonts w:cs="Times New Roman"/>
                <w:noProof/>
                <w:szCs w:val="24"/>
              </w:rPr>
              <w:t xml:space="preserve">информирование </w:t>
            </w:r>
            <w:r w:rsidRPr="00DF1704">
              <w:rPr>
                <w:rFonts w:cs="Times New Roman"/>
                <w:noProof/>
                <w:szCs w:val="24"/>
              </w:rPr>
              <w:br/>
              <w:t>о начале отслеживания перевозки</w:t>
            </w:r>
            <w:r w:rsidRPr="00DF1704">
              <w:rPr>
                <w:noProof/>
              </w:rPr>
              <w:t xml:space="preserve">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TRN</w:t>
            </w:r>
            <w:r w:rsidRPr="00DF1704">
              <w:rPr>
                <w:noProof/>
              </w:rPr>
              <w:t>.019)</w:t>
            </w:r>
          </w:p>
        </w:tc>
      </w:tr>
      <w:tr w:rsidR="00EF696B" w:rsidRPr="00575DB6" w14:paraId="4E4FFEAB" w14:textId="77777777" w:rsidTr="00774668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0882EAF" w14:textId="529BE853" w:rsidR="00EF696B" w:rsidRPr="00DF1704" w:rsidRDefault="00EF696B" w:rsidP="00774668">
            <w:pPr>
              <w:pStyle w:val="af1"/>
              <w:keepNext/>
              <w:keepLines/>
              <w:jc w:val="center"/>
            </w:pPr>
            <w:r w:rsidRPr="00DF1704">
              <w:lastRenderedPageBreak/>
              <w:t>4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73D8C6" w14:textId="77777777" w:rsidR="00EF696B" w:rsidRPr="00DF1704" w:rsidRDefault="00EF696B" w:rsidP="00774668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DF1704">
              <w:t>Запрос технологических данных навигационной пломбы</w:t>
            </w:r>
            <w:r w:rsidRPr="00DF1704">
              <w:rPr>
                <w:noProof/>
              </w:rPr>
              <w:t xml:space="preserve"> (P.LS.06.PRC.024)</w:t>
            </w:r>
          </w:p>
        </w:tc>
      </w:tr>
      <w:tr w:rsidR="00EF696B" w:rsidRPr="00575DB6" w14:paraId="2DBB5D9E" w14:textId="77777777" w:rsidTr="00774668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E9BEAF" w14:textId="44621E01" w:rsidR="00EF696B" w:rsidRPr="00DF1704" w:rsidRDefault="00EF696B" w:rsidP="00774668">
            <w:pPr>
              <w:pStyle w:val="af1"/>
              <w:jc w:val="center"/>
              <w:rPr>
                <w:lang w:val="en-US"/>
              </w:rPr>
            </w:pPr>
            <w:r w:rsidRPr="00DF1704">
              <w:rPr>
                <w:noProof/>
              </w:rPr>
              <w:t>4</w:t>
            </w:r>
            <w:r w:rsidRPr="00DF1704">
              <w:rPr>
                <w:lang w:val="en-US"/>
              </w:rPr>
              <w:t>.</w:t>
            </w:r>
            <w:r w:rsidRPr="00DF1704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45343D" w14:textId="40D164C4" w:rsidR="00EF696B" w:rsidRPr="00DF1704" w:rsidRDefault="00EF696B" w:rsidP="00774668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 xml:space="preserve">Передача запроса технологических </w:t>
            </w:r>
            <w:r w:rsidRPr="00DF1704">
              <w:t xml:space="preserve">данных </w:t>
            </w:r>
            <w:r w:rsidRPr="00DF1704">
              <w:rPr>
                <w:noProof/>
              </w:rPr>
              <w:t>навигационной пломбы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9</w:t>
            </w:r>
            <w:r w:rsidRPr="00DF1704">
              <w:rPr>
                <w:noProof/>
              </w:rPr>
              <w:t>3).</w:t>
            </w:r>
          </w:p>
          <w:p w14:paraId="68F1DAF4" w14:textId="54DA5362" w:rsidR="00EF696B" w:rsidRPr="00DF1704" w:rsidRDefault="00EF696B" w:rsidP="00774668">
            <w:pPr>
              <w:pStyle w:val="af1"/>
            </w:pPr>
            <w:r w:rsidRPr="00DF1704">
              <w:rPr>
                <w:noProof/>
              </w:rPr>
              <w:t xml:space="preserve">Прием и обработка результата выполнения запроса технологических </w:t>
            </w:r>
            <w:r w:rsidRPr="00DF1704">
              <w:t xml:space="preserve">данных </w:t>
            </w:r>
            <w:r w:rsidRPr="00DF1704">
              <w:rPr>
                <w:noProof/>
              </w:rPr>
              <w:t>навигационной пломбы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9</w:t>
            </w:r>
            <w:r w:rsidRPr="00DF1704">
              <w:rPr>
                <w:noProof/>
              </w:rPr>
              <w:t>5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69B7D5" w14:textId="77777777" w:rsidR="00EF696B" w:rsidRPr="00DF1704" w:rsidRDefault="00EF696B" w:rsidP="00774668">
            <w:pPr>
              <w:pStyle w:val="af1"/>
            </w:pPr>
            <w:r w:rsidRPr="00DF1704">
              <w:rPr>
                <w:noProof/>
              </w:rPr>
              <w:t>сведения об объекте отслеживания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>.002): запрос технологических данных передан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BE1D26" w14:textId="478E008F" w:rsidR="00EF696B" w:rsidRPr="00DF1704" w:rsidRDefault="00EF696B" w:rsidP="00774668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 xml:space="preserve">прием и обработка запроса технологических </w:t>
            </w:r>
            <w:r w:rsidRPr="00DF1704">
              <w:t xml:space="preserve">данных </w:t>
            </w:r>
            <w:r w:rsidRPr="00DF1704">
              <w:rPr>
                <w:noProof/>
              </w:rPr>
              <w:t>навигационной пломбы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9</w:t>
            </w:r>
            <w:r w:rsidRPr="00DF1704">
              <w:rPr>
                <w:noProof/>
              </w:rPr>
              <w:t>4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71328A" w14:textId="77777777" w:rsidR="00EF696B" w:rsidRPr="00DF1704" w:rsidRDefault="00EF696B" w:rsidP="00774668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>сведения об объекте отслеживания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>.002): запрос технологических данных обработан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ACBC29" w14:textId="77777777" w:rsidR="00EF696B" w:rsidRPr="00DF1704" w:rsidRDefault="00EF696B" w:rsidP="00774668">
            <w:pPr>
              <w:pStyle w:val="af1"/>
              <w:rPr>
                <w:noProof/>
              </w:rPr>
            </w:pPr>
            <w:r w:rsidRPr="00DF1704">
              <w:rPr>
                <w:rFonts w:cs="Times New Roman"/>
                <w:szCs w:val="24"/>
              </w:rPr>
              <w:t>запрос технологических данных навигационной пломбы</w:t>
            </w:r>
            <w:r w:rsidRPr="00DF1704">
              <w:rPr>
                <w:noProof/>
              </w:rPr>
              <w:t xml:space="preserve"> (</w:t>
            </w:r>
            <w:r w:rsidRPr="00DF1704">
              <w:rPr>
                <w:rFonts w:cs="Times New Roman"/>
                <w:noProof/>
                <w:szCs w:val="24"/>
              </w:rPr>
              <w:t>P.LS.06.</w:t>
            </w:r>
            <w:r w:rsidRPr="00DF1704">
              <w:rPr>
                <w:rFonts w:cs="Times New Roman"/>
                <w:noProof/>
                <w:szCs w:val="24"/>
                <w:lang w:val="en-US"/>
              </w:rPr>
              <w:t>TRN</w:t>
            </w:r>
            <w:r w:rsidRPr="00DF1704">
              <w:rPr>
                <w:rFonts w:cs="Times New Roman"/>
                <w:noProof/>
                <w:szCs w:val="24"/>
              </w:rPr>
              <w:t>.018</w:t>
            </w:r>
            <w:r w:rsidRPr="00DF1704">
              <w:rPr>
                <w:noProof/>
              </w:rPr>
              <w:t>)</w:t>
            </w:r>
          </w:p>
        </w:tc>
      </w:tr>
      <w:bookmarkEnd w:id="11"/>
    </w:tbl>
    <w:p w14:paraId="7E2D5D7A" w14:textId="77777777" w:rsidR="00A60CD9" w:rsidRPr="00575DB6" w:rsidRDefault="00A60CD9" w:rsidP="00BF3B8A">
      <w:pPr>
        <w:pStyle w:val="a6"/>
      </w:pPr>
    </w:p>
    <w:p w14:paraId="2D6805D6" w14:textId="77777777" w:rsidR="00A60CD9" w:rsidRPr="00575DB6" w:rsidRDefault="00A60CD9" w:rsidP="00BF3B8A">
      <w:pPr>
        <w:pStyle w:val="a6"/>
        <w:sectPr w:rsidR="00A60CD9" w:rsidRPr="00575DB6" w:rsidSect="00BD26BA">
          <w:pgSz w:w="16838" w:h="11906" w:orient="landscape" w:code="9"/>
          <w:pgMar w:top="1701" w:right="1134" w:bottom="851" w:left="1134" w:header="709" w:footer="709" w:gutter="0"/>
          <w:cols w:space="708"/>
          <w:titlePg/>
          <w:docGrid w:linePitch="408"/>
        </w:sectPr>
      </w:pPr>
    </w:p>
    <w:p w14:paraId="0AB4A79B" w14:textId="4EC3A8F0" w:rsidR="00BF0F62" w:rsidRPr="00575DB6" w:rsidRDefault="009A05A2" w:rsidP="00BF3B8A">
      <w:pPr>
        <w:pStyle w:val="2"/>
      </w:pPr>
      <w:r w:rsidRPr="00575DB6">
        <w:lastRenderedPageBreak/>
        <w:t>5</w:t>
      </w:r>
      <w:r w:rsidR="00BF0F62" w:rsidRPr="00575DB6">
        <w:t>.</w:t>
      </w:r>
      <w:r w:rsidR="00BF0F62" w:rsidRPr="00575DB6">
        <w:rPr>
          <w:lang w:val="en-US"/>
        </w:rPr>
        <w:t> </w:t>
      </w:r>
      <w:r w:rsidR="00BF0F62" w:rsidRPr="00575DB6">
        <w:rPr>
          <w:noProof/>
        </w:rPr>
        <w:t xml:space="preserve">Информационное взаимодействие </w:t>
      </w:r>
      <w:r w:rsidR="00CD4438" w:rsidRPr="00C166FB">
        <w:t>между уполномоченным оператором проследования и уполномоченным оператором отслеживания перевозки при запросе сведений</w:t>
      </w:r>
      <w:r w:rsidR="00CD4438">
        <w:t>,</w:t>
      </w:r>
      <w:r w:rsidR="00CD4438" w:rsidRPr="00C166FB">
        <w:t xml:space="preserve"> информировании </w:t>
      </w:r>
      <w:r w:rsidR="00CD4438">
        <w:br/>
      </w:r>
      <w:r w:rsidR="00CD4438" w:rsidRPr="00C166FB">
        <w:t>о событиях и состояни</w:t>
      </w:r>
      <w:r w:rsidR="00CD4438">
        <w:t>ях</w:t>
      </w:r>
      <w:r w:rsidR="00CD4438" w:rsidRPr="00C166FB">
        <w:t xml:space="preserve"> навигационной пломбы и перевозки</w:t>
      </w:r>
    </w:p>
    <w:p w14:paraId="4F8E9603" w14:textId="4CAB722A" w:rsidR="00BF0F62" w:rsidRPr="00575DB6" w:rsidRDefault="00BF0F62" w:rsidP="00BF3B8A">
      <w:pPr>
        <w:pStyle w:val="a7"/>
        <w:rPr>
          <w:lang w:val="ru-RU"/>
        </w:rPr>
      </w:pPr>
      <w:r w:rsidRPr="00575DB6">
        <w:t>1</w:t>
      </w:r>
      <w:r w:rsidR="00AA7DFB" w:rsidRPr="00575DB6">
        <w:rPr>
          <w:lang w:val="ru-RU"/>
        </w:rPr>
        <w:t>6</w:t>
      </w:r>
      <w:r w:rsidRPr="00575DB6">
        <w:rPr>
          <w:lang w:val="ru-RU"/>
        </w:rPr>
        <w:t>.</w:t>
      </w:r>
      <w:r w:rsidRPr="00575DB6">
        <w:rPr>
          <w:lang w:val="en-US"/>
        </w:rPr>
        <w:t> </w:t>
      </w:r>
      <w:r w:rsidRPr="00575DB6">
        <w:rPr>
          <w:lang w:val="ru-RU"/>
        </w:rPr>
        <w:t xml:space="preserve">Схема выполнения транзакций общего процесса </w:t>
      </w:r>
      <w:r w:rsidR="00E724AC" w:rsidRPr="00CD4438">
        <w:rPr>
          <w:lang w:val="ru-RU"/>
        </w:rPr>
        <w:t xml:space="preserve">при </w:t>
      </w:r>
      <w:r w:rsidR="00CD4438">
        <w:rPr>
          <w:lang w:val="ru-RU"/>
        </w:rPr>
        <w:t>и</w:t>
      </w:r>
      <w:r w:rsidR="00CD4438" w:rsidRPr="00575DB6">
        <w:t>нформационно</w:t>
      </w:r>
      <w:r w:rsidR="00CD4438">
        <w:rPr>
          <w:lang w:val="ru-RU"/>
        </w:rPr>
        <w:t>м</w:t>
      </w:r>
      <w:r w:rsidR="00CD4438" w:rsidRPr="00575DB6">
        <w:t xml:space="preserve"> взаимодействи</w:t>
      </w:r>
      <w:r w:rsidR="00CD4438">
        <w:rPr>
          <w:lang w:val="ru-RU"/>
        </w:rPr>
        <w:t>и</w:t>
      </w:r>
      <w:r w:rsidR="00CD4438" w:rsidRPr="00575DB6">
        <w:t xml:space="preserve"> </w:t>
      </w:r>
      <w:r w:rsidR="00CD4438" w:rsidRPr="00C166FB">
        <w:rPr>
          <w:lang w:val="ru-RU"/>
        </w:rPr>
        <w:t>между уполномоченным оператором проследования и уполномоченным оператором отслеживания перевозки при запросе сведений</w:t>
      </w:r>
      <w:r w:rsidR="00CD4438">
        <w:rPr>
          <w:lang w:val="ru-RU"/>
        </w:rPr>
        <w:t>,</w:t>
      </w:r>
      <w:r w:rsidR="00CD4438" w:rsidRPr="00C166FB">
        <w:rPr>
          <w:lang w:val="ru-RU"/>
        </w:rPr>
        <w:t xml:space="preserve"> информировании о событиях и состояни</w:t>
      </w:r>
      <w:r w:rsidR="00CD4438">
        <w:rPr>
          <w:lang w:val="ru-RU"/>
        </w:rPr>
        <w:t>ях</w:t>
      </w:r>
      <w:r w:rsidR="00CD4438" w:rsidRPr="00C166FB">
        <w:rPr>
          <w:lang w:val="ru-RU"/>
        </w:rPr>
        <w:t xml:space="preserve"> навигационной пломбы и перевозки</w:t>
      </w:r>
      <w:r w:rsidR="00262206" w:rsidRPr="00575DB6">
        <w:rPr>
          <w:lang w:val="ru-RU"/>
        </w:rPr>
        <w:t>,</w:t>
      </w:r>
      <w:r w:rsidRPr="00575DB6">
        <w:rPr>
          <w:lang w:val="ru-RU"/>
        </w:rPr>
        <w:t xml:space="preserve"> представлена </w:t>
      </w:r>
      <w:r w:rsidRPr="00630AD1">
        <w:rPr>
          <w:lang w:val="ru-RU"/>
        </w:rPr>
        <w:t>на рисунке</w:t>
      </w:r>
      <w:r w:rsidRPr="00630AD1">
        <w:rPr>
          <w:lang w:val="en-US"/>
        </w:rPr>
        <w:t> </w:t>
      </w:r>
      <w:r w:rsidR="00630AD1" w:rsidRPr="00630AD1">
        <w:rPr>
          <w:lang w:val="ru-RU"/>
        </w:rPr>
        <w:t>7</w:t>
      </w:r>
      <w:r w:rsidR="005364F8" w:rsidRPr="00630AD1">
        <w:rPr>
          <w:lang w:val="ru-RU"/>
        </w:rPr>
        <w:t>-</w:t>
      </w:r>
      <w:r w:rsidR="00630AD1" w:rsidRPr="00630AD1">
        <w:rPr>
          <w:lang w:val="ru-RU"/>
        </w:rPr>
        <w:t>8</w:t>
      </w:r>
      <w:r w:rsidRPr="00630AD1">
        <w:rPr>
          <w:lang w:val="ru-RU"/>
        </w:rPr>
        <w:t>.</w:t>
      </w:r>
      <w:r w:rsidRPr="00575DB6">
        <w:rPr>
          <w:lang w:val="ru-RU"/>
        </w:rPr>
        <w:t xml:space="preserve"> Для каждой процедуры общего процесса в таблице </w:t>
      </w:r>
      <w:r w:rsidR="00AA7DFB" w:rsidRPr="00575DB6">
        <w:rPr>
          <w:lang w:val="ru-RU"/>
        </w:rPr>
        <w:t>6</w:t>
      </w:r>
      <w:r w:rsidRPr="00575DB6">
        <w:rPr>
          <w:lang w:val="ru-RU"/>
        </w:rPr>
        <w:t xml:space="preserve"> приведена связь между операциями, промежуточными и результирующими состояниями информационных объектов </w:t>
      </w:r>
      <w:r w:rsidRPr="00575DB6">
        <w:t>общего процесса и транзакциями общего процесса</w:t>
      </w:r>
      <w:r w:rsidRPr="00575DB6">
        <w:rPr>
          <w:lang w:val="ru-RU"/>
        </w:rPr>
        <w:t>.</w:t>
      </w:r>
    </w:p>
    <w:p w14:paraId="2C1DCD7A" w14:textId="5983E769" w:rsidR="00BF0F62" w:rsidRPr="00575DB6" w:rsidRDefault="005364F8" w:rsidP="00BF3B8A">
      <w:pPr>
        <w:pStyle w:val="ab"/>
      </w:pPr>
      <w:r>
        <w:object w:dxaOrig="12626" w:dyaOrig="16372" w14:anchorId="4B1CAB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06pt" o:ole="">
            <v:imagedata r:id="rId28" o:title=""/>
          </v:shape>
          <o:OLEObject Type="Embed" ProgID="Visio.Drawing.15" ShapeID="_x0000_i1025" DrawAspect="Content" ObjectID="_1798635059" r:id="rId29"/>
        </w:object>
      </w:r>
    </w:p>
    <w:p w14:paraId="5B0B4987" w14:textId="208EA945" w:rsidR="00BF0F62" w:rsidRDefault="00BF0F62" w:rsidP="00DF1704">
      <w:pPr>
        <w:pStyle w:val="aa"/>
        <w:spacing w:after="480"/>
      </w:pPr>
      <w:r w:rsidRPr="00575DB6">
        <w:rPr>
          <w:sz w:val="24"/>
          <w:szCs w:val="24"/>
        </w:rPr>
        <w:t>Рис.</w:t>
      </w:r>
      <w:r w:rsidRPr="00575DB6">
        <w:rPr>
          <w:sz w:val="24"/>
          <w:szCs w:val="24"/>
          <w:lang w:val="en-US"/>
        </w:rPr>
        <w:t> </w:t>
      </w:r>
      <w:r w:rsidR="00630AD1" w:rsidRPr="000166E1">
        <w:rPr>
          <w:noProof/>
          <w:sz w:val="24"/>
          <w:szCs w:val="24"/>
        </w:rPr>
        <w:t>7</w:t>
      </w:r>
      <w:r w:rsidRPr="00575DB6">
        <w:rPr>
          <w:sz w:val="24"/>
          <w:szCs w:val="24"/>
        </w:rPr>
        <w:t xml:space="preserve">. </w:t>
      </w:r>
      <w:r w:rsidRPr="00575DB6">
        <w:rPr>
          <w:noProof/>
          <w:sz w:val="24"/>
          <w:szCs w:val="24"/>
        </w:rPr>
        <w:t xml:space="preserve">Схема выполнения транзакций общего </w:t>
      </w:r>
      <w:r w:rsidRPr="00E724AC">
        <w:rPr>
          <w:noProof/>
          <w:sz w:val="24"/>
          <w:szCs w:val="24"/>
        </w:rPr>
        <w:t xml:space="preserve">процесса </w:t>
      </w:r>
      <w:r w:rsidR="00076367" w:rsidRPr="00E724AC">
        <w:rPr>
          <w:noProof/>
          <w:sz w:val="24"/>
          <w:szCs w:val="24"/>
        </w:rPr>
        <w:t xml:space="preserve">при </w:t>
      </w:r>
      <w:r w:rsidR="00CD4438">
        <w:rPr>
          <w:noProof/>
          <w:sz w:val="24"/>
          <w:szCs w:val="24"/>
        </w:rPr>
        <w:t>и</w:t>
      </w:r>
      <w:r w:rsidR="00CD4438" w:rsidRPr="00CD4438">
        <w:rPr>
          <w:noProof/>
          <w:sz w:val="24"/>
          <w:szCs w:val="24"/>
        </w:rPr>
        <w:t>нформационно</w:t>
      </w:r>
      <w:r w:rsidR="00CD4438">
        <w:rPr>
          <w:noProof/>
          <w:sz w:val="24"/>
          <w:szCs w:val="24"/>
        </w:rPr>
        <w:t>м</w:t>
      </w:r>
      <w:r w:rsidR="00CD4438" w:rsidRPr="00CD4438">
        <w:rPr>
          <w:noProof/>
          <w:sz w:val="24"/>
          <w:szCs w:val="24"/>
        </w:rPr>
        <w:t xml:space="preserve"> взаимодействи</w:t>
      </w:r>
      <w:r w:rsidR="00CD4438">
        <w:rPr>
          <w:noProof/>
          <w:sz w:val="24"/>
          <w:szCs w:val="24"/>
        </w:rPr>
        <w:t>и</w:t>
      </w:r>
      <w:r w:rsidR="00CD4438" w:rsidRPr="00CD4438">
        <w:rPr>
          <w:noProof/>
          <w:sz w:val="24"/>
          <w:szCs w:val="24"/>
        </w:rPr>
        <w:t xml:space="preserve"> между уполномоченным оператором проследования и уполномоченным оператором отслеживания перевозки при запросе сведений, информировании </w:t>
      </w:r>
      <w:r w:rsidR="00CD4438" w:rsidRPr="00CD4438">
        <w:rPr>
          <w:noProof/>
          <w:sz w:val="24"/>
          <w:szCs w:val="24"/>
        </w:rPr>
        <w:br/>
        <w:t>о событиях и состояниях навигационной пломбы и перевозки</w:t>
      </w:r>
      <w:r w:rsidR="005364F8" w:rsidRPr="00CD4438">
        <w:rPr>
          <w:noProof/>
          <w:sz w:val="24"/>
          <w:szCs w:val="24"/>
        </w:rPr>
        <w:t xml:space="preserve"> (часть 1)</w:t>
      </w:r>
    </w:p>
    <w:p w14:paraId="36F2FF5D" w14:textId="19321C41" w:rsidR="005364F8" w:rsidRPr="00575DB6" w:rsidRDefault="00D12243" w:rsidP="005364F8">
      <w:pPr>
        <w:pStyle w:val="ab"/>
      </w:pPr>
      <w:r w:rsidRPr="00D12243">
        <w:rPr>
          <w:noProof/>
        </w:rPr>
        <w:lastRenderedPageBreak/>
        <w:drawing>
          <wp:inline distT="0" distB="0" distL="0" distR="0" wp14:anchorId="3272AA81" wp14:editId="123C1C31">
            <wp:extent cx="5409876" cy="8463642"/>
            <wp:effectExtent l="0" t="0" r="63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13110" cy="8468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3B673B" w14:textId="7158B7F8" w:rsidR="005364F8" w:rsidRPr="00CD4438" w:rsidRDefault="005364F8" w:rsidP="005364F8">
      <w:pPr>
        <w:pStyle w:val="aa"/>
        <w:spacing w:after="480"/>
        <w:rPr>
          <w:noProof/>
          <w:sz w:val="24"/>
          <w:szCs w:val="24"/>
        </w:rPr>
      </w:pPr>
      <w:r w:rsidRPr="00575DB6">
        <w:rPr>
          <w:sz w:val="24"/>
          <w:szCs w:val="24"/>
        </w:rPr>
        <w:t>Рис.</w:t>
      </w:r>
      <w:r w:rsidRPr="00575DB6">
        <w:rPr>
          <w:sz w:val="24"/>
          <w:szCs w:val="24"/>
          <w:lang w:val="en-US"/>
        </w:rPr>
        <w:t> </w:t>
      </w:r>
      <w:r w:rsidR="00630AD1" w:rsidRPr="000166E1">
        <w:rPr>
          <w:noProof/>
          <w:sz w:val="24"/>
          <w:szCs w:val="24"/>
        </w:rPr>
        <w:t>8</w:t>
      </w:r>
      <w:r w:rsidRPr="00575DB6">
        <w:rPr>
          <w:sz w:val="24"/>
          <w:szCs w:val="24"/>
        </w:rPr>
        <w:t xml:space="preserve">. </w:t>
      </w:r>
      <w:r w:rsidRPr="00575DB6">
        <w:rPr>
          <w:noProof/>
          <w:sz w:val="24"/>
          <w:szCs w:val="24"/>
        </w:rPr>
        <w:t xml:space="preserve">Схема выполнения транзакций общего </w:t>
      </w:r>
      <w:r w:rsidRPr="00E724AC">
        <w:rPr>
          <w:noProof/>
          <w:sz w:val="24"/>
          <w:szCs w:val="24"/>
        </w:rPr>
        <w:t xml:space="preserve">процесса </w:t>
      </w:r>
      <w:r w:rsidR="00CD4438" w:rsidRPr="00E724AC">
        <w:rPr>
          <w:noProof/>
          <w:sz w:val="24"/>
          <w:szCs w:val="24"/>
        </w:rPr>
        <w:t xml:space="preserve">при </w:t>
      </w:r>
      <w:r w:rsidR="00CD4438">
        <w:rPr>
          <w:noProof/>
          <w:sz w:val="24"/>
          <w:szCs w:val="24"/>
        </w:rPr>
        <w:t>и</w:t>
      </w:r>
      <w:r w:rsidR="00CD4438" w:rsidRPr="00CD4438">
        <w:rPr>
          <w:noProof/>
          <w:sz w:val="24"/>
          <w:szCs w:val="24"/>
        </w:rPr>
        <w:t>нформационно</w:t>
      </w:r>
      <w:r w:rsidR="00CD4438">
        <w:rPr>
          <w:noProof/>
          <w:sz w:val="24"/>
          <w:szCs w:val="24"/>
        </w:rPr>
        <w:t>м</w:t>
      </w:r>
      <w:r w:rsidR="00CD4438" w:rsidRPr="00CD4438">
        <w:rPr>
          <w:noProof/>
          <w:sz w:val="24"/>
          <w:szCs w:val="24"/>
        </w:rPr>
        <w:t xml:space="preserve"> взаимодействи</w:t>
      </w:r>
      <w:r w:rsidR="00CD4438">
        <w:rPr>
          <w:noProof/>
          <w:sz w:val="24"/>
          <w:szCs w:val="24"/>
        </w:rPr>
        <w:t>и</w:t>
      </w:r>
      <w:r w:rsidR="00CD4438" w:rsidRPr="00CD4438">
        <w:rPr>
          <w:noProof/>
          <w:sz w:val="24"/>
          <w:szCs w:val="24"/>
        </w:rPr>
        <w:t xml:space="preserve"> между уполномоченным оператором проследования и уполномоченным оператором отслеживания перевозки при запросе сведений, информировании </w:t>
      </w:r>
      <w:r w:rsidR="00CD4438" w:rsidRPr="00CD4438">
        <w:rPr>
          <w:noProof/>
          <w:sz w:val="24"/>
          <w:szCs w:val="24"/>
        </w:rPr>
        <w:br/>
        <w:t>о событиях и состояниях навигационной пломбы и перевозки</w:t>
      </w:r>
      <w:r w:rsidRPr="00CD4438">
        <w:rPr>
          <w:noProof/>
          <w:sz w:val="24"/>
          <w:szCs w:val="24"/>
        </w:rPr>
        <w:t xml:space="preserve"> (часть 2)</w:t>
      </w:r>
    </w:p>
    <w:p w14:paraId="5398C924" w14:textId="50C61B1F" w:rsidR="005364F8" w:rsidRPr="00575DB6" w:rsidRDefault="005364F8" w:rsidP="00BF3B8A">
      <w:pPr>
        <w:rPr>
          <w:lang w:eastAsia="ru-RU"/>
        </w:rPr>
        <w:sectPr w:rsidR="005364F8" w:rsidRPr="00575DB6" w:rsidSect="00BD26BA">
          <w:headerReference w:type="default" r:id="rId31"/>
          <w:headerReference w:type="first" r:id="rId32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2769578D" w14:textId="785808B5" w:rsidR="00BF0F62" w:rsidRPr="00575DB6" w:rsidRDefault="00BF0F62" w:rsidP="00BF3B8A">
      <w:pPr>
        <w:pStyle w:val="affe"/>
        <w:spacing w:before="0"/>
      </w:pPr>
      <w:r w:rsidRPr="00575DB6">
        <w:lastRenderedPageBreak/>
        <w:t>Таблица</w:t>
      </w:r>
      <w:r w:rsidRPr="00575DB6">
        <w:rPr>
          <w:lang w:val="en-US"/>
        </w:rPr>
        <w:t> </w:t>
      </w:r>
      <w:r w:rsidR="00AA7DFB" w:rsidRPr="00575DB6">
        <w:t>6</w:t>
      </w:r>
    </w:p>
    <w:p w14:paraId="0F507E2A" w14:textId="28799D69" w:rsidR="00BF0F62" w:rsidRPr="00575DB6" w:rsidRDefault="00BF0F62" w:rsidP="00BF3B8A">
      <w:pPr>
        <w:pStyle w:val="a6"/>
      </w:pPr>
      <w:r w:rsidRPr="00575DB6">
        <w:t xml:space="preserve">Перечень транзакций общего процесса </w:t>
      </w:r>
      <w:r w:rsidR="00CD4438" w:rsidRPr="00CD4438">
        <w:t>при информационном взаимодействии между уполномоченным оператором проследования и уполномоченным оператором отслеживания перевозки при запросе сведений, информировании о событиях и состояниях навигационной пломбы и перевозки</w:t>
      </w: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BF0F62" w:rsidRPr="00575DB6" w14:paraId="0952F241" w14:textId="77777777" w:rsidTr="00DF1704">
        <w:trPr>
          <w:cantSplit/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57" w:type="dxa"/>
              <w:bottom w:w="57" w:type="dxa"/>
            </w:tcMar>
          </w:tcPr>
          <w:p w14:paraId="1E04BEBE" w14:textId="77777777" w:rsidR="00BF0F62" w:rsidRPr="00575DB6" w:rsidRDefault="00BF0F62" w:rsidP="00BF3B8A">
            <w:pPr>
              <w:pStyle w:val="af1"/>
              <w:jc w:val="center"/>
            </w:pPr>
            <w:bookmarkStart w:id="12" w:name="_Hlk171761460"/>
            <w:r w:rsidRPr="00575DB6"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57" w:type="dxa"/>
              <w:bottom w:w="57" w:type="dxa"/>
            </w:tcMar>
          </w:tcPr>
          <w:p w14:paraId="37163C51" w14:textId="77777777" w:rsidR="00BF0F62" w:rsidRPr="00575DB6" w:rsidRDefault="00BF0F62" w:rsidP="00BF3B8A">
            <w:pPr>
              <w:pStyle w:val="af1"/>
              <w:jc w:val="center"/>
            </w:pPr>
            <w:r w:rsidRPr="00575DB6">
              <w:t>Операция, выполняемая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57" w:type="dxa"/>
              <w:bottom w:w="57" w:type="dxa"/>
            </w:tcMar>
          </w:tcPr>
          <w:p w14:paraId="6B14B93A" w14:textId="77777777" w:rsidR="00BF0F62" w:rsidRPr="00575DB6" w:rsidRDefault="00BF0F62" w:rsidP="00BF3B8A">
            <w:pPr>
              <w:pStyle w:val="af1"/>
              <w:jc w:val="center"/>
            </w:pPr>
            <w:r w:rsidRPr="00575DB6">
              <w:t>Промежуточное состояние 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57" w:type="dxa"/>
              <w:bottom w:w="57" w:type="dxa"/>
            </w:tcMar>
          </w:tcPr>
          <w:p w14:paraId="1512E30E" w14:textId="77777777" w:rsidR="00BF0F62" w:rsidRPr="00575DB6" w:rsidRDefault="00BF0F62" w:rsidP="00BF3B8A">
            <w:pPr>
              <w:pStyle w:val="af1"/>
              <w:jc w:val="center"/>
            </w:pPr>
            <w:r w:rsidRPr="00575DB6">
              <w:t>Операция, выполняемая 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57" w:type="dxa"/>
              <w:bottom w:w="57" w:type="dxa"/>
            </w:tcMar>
          </w:tcPr>
          <w:p w14:paraId="109D42AA" w14:textId="77777777" w:rsidR="00BF0F62" w:rsidRPr="00575DB6" w:rsidRDefault="00BF0F62" w:rsidP="00BF3B8A">
            <w:pPr>
              <w:pStyle w:val="af1"/>
              <w:jc w:val="center"/>
            </w:pPr>
            <w:r w:rsidRPr="00575DB6">
              <w:t>Результирующее состояние 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57" w:type="dxa"/>
              <w:bottom w:w="57" w:type="dxa"/>
            </w:tcMar>
          </w:tcPr>
          <w:p w14:paraId="7C133E88" w14:textId="77777777" w:rsidR="00BF0F62" w:rsidRPr="00575DB6" w:rsidRDefault="00BF0F62" w:rsidP="00BF3B8A">
            <w:pPr>
              <w:pStyle w:val="af1"/>
              <w:jc w:val="center"/>
            </w:pPr>
            <w:r w:rsidRPr="00575DB6">
              <w:t>Транзакция общего процесса</w:t>
            </w:r>
          </w:p>
        </w:tc>
      </w:tr>
      <w:tr w:rsidR="00BF0F62" w:rsidRPr="00575DB6" w14:paraId="1AFCFC71" w14:textId="77777777" w:rsidTr="00DF1704">
        <w:trPr>
          <w:cantSplit/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4E244B0E" w14:textId="77777777" w:rsidR="00BF0F62" w:rsidRPr="00575DB6" w:rsidRDefault="00BF0F62" w:rsidP="00BF3B8A">
            <w:pPr>
              <w:pStyle w:val="af1"/>
              <w:jc w:val="center"/>
            </w:pPr>
            <w:r w:rsidRPr="00575DB6"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61602EB4" w14:textId="77777777" w:rsidR="00BF0F62" w:rsidRPr="00575DB6" w:rsidRDefault="00BF0F62" w:rsidP="00BF3B8A">
            <w:pPr>
              <w:pStyle w:val="af1"/>
              <w:jc w:val="center"/>
            </w:pPr>
            <w:r w:rsidRPr="00575DB6"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41EC8855" w14:textId="77777777" w:rsidR="00BF0F62" w:rsidRPr="00575DB6" w:rsidRDefault="00BF0F62" w:rsidP="00BF3B8A">
            <w:pPr>
              <w:pStyle w:val="af1"/>
              <w:jc w:val="center"/>
            </w:pPr>
            <w:r w:rsidRPr="00575DB6"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2A36EFA9" w14:textId="77777777" w:rsidR="00BF0F62" w:rsidRPr="00575DB6" w:rsidRDefault="00BF0F62" w:rsidP="00BF3B8A">
            <w:pPr>
              <w:pStyle w:val="af1"/>
              <w:jc w:val="center"/>
            </w:pPr>
            <w:r w:rsidRPr="00575DB6"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1894E483" w14:textId="77777777" w:rsidR="00BF0F62" w:rsidRPr="00575DB6" w:rsidRDefault="00BF0F62" w:rsidP="00BF3B8A">
            <w:pPr>
              <w:pStyle w:val="af1"/>
              <w:jc w:val="center"/>
            </w:pPr>
            <w:r w:rsidRPr="00575DB6"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230F3F52" w14:textId="77777777" w:rsidR="00BF0F62" w:rsidRPr="00575DB6" w:rsidRDefault="00BF0F62" w:rsidP="00BF3B8A">
            <w:pPr>
              <w:pStyle w:val="af1"/>
              <w:jc w:val="center"/>
            </w:pPr>
            <w:r w:rsidRPr="00575DB6">
              <w:t>6</w:t>
            </w:r>
          </w:p>
        </w:tc>
      </w:tr>
      <w:tr w:rsidR="005364F8" w:rsidRPr="00775805" w14:paraId="04B3CBAE" w14:textId="77777777" w:rsidTr="00DF170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51578009" w14:textId="77777777" w:rsidR="005364F8" w:rsidRPr="00DF1704" w:rsidRDefault="005364F8" w:rsidP="000166E1">
            <w:pPr>
              <w:pStyle w:val="af1"/>
              <w:keepNext/>
              <w:keepLines/>
              <w:jc w:val="center"/>
              <w:rPr>
                <w:lang w:val="en-US"/>
              </w:rPr>
            </w:pPr>
            <w:r w:rsidRPr="00DF1704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24D7C52B" w14:textId="77777777" w:rsidR="005364F8" w:rsidRPr="00DF1704" w:rsidRDefault="005364F8" w:rsidP="000166E1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DF1704">
              <w:t>Информирование оператора проследования о начале отслеживания перевозки</w:t>
            </w:r>
            <w:r w:rsidRPr="00DF1704">
              <w:rPr>
                <w:noProof/>
              </w:rPr>
              <w:t xml:space="preserve"> (P.LS.06.PRC.011)</w:t>
            </w:r>
          </w:p>
        </w:tc>
      </w:tr>
      <w:tr w:rsidR="005364F8" w:rsidRPr="00575DB6" w14:paraId="7E003329" w14:textId="77777777" w:rsidTr="00DF170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00998983" w14:textId="77777777" w:rsidR="005364F8" w:rsidRPr="00DF1704" w:rsidRDefault="005364F8" w:rsidP="000166E1">
            <w:pPr>
              <w:pStyle w:val="af1"/>
              <w:jc w:val="center"/>
              <w:rPr>
                <w:lang w:val="en-US"/>
              </w:rPr>
            </w:pPr>
            <w:r w:rsidRPr="00DF1704">
              <w:rPr>
                <w:noProof/>
                <w:lang w:val="en-US"/>
              </w:rPr>
              <w:t>1</w:t>
            </w:r>
            <w:r w:rsidRPr="00DF1704">
              <w:rPr>
                <w:lang w:val="en-US"/>
              </w:rPr>
              <w:t>.</w:t>
            </w:r>
            <w:r w:rsidRPr="00DF1704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1D3D1C04" w14:textId="0F201F28" w:rsidR="005364F8" w:rsidRPr="00DF1704" w:rsidRDefault="005364F8" w:rsidP="000166E1">
            <w:pPr>
              <w:pStyle w:val="af1"/>
              <w:rPr>
                <w:szCs w:val="30"/>
              </w:rPr>
            </w:pPr>
            <w:r w:rsidRPr="00DF1704">
              <w:rPr>
                <w:szCs w:val="30"/>
              </w:rPr>
              <w:t xml:space="preserve">Представление оператору проследования сведений </w:t>
            </w:r>
            <w:r w:rsidRPr="00DF1704">
              <w:rPr>
                <w:szCs w:val="30"/>
              </w:rPr>
              <w:br/>
              <w:t>о начале отслеживания перевозки (</w:t>
            </w:r>
            <w:r w:rsidRPr="00DF1704">
              <w:rPr>
                <w:noProof/>
                <w:szCs w:val="30"/>
              </w:rPr>
              <w:t>P.</w:t>
            </w:r>
            <w:r w:rsidRPr="00DF1704">
              <w:rPr>
                <w:noProof/>
                <w:szCs w:val="30"/>
                <w:lang w:val="en-US"/>
              </w:rPr>
              <w:t>LS</w:t>
            </w:r>
            <w:r w:rsidRPr="00DF1704">
              <w:rPr>
                <w:noProof/>
                <w:szCs w:val="30"/>
              </w:rPr>
              <w:t>.06.OPR.0</w:t>
            </w:r>
            <w:r w:rsidR="00626463" w:rsidRPr="00DF1704">
              <w:rPr>
                <w:noProof/>
                <w:szCs w:val="30"/>
              </w:rPr>
              <w:t>5</w:t>
            </w:r>
            <w:r w:rsidRPr="00DF1704">
              <w:rPr>
                <w:noProof/>
                <w:szCs w:val="30"/>
              </w:rPr>
              <w:t>1</w:t>
            </w:r>
            <w:r w:rsidRPr="00DF1704">
              <w:rPr>
                <w:szCs w:val="30"/>
              </w:rPr>
              <w:t>).</w:t>
            </w:r>
          </w:p>
          <w:p w14:paraId="4C688C7C" w14:textId="7047F4EC" w:rsidR="005364F8" w:rsidRPr="00DF1704" w:rsidRDefault="005364F8" w:rsidP="000166E1">
            <w:pPr>
              <w:pStyle w:val="af1"/>
            </w:pPr>
            <w:r w:rsidRPr="00DF1704">
              <w:rPr>
                <w:noProof/>
              </w:rPr>
              <w:t xml:space="preserve">Получение уведомления </w:t>
            </w:r>
            <w:r w:rsidRPr="00DF1704">
              <w:rPr>
                <w:noProof/>
              </w:rPr>
              <w:br/>
              <w:t>об обработке</w:t>
            </w:r>
            <w:r w:rsidRPr="00DF1704">
              <w:t xml:space="preserve"> </w:t>
            </w:r>
            <w:r w:rsidRPr="00DF1704">
              <w:rPr>
                <w:noProof/>
              </w:rPr>
              <w:t xml:space="preserve">оператором проследования сведений </w:t>
            </w:r>
            <w:r w:rsidRPr="00DF1704">
              <w:rPr>
                <w:noProof/>
              </w:rPr>
              <w:br/>
              <w:t>о начале отслеживания перевозки</w:t>
            </w:r>
            <w:r w:rsidRPr="00DF1704">
              <w:rPr>
                <w:noProof/>
                <w:szCs w:val="30"/>
              </w:rPr>
              <w:t xml:space="preserve"> (P.LS.06.OPR.0</w:t>
            </w:r>
            <w:r w:rsidR="00626463" w:rsidRPr="00DF1704">
              <w:rPr>
                <w:noProof/>
                <w:szCs w:val="30"/>
              </w:rPr>
              <w:t>5</w:t>
            </w:r>
            <w:r w:rsidRPr="00DF1704">
              <w:rPr>
                <w:noProof/>
                <w:szCs w:val="30"/>
              </w:rPr>
              <w:t>3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61E25DE1" w14:textId="77777777" w:rsidR="005364F8" w:rsidRPr="00DF1704" w:rsidRDefault="005364F8" w:rsidP="000166E1">
            <w:pPr>
              <w:pStyle w:val="af1"/>
            </w:pPr>
            <w:r w:rsidRPr="00DF1704">
              <w:rPr>
                <w:noProof/>
              </w:rPr>
              <w:t>сведения о перевозке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>.003): сведения о начале отслеживания перевозки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44386764" w14:textId="7919F536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>Прием и обработка оператором проследования сведений о начале отслеживания перевозки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5</w:t>
            </w:r>
            <w:r w:rsidRPr="00DF1704">
              <w:rPr>
                <w:noProof/>
              </w:rPr>
              <w:t>2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42E33B53" w14:textId="77777777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 xml:space="preserve">сведения </w:t>
            </w:r>
            <w:r w:rsidRPr="00DF1704">
              <w:rPr>
                <w:noProof/>
              </w:rPr>
              <w:br/>
              <w:t>о перевозке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>.003): сведения о начале отслеживания перевозки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2267AA62" w14:textId="77777777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rPr>
                <w:rFonts w:cs="Times New Roman"/>
                <w:noProof/>
                <w:szCs w:val="24"/>
              </w:rPr>
              <w:t xml:space="preserve">информирование </w:t>
            </w:r>
            <w:r w:rsidRPr="00DF1704">
              <w:rPr>
                <w:rFonts w:cs="Times New Roman"/>
                <w:noProof/>
                <w:szCs w:val="24"/>
              </w:rPr>
              <w:br/>
              <w:t>о начале отслеживания перевозки</w:t>
            </w:r>
            <w:r w:rsidRPr="00DF1704">
              <w:rPr>
                <w:noProof/>
              </w:rPr>
              <w:t xml:space="preserve">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TRN</w:t>
            </w:r>
            <w:r w:rsidRPr="00DF1704">
              <w:rPr>
                <w:noProof/>
              </w:rPr>
              <w:t>.003)</w:t>
            </w:r>
          </w:p>
        </w:tc>
      </w:tr>
      <w:tr w:rsidR="005364F8" w:rsidRPr="00575DB6" w14:paraId="7F126071" w14:textId="77777777" w:rsidTr="00DF170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7388CB9B" w14:textId="7F633E52" w:rsidR="005364F8" w:rsidRPr="00575DB6" w:rsidRDefault="005364F8" w:rsidP="00BF3B8A">
            <w:pPr>
              <w:pStyle w:val="af1"/>
              <w:keepNext/>
              <w:keepLines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61F7EB7F" w14:textId="43932576" w:rsidR="005364F8" w:rsidRPr="005364F8" w:rsidRDefault="005364F8" w:rsidP="00BF3B8A">
            <w:pPr>
              <w:pStyle w:val="af1"/>
              <w:keepNext/>
              <w:keepLines/>
              <w:jc w:val="center"/>
            </w:pPr>
            <w:r w:rsidRPr="00575DB6">
              <w:t>Информирование оператором проследования о замене навигационной пломбы</w:t>
            </w:r>
            <w:r w:rsidRPr="00575DB6">
              <w:rPr>
                <w:noProof/>
              </w:rPr>
              <w:t xml:space="preserve"> (P.LS.06.PRC.010)</w:t>
            </w:r>
          </w:p>
        </w:tc>
      </w:tr>
      <w:tr w:rsidR="00BF0F62" w:rsidRPr="00575DB6" w14:paraId="61BA5E45" w14:textId="77777777" w:rsidTr="00DF170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2DC1F4D4" w14:textId="41D87EC7" w:rsidR="00BF0F62" w:rsidRPr="00575DB6" w:rsidRDefault="005364F8" w:rsidP="00BF3B8A">
            <w:pPr>
              <w:pStyle w:val="af1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BF0F62" w:rsidRPr="00575DB6">
              <w:rPr>
                <w:lang w:val="en-US"/>
              </w:rPr>
              <w:t>.</w:t>
            </w:r>
            <w:r w:rsidR="00BF0F62" w:rsidRPr="00575DB6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04DA32AD" w14:textId="1AFB3F36" w:rsidR="00BF0F62" w:rsidRPr="00575DB6" w:rsidRDefault="00A74556" w:rsidP="00BF3B8A">
            <w:pPr>
              <w:pStyle w:val="af1"/>
              <w:rPr>
                <w:noProof/>
              </w:rPr>
            </w:pPr>
            <w:r w:rsidRPr="00575DB6">
              <w:rPr>
                <w:szCs w:val="30"/>
              </w:rPr>
              <w:t xml:space="preserve">Представление сведений </w:t>
            </w:r>
            <w:r w:rsidR="0070001B" w:rsidRPr="00575DB6">
              <w:rPr>
                <w:szCs w:val="30"/>
              </w:rPr>
              <w:br/>
            </w:r>
            <w:r w:rsidRPr="00575DB6">
              <w:rPr>
                <w:szCs w:val="30"/>
              </w:rPr>
              <w:t xml:space="preserve">о принятии решения </w:t>
            </w:r>
            <w:r w:rsidR="0070001B" w:rsidRPr="00575DB6">
              <w:rPr>
                <w:szCs w:val="30"/>
              </w:rPr>
              <w:br/>
            </w:r>
            <w:r w:rsidRPr="00575DB6">
              <w:rPr>
                <w:szCs w:val="30"/>
              </w:rPr>
              <w:t>о замене навигационной пломбы</w:t>
            </w:r>
            <w:r w:rsidR="00BF0F62" w:rsidRPr="00575DB6">
              <w:rPr>
                <w:noProof/>
              </w:rPr>
              <w:t xml:space="preserve"> (P.</w:t>
            </w:r>
            <w:r w:rsidR="00BF0F62" w:rsidRPr="00575DB6">
              <w:rPr>
                <w:noProof/>
                <w:lang w:val="en-US"/>
              </w:rPr>
              <w:t>LS</w:t>
            </w:r>
            <w:r w:rsidR="00BF0F62"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4</w:t>
            </w:r>
            <w:r w:rsidR="00470A70" w:rsidRPr="00575DB6">
              <w:rPr>
                <w:noProof/>
              </w:rPr>
              <w:t>8</w:t>
            </w:r>
            <w:r w:rsidR="00BF0F62" w:rsidRPr="00575DB6">
              <w:rPr>
                <w:noProof/>
              </w:rPr>
              <w:t>).</w:t>
            </w:r>
          </w:p>
          <w:p w14:paraId="41D6B92A" w14:textId="3889FDBB" w:rsidR="00BF0F62" w:rsidRPr="00575DB6" w:rsidRDefault="00A74556" w:rsidP="00BF3B8A">
            <w:pPr>
              <w:pStyle w:val="af1"/>
            </w:pPr>
            <w:r w:rsidRPr="00575DB6">
              <w:rPr>
                <w:noProof/>
              </w:rPr>
              <w:t xml:space="preserve">Получение уведомления </w:t>
            </w:r>
            <w:r w:rsidR="0070001B" w:rsidRPr="00575DB6">
              <w:rPr>
                <w:noProof/>
              </w:rPr>
              <w:br/>
            </w:r>
            <w:r w:rsidRPr="00575DB6">
              <w:rPr>
                <w:noProof/>
              </w:rPr>
              <w:t>об обработке</w:t>
            </w:r>
            <w:r w:rsidRPr="00575DB6">
              <w:t xml:space="preserve"> </w:t>
            </w:r>
            <w:r w:rsidRPr="00575DB6">
              <w:rPr>
                <w:noProof/>
              </w:rPr>
              <w:t xml:space="preserve">сведений </w:t>
            </w:r>
            <w:r w:rsidR="0070001B" w:rsidRPr="00575DB6">
              <w:rPr>
                <w:noProof/>
              </w:rPr>
              <w:br/>
            </w:r>
            <w:r w:rsidRPr="00575DB6">
              <w:rPr>
                <w:noProof/>
              </w:rPr>
              <w:t xml:space="preserve">о приятии решения </w:t>
            </w:r>
            <w:r w:rsidR="000057DD" w:rsidRPr="00575DB6">
              <w:rPr>
                <w:noProof/>
              </w:rPr>
              <w:br/>
            </w:r>
            <w:r w:rsidRPr="00575DB6">
              <w:rPr>
                <w:noProof/>
              </w:rPr>
              <w:t>о замене навигационной пломбы</w:t>
            </w:r>
            <w:r w:rsidR="00BF0F62" w:rsidRPr="00575DB6">
              <w:rPr>
                <w:noProof/>
              </w:rPr>
              <w:t xml:space="preserve"> (P.</w:t>
            </w:r>
            <w:r w:rsidR="00BF0F62" w:rsidRPr="00575DB6">
              <w:rPr>
                <w:noProof/>
                <w:lang w:val="en-US"/>
              </w:rPr>
              <w:t>LS</w:t>
            </w:r>
            <w:r w:rsidR="00BF0F62"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5</w:t>
            </w:r>
            <w:r w:rsidR="00470A70" w:rsidRPr="00575DB6">
              <w:rPr>
                <w:noProof/>
              </w:rPr>
              <w:t>0</w:t>
            </w:r>
            <w:r w:rsidR="00BF0F62" w:rsidRPr="00575DB6">
              <w:rPr>
                <w:noProof/>
              </w:rPr>
              <w:t>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658A6170" w14:textId="77777777" w:rsidR="00BF0F62" w:rsidRPr="00575DB6" w:rsidRDefault="00BF0F62" w:rsidP="00BF3B8A">
            <w:pPr>
              <w:pStyle w:val="af1"/>
            </w:pPr>
            <w:r w:rsidRPr="00575DB6">
              <w:rPr>
                <w:noProof/>
              </w:rPr>
              <w:t>сведения 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 xml:space="preserve">.001): </w:t>
            </w:r>
            <w:r w:rsidR="00A74556" w:rsidRPr="00575DB6">
              <w:rPr>
                <w:noProof/>
              </w:rPr>
              <w:t>сведения о принятии решения о замене навигационной пломбы</w:t>
            </w:r>
            <w:r w:rsidRPr="00575DB6">
              <w:rPr>
                <w:noProof/>
              </w:rPr>
              <w:t xml:space="preserve">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08C8F615" w14:textId="1263586A" w:rsidR="00BF0F62" w:rsidRPr="00575DB6" w:rsidRDefault="00A74556" w:rsidP="00BF3B8A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>прием и обработка сведений о приятии решения о замене навигационной пломбы</w:t>
            </w:r>
            <w:r w:rsidR="00BF0F62" w:rsidRPr="00575DB6">
              <w:rPr>
                <w:noProof/>
              </w:rPr>
              <w:t xml:space="preserve"> (P.</w:t>
            </w:r>
            <w:r w:rsidR="00BF0F62" w:rsidRPr="00575DB6">
              <w:rPr>
                <w:noProof/>
                <w:lang w:val="en-US"/>
              </w:rPr>
              <w:t>LS</w:t>
            </w:r>
            <w:r w:rsidR="00BF0F62"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4</w:t>
            </w:r>
            <w:r w:rsidR="00470A70" w:rsidRPr="00575DB6">
              <w:rPr>
                <w:noProof/>
              </w:rPr>
              <w:t>9</w:t>
            </w:r>
            <w:r w:rsidR="00BF0F62" w:rsidRPr="00575DB6">
              <w:rPr>
                <w:noProof/>
              </w:rPr>
              <w:t>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209548CA" w14:textId="6DAB0E54" w:rsidR="00BF0F62" w:rsidRPr="00575DB6" w:rsidRDefault="00BF0F62" w:rsidP="00BF3B8A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сведения </w:t>
            </w:r>
            <w:r w:rsidR="0070001B" w:rsidRPr="00575DB6">
              <w:rPr>
                <w:noProof/>
              </w:rPr>
              <w:br/>
            </w:r>
            <w:r w:rsidRPr="00575DB6">
              <w:rPr>
                <w:noProof/>
              </w:rPr>
              <w:t>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 xml:space="preserve">.001): </w:t>
            </w:r>
            <w:r w:rsidR="00A74556" w:rsidRPr="00575DB6">
              <w:rPr>
                <w:noProof/>
              </w:rPr>
              <w:t>сведения о принятии решения о замене навигационной пломбы</w:t>
            </w:r>
            <w:r w:rsidRPr="00575DB6">
              <w:rPr>
                <w:noProof/>
              </w:rPr>
              <w:t xml:space="preserve">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1A1639F6" w14:textId="56519544" w:rsidR="00BF0F62" w:rsidRPr="00575DB6" w:rsidRDefault="004059DF" w:rsidP="00BF3B8A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noProof/>
                <w:szCs w:val="24"/>
              </w:rPr>
              <w:t>и</w:t>
            </w:r>
            <w:r w:rsidR="00A74556" w:rsidRPr="00575DB6">
              <w:rPr>
                <w:rFonts w:cs="Times New Roman"/>
                <w:noProof/>
                <w:szCs w:val="24"/>
              </w:rPr>
              <w:t xml:space="preserve">нформирование </w:t>
            </w:r>
            <w:r w:rsidR="0070001B" w:rsidRPr="00575DB6">
              <w:rPr>
                <w:rFonts w:cs="Times New Roman"/>
                <w:noProof/>
                <w:szCs w:val="24"/>
              </w:rPr>
              <w:br/>
            </w:r>
            <w:r w:rsidR="00A74556" w:rsidRPr="00575DB6">
              <w:rPr>
                <w:rFonts w:cs="Times New Roman"/>
                <w:noProof/>
                <w:szCs w:val="24"/>
              </w:rPr>
              <w:t>о принятии решения о замене навигационной пломбы</w:t>
            </w:r>
            <w:r w:rsidR="00BF0F62" w:rsidRPr="00575DB6">
              <w:rPr>
                <w:noProof/>
              </w:rPr>
              <w:t xml:space="preserve"> (</w:t>
            </w:r>
            <w:r w:rsidR="00BF0F62" w:rsidRPr="00575DB6">
              <w:rPr>
                <w:noProof/>
                <w:lang w:val="en-US"/>
              </w:rPr>
              <w:t>P</w:t>
            </w:r>
            <w:r w:rsidR="00BF0F62" w:rsidRPr="00575DB6">
              <w:rPr>
                <w:noProof/>
              </w:rPr>
              <w:t>.</w:t>
            </w:r>
            <w:r w:rsidR="00BF0F62" w:rsidRPr="00575DB6">
              <w:rPr>
                <w:noProof/>
                <w:lang w:val="en-US"/>
              </w:rPr>
              <w:t>LS</w:t>
            </w:r>
            <w:r w:rsidR="00BF0F62" w:rsidRPr="00575DB6">
              <w:rPr>
                <w:noProof/>
              </w:rPr>
              <w:t>.06.</w:t>
            </w:r>
            <w:r w:rsidR="00BF0F62" w:rsidRPr="00575DB6">
              <w:rPr>
                <w:noProof/>
                <w:lang w:val="en-US"/>
              </w:rPr>
              <w:t>TRN</w:t>
            </w:r>
            <w:r w:rsidR="00BF0F62" w:rsidRPr="00575DB6">
              <w:rPr>
                <w:noProof/>
              </w:rPr>
              <w:t>.00</w:t>
            </w:r>
            <w:r w:rsidR="00E20C45" w:rsidRPr="00575DB6">
              <w:rPr>
                <w:noProof/>
              </w:rPr>
              <w:t>9</w:t>
            </w:r>
            <w:r w:rsidR="00BF0F62" w:rsidRPr="00575DB6">
              <w:rPr>
                <w:noProof/>
              </w:rPr>
              <w:t>)</w:t>
            </w:r>
          </w:p>
        </w:tc>
      </w:tr>
      <w:tr w:rsidR="00183F20" w:rsidRPr="00775805" w14:paraId="29977AEC" w14:textId="77777777" w:rsidTr="00DF170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45BF56FB" w14:textId="57580854" w:rsidR="00183F20" w:rsidRPr="00DF1704" w:rsidRDefault="005364F8" w:rsidP="00BF3B8A">
            <w:pPr>
              <w:pStyle w:val="af1"/>
              <w:keepNext/>
              <w:keepLines/>
              <w:jc w:val="center"/>
              <w:rPr>
                <w:lang w:val="en-US"/>
              </w:rPr>
            </w:pPr>
            <w:r w:rsidRPr="00DF1704">
              <w:rPr>
                <w:lang w:val="en-US"/>
              </w:rPr>
              <w:lastRenderedPageBreak/>
              <w:t>3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5878B3D3" w14:textId="03AACC56" w:rsidR="00183F20" w:rsidRPr="00DF1704" w:rsidRDefault="00183F20" w:rsidP="00BF3B8A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DF1704">
              <w:t>Представление оператором проследования сведений об изменении местонахождения объекта отслеживания</w:t>
            </w:r>
            <w:r w:rsidRPr="00DF1704">
              <w:rPr>
                <w:noProof/>
              </w:rPr>
              <w:t xml:space="preserve"> (P.LS.06.PRC.01</w:t>
            </w:r>
            <w:r w:rsidR="00470A70" w:rsidRPr="00DF1704">
              <w:rPr>
                <w:noProof/>
              </w:rPr>
              <w:t>9</w:t>
            </w:r>
            <w:r w:rsidRPr="00DF1704">
              <w:rPr>
                <w:noProof/>
              </w:rPr>
              <w:t>)</w:t>
            </w:r>
          </w:p>
        </w:tc>
      </w:tr>
      <w:tr w:rsidR="00183F20" w:rsidRPr="00775805" w14:paraId="1ED5EAE4" w14:textId="77777777" w:rsidTr="00DF170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33537E56" w14:textId="4326D66E" w:rsidR="00183F20" w:rsidRPr="00DF1704" w:rsidRDefault="005364F8" w:rsidP="00BF3B8A">
            <w:pPr>
              <w:pStyle w:val="af1"/>
              <w:jc w:val="center"/>
              <w:rPr>
                <w:lang w:val="en-US"/>
              </w:rPr>
            </w:pPr>
            <w:r w:rsidRPr="00DF1704">
              <w:rPr>
                <w:lang w:val="en-US"/>
              </w:rPr>
              <w:t>3</w:t>
            </w:r>
            <w:r w:rsidR="00183F20" w:rsidRPr="00DF1704">
              <w:rPr>
                <w:lang w:val="en-US"/>
              </w:rPr>
              <w:t>.</w:t>
            </w:r>
            <w:r w:rsidR="00183F20" w:rsidRPr="00DF1704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2522717A" w14:textId="22D8CC27" w:rsidR="00183F20" w:rsidRPr="00DF1704" w:rsidRDefault="00183F20" w:rsidP="00BF3B8A">
            <w:pPr>
              <w:pStyle w:val="af1"/>
              <w:rPr>
                <w:noProof/>
              </w:rPr>
            </w:pPr>
            <w:r w:rsidRPr="00DF1704">
              <w:rPr>
                <w:szCs w:val="30"/>
              </w:rPr>
              <w:t xml:space="preserve">Представление оператору отслеживания перевозки </w:t>
            </w:r>
            <w:r w:rsidRPr="00DF1704">
              <w:t>сведений об изменении местонахождения объекта отслеживания</w:t>
            </w:r>
            <w:r w:rsidRPr="00DF1704">
              <w:rPr>
                <w:noProof/>
              </w:rPr>
              <w:t xml:space="preserve">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7</w:t>
            </w:r>
            <w:r w:rsidR="00470A70" w:rsidRPr="00DF1704">
              <w:rPr>
                <w:noProof/>
              </w:rPr>
              <w:t>8</w:t>
            </w:r>
            <w:r w:rsidRPr="00DF1704">
              <w:rPr>
                <w:noProof/>
              </w:rPr>
              <w:t>).</w:t>
            </w:r>
          </w:p>
          <w:p w14:paraId="35680CB1" w14:textId="23D7A5CE" w:rsidR="00183F20" w:rsidRPr="00DF1704" w:rsidRDefault="00691F7F" w:rsidP="00BF3B8A">
            <w:pPr>
              <w:pStyle w:val="af1"/>
            </w:pPr>
            <w:r w:rsidRPr="00DF1704">
              <w:rPr>
                <w:noProof/>
              </w:rPr>
              <w:t xml:space="preserve">Получение уведомления </w:t>
            </w:r>
            <w:r w:rsidR="000057DD" w:rsidRPr="00DF1704">
              <w:rPr>
                <w:noProof/>
              </w:rPr>
              <w:br/>
            </w:r>
            <w:r w:rsidRPr="00DF1704">
              <w:rPr>
                <w:noProof/>
              </w:rPr>
              <w:t>об обработке</w:t>
            </w:r>
            <w:r w:rsidRPr="00DF1704">
              <w:t xml:space="preserve"> </w:t>
            </w:r>
            <w:r w:rsidRPr="00DF1704">
              <w:rPr>
                <w:noProof/>
              </w:rPr>
              <w:t xml:space="preserve">сведений </w:t>
            </w:r>
            <w:r w:rsidR="000057DD" w:rsidRPr="00DF1704">
              <w:rPr>
                <w:noProof/>
              </w:rPr>
              <w:br/>
            </w:r>
            <w:r w:rsidRPr="00DF1704">
              <w:t>об изменении местонахождения объекта отслеживания</w:t>
            </w:r>
            <w:r w:rsidRPr="00DF1704">
              <w:rPr>
                <w:noProof/>
              </w:rPr>
              <w:t xml:space="preserve"> </w:t>
            </w:r>
            <w:r w:rsidR="00183F20" w:rsidRPr="00DF1704">
              <w:rPr>
                <w:noProof/>
              </w:rPr>
              <w:t>(P.</w:t>
            </w:r>
            <w:r w:rsidR="00183F20" w:rsidRPr="00DF1704">
              <w:rPr>
                <w:noProof/>
                <w:lang w:val="en-US"/>
              </w:rPr>
              <w:t>LS</w:t>
            </w:r>
            <w:r w:rsidR="00183F20"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8</w:t>
            </w:r>
            <w:r w:rsidR="00470A70" w:rsidRPr="00DF1704">
              <w:rPr>
                <w:noProof/>
              </w:rPr>
              <w:t>0</w:t>
            </w:r>
            <w:r w:rsidR="00183F20" w:rsidRPr="00DF1704">
              <w:rPr>
                <w:noProof/>
              </w:rPr>
              <w:t>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77BCDCA5" w14:textId="77777777" w:rsidR="00E154C5" w:rsidRPr="00DF1704" w:rsidRDefault="00E154C5" w:rsidP="00E154C5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>сведения об объекте отслеживания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>.002):</w:t>
            </w:r>
          </w:p>
          <w:p w14:paraId="73BBC50E" w14:textId="61C5AE4E" w:rsidR="00183F20" w:rsidRPr="00DF1704" w:rsidRDefault="00183F20" w:rsidP="00E154C5">
            <w:pPr>
              <w:pStyle w:val="af1"/>
            </w:pPr>
            <w:r w:rsidRPr="00DF1704">
              <w:rPr>
                <w:noProof/>
              </w:rPr>
              <w:t>сведения об изменении местонахождения объекта отслежива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0583935D" w14:textId="51E4E4C4" w:rsidR="00183F20" w:rsidRPr="00DF1704" w:rsidRDefault="000057DD" w:rsidP="00BF3B8A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>п</w:t>
            </w:r>
            <w:r w:rsidR="00183F20" w:rsidRPr="00DF1704">
              <w:rPr>
                <w:noProof/>
              </w:rPr>
              <w:t xml:space="preserve">рием и обработка оператором отслеживания перевозки сведений </w:t>
            </w:r>
            <w:r w:rsidRPr="00DF1704">
              <w:rPr>
                <w:noProof/>
              </w:rPr>
              <w:br/>
            </w:r>
            <w:r w:rsidR="00183F20" w:rsidRPr="00DF1704">
              <w:t>об изменении местонахождения объекта отслеживания</w:t>
            </w:r>
            <w:r w:rsidR="00183F20" w:rsidRPr="00DF1704">
              <w:rPr>
                <w:noProof/>
              </w:rPr>
              <w:t xml:space="preserve"> (P.</w:t>
            </w:r>
            <w:r w:rsidR="00183F20" w:rsidRPr="00DF1704">
              <w:rPr>
                <w:noProof/>
                <w:lang w:val="en-US"/>
              </w:rPr>
              <w:t>LS</w:t>
            </w:r>
            <w:r w:rsidR="00183F20"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7</w:t>
            </w:r>
            <w:r w:rsidR="00470A70" w:rsidRPr="00DF1704">
              <w:rPr>
                <w:noProof/>
              </w:rPr>
              <w:t>9</w:t>
            </w:r>
            <w:r w:rsidR="00183F20" w:rsidRPr="00DF1704">
              <w:rPr>
                <w:noProof/>
              </w:rPr>
              <w:t>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23B91235" w14:textId="74AE6781" w:rsidR="00183F20" w:rsidRPr="00DF1704" w:rsidRDefault="00E154C5" w:rsidP="00751AEA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>сведения об объекте отслеживания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 xml:space="preserve">.002): </w:t>
            </w:r>
            <w:r w:rsidR="00183F20" w:rsidRPr="00DF1704">
              <w:rPr>
                <w:noProof/>
              </w:rPr>
              <w:t xml:space="preserve">сведения </w:t>
            </w:r>
            <w:r w:rsidR="000057DD" w:rsidRPr="00DF1704">
              <w:rPr>
                <w:noProof/>
              </w:rPr>
              <w:br/>
            </w:r>
            <w:r w:rsidR="00183F20" w:rsidRPr="00DF1704">
              <w:rPr>
                <w:noProof/>
              </w:rPr>
              <w:t>об изменении местонахождения объекта отслежива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0DFC304E" w14:textId="7A248ABE" w:rsidR="00183F20" w:rsidRPr="00DF1704" w:rsidRDefault="00183F20" w:rsidP="00BF3B8A">
            <w:pPr>
              <w:pStyle w:val="af1"/>
              <w:rPr>
                <w:noProof/>
              </w:rPr>
            </w:pPr>
            <w:r w:rsidRPr="00DF1704">
              <w:rPr>
                <w:rFonts w:eastAsiaTheme="minorHAnsi" w:cs="Times New Roman"/>
                <w:noProof/>
                <w:color w:val="000000"/>
                <w:szCs w:val="24"/>
              </w:rPr>
              <w:t xml:space="preserve">представление </w:t>
            </w:r>
            <w:r w:rsidRPr="00DF1704">
              <w:rPr>
                <w:rFonts w:eastAsiaTheme="minorHAnsi" w:cs="Times New Roman"/>
                <w:color w:val="000000"/>
                <w:szCs w:val="24"/>
              </w:rPr>
              <w:t xml:space="preserve">сведений </w:t>
            </w:r>
            <w:r w:rsidR="000057DD" w:rsidRPr="00DF1704">
              <w:rPr>
                <w:rFonts w:eastAsiaTheme="minorHAnsi" w:cs="Times New Roman"/>
                <w:color w:val="000000"/>
                <w:szCs w:val="24"/>
              </w:rPr>
              <w:br/>
            </w:r>
            <w:r w:rsidRPr="00DF1704">
              <w:rPr>
                <w:rFonts w:eastAsiaTheme="minorHAnsi" w:cs="Times New Roman"/>
                <w:color w:val="000000"/>
                <w:szCs w:val="24"/>
              </w:rPr>
              <w:t>об изменении местонахождения объекта отслеживания</w:t>
            </w:r>
            <w:r w:rsidRPr="00DF1704">
              <w:rPr>
                <w:noProof/>
              </w:rPr>
              <w:t xml:space="preserve">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TRN</w:t>
            </w:r>
            <w:r w:rsidRPr="00DF1704">
              <w:rPr>
                <w:noProof/>
              </w:rPr>
              <w:t>.01</w:t>
            </w:r>
            <w:r w:rsidR="00517F35" w:rsidRPr="00DF1704">
              <w:rPr>
                <w:noProof/>
              </w:rPr>
              <w:t>0</w:t>
            </w:r>
            <w:r w:rsidRPr="00DF1704">
              <w:rPr>
                <w:noProof/>
              </w:rPr>
              <w:t>)</w:t>
            </w:r>
          </w:p>
        </w:tc>
      </w:tr>
      <w:tr w:rsidR="005364F8" w:rsidRPr="00775805" w14:paraId="63A8577A" w14:textId="77777777" w:rsidTr="00DF170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5ED87EA6" w14:textId="5F2F8E2B" w:rsidR="005364F8" w:rsidRPr="00DF1704" w:rsidRDefault="005364F8" w:rsidP="000166E1">
            <w:pPr>
              <w:pStyle w:val="af1"/>
              <w:keepNext/>
              <w:keepLines/>
              <w:jc w:val="center"/>
              <w:rPr>
                <w:lang w:val="en-US"/>
              </w:rPr>
            </w:pPr>
            <w:r w:rsidRPr="00DF1704">
              <w:rPr>
                <w:lang w:val="en-US"/>
              </w:rPr>
              <w:lastRenderedPageBreak/>
              <w:t>4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327F95F3" w14:textId="77777777" w:rsidR="005364F8" w:rsidRPr="00DF1704" w:rsidRDefault="005364F8" w:rsidP="000166E1">
            <w:pPr>
              <w:pStyle w:val="af1"/>
              <w:keepNext/>
              <w:keepLines/>
              <w:jc w:val="center"/>
            </w:pPr>
            <w:r w:rsidRPr="00DF1704">
              <w:t>Информирование об отслеживании перевозки</w:t>
            </w:r>
            <w:r w:rsidRPr="00DF1704">
              <w:rPr>
                <w:noProof/>
              </w:rPr>
              <w:t xml:space="preserve"> (P.LS.06.PRC.014)</w:t>
            </w:r>
          </w:p>
        </w:tc>
      </w:tr>
      <w:tr w:rsidR="005364F8" w:rsidRPr="00775805" w14:paraId="27A64D17" w14:textId="77777777" w:rsidTr="00DF170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4C30D91B" w14:textId="1B68FB45" w:rsidR="005364F8" w:rsidRPr="00DF1704" w:rsidRDefault="005364F8" w:rsidP="000166E1">
            <w:pPr>
              <w:pStyle w:val="af1"/>
              <w:jc w:val="center"/>
              <w:rPr>
                <w:lang w:val="en-US"/>
              </w:rPr>
            </w:pPr>
            <w:r w:rsidRPr="00DF1704">
              <w:rPr>
                <w:lang w:val="en-US"/>
              </w:rPr>
              <w:t>4.</w:t>
            </w:r>
            <w:r w:rsidRPr="00DF1704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0905CF55" w14:textId="6B4665D8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rPr>
                <w:szCs w:val="30"/>
              </w:rPr>
              <w:t xml:space="preserve">Представление оператору проследования сведений </w:t>
            </w:r>
            <w:r w:rsidRPr="00DF1704">
              <w:rPr>
                <w:szCs w:val="30"/>
              </w:rPr>
              <w:br/>
              <w:t>об отслеживании перевозки</w:t>
            </w:r>
            <w:r w:rsidRPr="00DF1704">
              <w:rPr>
                <w:noProof/>
              </w:rPr>
              <w:t xml:space="preserve">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6</w:t>
            </w:r>
            <w:r w:rsidRPr="00DF1704">
              <w:rPr>
                <w:noProof/>
              </w:rPr>
              <w:t>0).</w:t>
            </w:r>
          </w:p>
          <w:p w14:paraId="3EEFA048" w14:textId="43F91067" w:rsidR="005364F8" w:rsidRPr="00DF1704" w:rsidRDefault="005364F8" w:rsidP="000166E1">
            <w:pPr>
              <w:pStyle w:val="af1"/>
            </w:pPr>
            <w:r w:rsidRPr="00DF1704">
              <w:rPr>
                <w:noProof/>
              </w:rPr>
              <w:t xml:space="preserve">Получение уведомления </w:t>
            </w:r>
            <w:r w:rsidRPr="00DF1704">
              <w:rPr>
                <w:noProof/>
              </w:rPr>
              <w:br/>
              <w:t>об обработке</w:t>
            </w:r>
            <w:r w:rsidRPr="00DF1704">
              <w:t xml:space="preserve"> </w:t>
            </w:r>
            <w:r w:rsidRPr="00DF1704">
              <w:rPr>
                <w:noProof/>
              </w:rPr>
              <w:t xml:space="preserve">оператором проследования </w:t>
            </w:r>
            <w:r w:rsidRPr="00DF1704">
              <w:rPr>
                <w:szCs w:val="30"/>
              </w:rPr>
              <w:t xml:space="preserve">сведений </w:t>
            </w:r>
            <w:r w:rsidRPr="00DF1704">
              <w:rPr>
                <w:szCs w:val="30"/>
              </w:rPr>
              <w:br/>
              <w:t>об отслеживании перевозки</w:t>
            </w:r>
            <w:r w:rsidRPr="00DF1704">
              <w:rPr>
                <w:noProof/>
              </w:rPr>
              <w:t xml:space="preserve">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6</w:t>
            </w:r>
            <w:r w:rsidRPr="00DF1704">
              <w:rPr>
                <w:noProof/>
              </w:rPr>
              <w:t>2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09E4D109" w14:textId="77777777" w:rsidR="005364F8" w:rsidRPr="00DF1704" w:rsidRDefault="005364F8" w:rsidP="000166E1">
            <w:pPr>
              <w:pStyle w:val="af1"/>
            </w:pPr>
            <w:r w:rsidRPr="00DF1704">
              <w:rPr>
                <w:noProof/>
              </w:rPr>
              <w:t>сведения о навигационной пломбе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>.001): сведения об отслеживании перевозки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2A3408CF" w14:textId="593FCBBD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 xml:space="preserve">прием и обработка оператором проследования сведений </w:t>
            </w:r>
            <w:r w:rsidRPr="00DF1704">
              <w:rPr>
                <w:noProof/>
              </w:rPr>
              <w:br/>
              <w:t>об отслеживании перевозки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6</w:t>
            </w:r>
            <w:r w:rsidRPr="00DF1704">
              <w:rPr>
                <w:noProof/>
              </w:rPr>
              <w:t>1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2942AC11" w14:textId="1C007C0F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 xml:space="preserve">сведения </w:t>
            </w:r>
            <w:r w:rsidRPr="00DF1704">
              <w:rPr>
                <w:noProof/>
              </w:rPr>
              <w:br/>
              <w:t>о навигационной пломбе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 xml:space="preserve">.001): сведения </w:t>
            </w:r>
            <w:r w:rsidR="00DF1704">
              <w:rPr>
                <w:noProof/>
              </w:rPr>
              <w:br/>
            </w:r>
            <w:r w:rsidRPr="00DF1704">
              <w:rPr>
                <w:noProof/>
              </w:rPr>
              <w:t>об отслеживании перевозки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7DCFCADC" w14:textId="77777777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rPr>
                <w:rFonts w:cs="Times New Roman"/>
                <w:szCs w:val="24"/>
              </w:rPr>
              <w:t xml:space="preserve">информирование </w:t>
            </w:r>
            <w:r w:rsidRPr="00DF1704">
              <w:rPr>
                <w:rFonts w:cs="Times New Roman"/>
                <w:szCs w:val="24"/>
              </w:rPr>
              <w:br/>
              <w:t>об отслеживании перевозки</w:t>
            </w:r>
            <w:r w:rsidRPr="00DF1704">
              <w:rPr>
                <w:noProof/>
              </w:rPr>
              <w:t xml:space="preserve">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TRN</w:t>
            </w:r>
            <w:r w:rsidRPr="00DF1704">
              <w:rPr>
                <w:noProof/>
              </w:rPr>
              <w:t>.011)</w:t>
            </w:r>
          </w:p>
        </w:tc>
      </w:tr>
      <w:tr w:rsidR="005364F8" w:rsidRPr="00775805" w14:paraId="0B9DE4D7" w14:textId="77777777" w:rsidTr="00DF170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31E825E0" w14:textId="2CB7D8A4" w:rsidR="005364F8" w:rsidRPr="00DF1704" w:rsidRDefault="005364F8" w:rsidP="000166E1">
            <w:pPr>
              <w:pStyle w:val="af1"/>
              <w:keepNext/>
              <w:keepLines/>
              <w:jc w:val="center"/>
              <w:rPr>
                <w:lang w:val="en-US"/>
              </w:rPr>
            </w:pPr>
            <w:r w:rsidRPr="00DF1704">
              <w:rPr>
                <w:lang w:val="en-US"/>
              </w:rPr>
              <w:t>5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3201D6E5" w14:textId="77777777" w:rsidR="005364F8" w:rsidRPr="00DF1704" w:rsidRDefault="005364F8" w:rsidP="000166E1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DF1704">
              <w:t>Информирование о замене навигационной пломбы</w:t>
            </w:r>
            <w:r w:rsidRPr="00DF1704">
              <w:rPr>
                <w:noProof/>
              </w:rPr>
              <w:t xml:space="preserve"> (P.LS.06.PRC.016)</w:t>
            </w:r>
          </w:p>
        </w:tc>
      </w:tr>
      <w:tr w:rsidR="005364F8" w:rsidRPr="00775805" w14:paraId="206ECDC8" w14:textId="77777777" w:rsidTr="00DF170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4360B0D2" w14:textId="00B79975" w:rsidR="005364F8" w:rsidRPr="00DF1704" w:rsidRDefault="005364F8" w:rsidP="000166E1">
            <w:pPr>
              <w:pStyle w:val="af1"/>
              <w:jc w:val="center"/>
              <w:rPr>
                <w:lang w:val="en-US"/>
              </w:rPr>
            </w:pPr>
            <w:r w:rsidRPr="00DF1704">
              <w:rPr>
                <w:lang w:val="en-US"/>
              </w:rPr>
              <w:t>5.</w:t>
            </w:r>
            <w:r w:rsidRPr="00DF1704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6F6C4246" w14:textId="38612A5A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rPr>
                <w:szCs w:val="30"/>
              </w:rPr>
              <w:t xml:space="preserve">Представление оператору проследования сведений </w:t>
            </w:r>
            <w:r w:rsidRPr="00DF1704">
              <w:rPr>
                <w:szCs w:val="30"/>
              </w:rPr>
              <w:br/>
            </w:r>
            <w:r w:rsidRPr="00DF1704">
              <w:t>о замене навигационной пломбы</w:t>
            </w:r>
            <w:r w:rsidRPr="00DF1704">
              <w:rPr>
                <w:noProof/>
              </w:rPr>
              <w:t xml:space="preserve">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6</w:t>
            </w:r>
            <w:r w:rsidRPr="00DF1704">
              <w:rPr>
                <w:noProof/>
              </w:rPr>
              <w:t>9).</w:t>
            </w:r>
          </w:p>
          <w:p w14:paraId="27377D67" w14:textId="3102259E" w:rsidR="005364F8" w:rsidRPr="00DF1704" w:rsidRDefault="005364F8" w:rsidP="000166E1">
            <w:pPr>
              <w:pStyle w:val="af1"/>
            </w:pPr>
            <w:r w:rsidRPr="00DF1704">
              <w:rPr>
                <w:noProof/>
              </w:rPr>
              <w:t xml:space="preserve">Получение уведомления </w:t>
            </w:r>
            <w:r w:rsidRPr="00DF1704">
              <w:rPr>
                <w:noProof/>
              </w:rPr>
              <w:br/>
              <w:t>об обработке</w:t>
            </w:r>
            <w:r w:rsidRPr="00DF1704">
              <w:t xml:space="preserve"> </w:t>
            </w:r>
            <w:r w:rsidRPr="00DF1704">
              <w:rPr>
                <w:noProof/>
              </w:rPr>
              <w:t xml:space="preserve">оператором проследования </w:t>
            </w:r>
            <w:r w:rsidRPr="00DF1704">
              <w:rPr>
                <w:szCs w:val="30"/>
              </w:rPr>
              <w:t xml:space="preserve">сведений </w:t>
            </w:r>
            <w:r w:rsidRPr="00DF1704">
              <w:rPr>
                <w:szCs w:val="30"/>
              </w:rPr>
              <w:br/>
            </w:r>
            <w:r w:rsidRPr="00DF1704">
              <w:t>о замене навигационной пломбы</w:t>
            </w:r>
            <w:r w:rsidRPr="00DF1704">
              <w:rPr>
                <w:noProof/>
              </w:rPr>
              <w:t xml:space="preserve">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7</w:t>
            </w:r>
            <w:r w:rsidRPr="00DF1704">
              <w:rPr>
                <w:noProof/>
              </w:rPr>
              <w:t>1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16D2A991" w14:textId="77777777" w:rsidR="005364F8" w:rsidRPr="00DF1704" w:rsidRDefault="005364F8" w:rsidP="000166E1">
            <w:pPr>
              <w:pStyle w:val="af1"/>
            </w:pPr>
            <w:r w:rsidRPr="00DF1704">
              <w:rPr>
                <w:noProof/>
              </w:rPr>
              <w:t>сведения о навигационной пломбе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>.001): сведения о замене навигационной пломбы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2ABFEEA7" w14:textId="0CEF75A7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>прием и обработка оператором проследования сведений о замене навигационной пломбы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7</w:t>
            </w:r>
            <w:r w:rsidRPr="00DF1704">
              <w:rPr>
                <w:noProof/>
              </w:rPr>
              <w:t>0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20334161" w14:textId="77777777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 xml:space="preserve">сведения </w:t>
            </w:r>
            <w:r w:rsidRPr="00DF1704">
              <w:rPr>
                <w:noProof/>
              </w:rPr>
              <w:br/>
              <w:t>о навигационной пломбе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>.001): сведения о замене навигационной пломбы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695FEF5E" w14:textId="77777777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rPr>
                <w:rFonts w:cs="Times New Roman"/>
                <w:noProof/>
                <w:szCs w:val="24"/>
              </w:rPr>
              <w:t xml:space="preserve">информирование </w:t>
            </w:r>
            <w:r w:rsidRPr="00DF1704">
              <w:rPr>
                <w:rFonts w:cs="Times New Roman"/>
                <w:noProof/>
                <w:szCs w:val="24"/>
              </w:rPr>
              <w:br/>
              <w:t>о замене навигационной пломбы</w:t>
            </w:r>
            <w:r w:rsidRPr="00DF1704">
              <w:rPr>
                <w:noProof/>
              </w:rPr>
              <w:t xml:space="preserve">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TRN</w:t>
            </w:r>
            <w:r w:rsidRPr="00DF1704">
              <w:rPr>
                <w:noProof/>
              </w:rPr>
              <w:t>.012)</w:t>
            </w:r>
          </w:p>
        </w:tc>
      </w:tr>
      <w:tr w:rsidR="005364F8" w:rsidRPr="00775805" w14:paraId="6E20CFBD" w14:textId="77777777" w:rsidTr="00DF170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55D922F5" w14:textId="35C116B6" w:rsidR="005364F8" w:rsidRPr="00DF1704" w:rsidRDefault="005364F8" w:rsidP="000166E1">
            <w:pPr>
              <w:pStyle w:val="af1"/>
              <w:keepNext/>
              <w:keepLines/>
              <w:jc w:val="center"/>
              <w:rPr>
                <w:lang w:val="en-US"/>
              </w:rPr>
            </w:pPr>
            <w:r w:rsidRPr="00DF1704">
              <w:rPr>
                <w:lang w:val="en-US"/>
              </w:rPr>
              <w:lastRenderedPageBreak/>
              <w:t>6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061EFEC7" w14:textId="77777777" w:rsidR="005364F8" w:rsidRPr="00DF1704" w:rsidRDefault="005364F8" w:rsidP="000166E1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DF1704">
              <w:t>Информирование о возникновении нештатной ситуации</w:t>
            </w:r>
            <w:r w:rsidRPr="00DF1704">
              <w:rPr>
                <w:noProof/>
              </w:rPr>
              <w:t xml:space="preserve"> (P.LS.06.PRC.018)</w:t>
            </w:r>
          </w:p>
        </w:tc>
      </w:tr>
      <w:tr w:rsidR="005364F8" w:rsidRPr="00775805" w14:paraId="64655A25" w14:textId="77777777" w:rsidTr="00DF170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7BCE6F61" w14:textId="16756164" w:rsidR="005364F8" w:rsidRPr="00DF1704" w:rsidRDefault="005364F8" w:rsidP="000166E1">
            <w:pPr>
              <w:pStyle w:val="af1"/>
              <w:jc w:val="center"/>
              <w:rPr>
                <w:lang w:val="en-US"/>
              </w:rPr>
            </w:pPr>
            <w:r w:rsidRPr="00DF1704">
              <w:rPr>
                <w:lang w:val="en-US"/>
              </w:rPr>
              <w:t>6.</w:t>
            </w:r>
            <w:r w:rsidRPr="00DF1704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3993E7D5" w14:textId="4C25FEDD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rPr>
                <w:szCs w:val="30"/>
              </w:rPr>
              <w:t xml:space="preserve">Представление оператору проследования сведений </w:t>
            </w:r>
            <w:r w:rsidRPr="00DF1704">
              <w:rPr>
                <w:szCs w:val="30"/>
              </w:rPr>
              <w:br/>
            </w:r>
            <w:r w:rsidRPr="00DF1704">
              <w:t>о возникновении нештатной ситуации</w:t>
            </w:r>
            <w:r w:rsidRPr="00DF1704">
              <w:rPr>
                <w:noProof/>
              </w:rPr>
              <w:t xml:space="preserve"> (</w:t>
            </w:r>
            <w:r w:rsidRPr="00DF1704">
              <w:rPr>
                <w:noProof/>
                <w:szCs w:val="30"/>
              </w:rPr>
              <w:t>P.</w:t>
            </w:r>
            <w:r w:rsidRPr="00DF1704">
              <w:rPr>
                <w:noProof/>
                <w:szCs w:val="30"/>
                <w:lang w:val="en-US"/>
              </w:rPr>
              <w:t>LS</w:t>
            </w:r>
            <w:r w:rsidRPr="00DF1704">
              <w:rPr>
                <w:noProof/>
                <w:szCs w:val="30"/>
              </w:rPr>
              <w:t>.06.OPR.0</w:t>
            </w:r>
            <w:r w:rsidR="00626463" w:rsidRPr="00DF1704">
              <w:rPr>
                <w:noProof/>
                <w:szCs w:val="30"/>
              </w:rPr>
              <w:t>7</w:t>
            </w:r>
            <w:r w:rsidRPr="00DF1704">
              <w:rPr>
                <w:noProof/>
                <w:szCs w:val="30"/>
              </w:rPr>
              <w:t>5</w:t>
            </w:r>
            <w:r w:rsidRPr="00DF1704">
              <w:rPr>
                <w:noProof/>
              </w:rPr>
              <w:t>).</w:t>
            </w:r>
          </w:p>
          <w:p w14:paraId="7A319923" w14:textId="292DDDEC" w:rsidR="005364F8" w:rsidRPr="00DF1704" w:rsidRDefault="005364F8" w:rsidP="000166E1">
            <w:pPr>
              <w:pStyle w:val="af1"/>
            </w:pPr>
            <w:r w:rsidRPr="00DF1704">
              <w:rPr>
                <w:noProof/>
              </w:rPr>
              <w:t xml:space="preserve">Получение уведомления </w:t>
            </w:r>
            <w:r w:rsidRPr="00DF1704">
              <w:rPr>
                <w:noProof/>
              </w:rPr>
              <w:br/>
              <w:t xml:space="preserve">об обработке оператором проследования </w:t>
            </w:r>
            <w:r w:rsidRPr="00DF1704">
              <w:rPr>
                <w:szCs w:val="30"/>
              </w:rPr>
              <w:t xml:space="preserve">сведений </w:t>
            </w:r>
            <w:r w:rsidRPr="00DF1704">
              <w:rPr>
                <w:szCs w:val="30"/>
              </w:rPr>
              <w:br/>
            </w:r>
            <w:r w:rsidRPr="00DF1704">
              <w:t>о возникновении нештатной ситуации</w:t>
            </w:r>
            <w:r w:rsidRPr="00DF1704">
              <w:rPr>
                <w:noProof/>
              </w:rPr>
              <w:t xml:space="preserve">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7</w:t>
            </w:r>
            <w:r w:rsidRPr="00DF1704">
              <w:rPr>
                <w:noProof/>
              </w:rPr>
              <w:t>7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5BCCCDD9" w14:textId="77777777" w:rsidR="005364F8" w:rsidRPr="00DF1704" w:rsidRDefault="005364F8" w:rsidP="000166E1">
            <w:pPr>
              <w:pStyle w:val="af1"/>
            </w:pPr>
            <w:r w:rsidRPr="00DF1704">
              <w:rPr>
                <w:noProof/>
              </w:rPr>
              <w:t>сведения о перевозке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>.003): сведения о возникновении нештатной ситуации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5B01DAAB" w14:textId="37A8FCD3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 xml:space="preserve">прием и обработка оператором проследования сведений </w:t>
            </w:r>
            <w:r w:rsidRPr="00DF1704">
              <w:rPr>
                <w:noProof/>
              </w:rPr>
              <w:br/>
            </w:r>
            <w:r w:rsidRPr="00DF1704">
              <w:t>о возникновении нештатной ситуации</w:t>
            </w:r>
            <w:r w:rsidRPr="00DF1704">
              <w:rPr>
                <w:noProof/>
              </w:rPr>
              <w:t xml:space="preserve">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7</w:t>
            </w:r>
            <w:r w:rsidRPr="00DF1704">
              <w:rPr>
                <w:noProof/>
              </w:rPr>
              <w:t>6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712EADFB" w14:textId="59A40392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 xml:space="preserve">сведения </w:t>
            </w:r>
            <w:r w:rsidRPr="00DF1704">
              <w:rPr>
                <w:noProof/>
              </w:rPr>
              <w:br/>
              <w:t>о перевозке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 xml:space="preserve">.003): сведения </w:t>
            </w:r>
            <w:r w:rsidR="00DF1704">
              <w:rPr>
                <w:noProof/>
              </w:rPr>
              <w:br/>
            </w:r>
            <w:r w:rsidRPr="00DF1704">
              <w:rPr>
                <w:noProof/>
              </w:rPr>
              <w:t>о возникновении нештатной ситуации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26D56A8D" w14:textId="77777777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rPr>
                <w:rFonts w:cs="Times New Roman"/>
                <w:noProof/>
                <w:szCs w:val="24"/>
              </w:rPr>
              <w:t xml:space="preserve">информирование </w:t>
            </w:r>
            <w:r w:rsidRPr="00DF1704">
              <w:rPr>
                <w:rFonts w:cs="Times New Roman"/>
                <w:noProof/>
                <w:szCs w:val="24"/>
              </w:rPr>
              <w:br/>
              <w:t>о возникновении нештатной ситуации</w:t>
            </w:r>
            <w:r w:rsidRPr="00DF1704">
              <w:rPr>
                <w:noProof/>
              </w:rPr>
              <w:t xml:space="preserve">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TRN</w:t>
            </w:r>
            <w:r w:rsidRPr="00DF1704">
              <w:rPr>
                <w:noProof/>
              </w:rPr>
              <w:t>.013)</w:t>
            </w:r>
          </w:p>
        </w:tc>
      </w:tr>
      <w:tr w:rsidR="005364F8" w:rsidRPr="00775805" w14:paraId="69232E6C" w14:textId="77777777" w:rsidTr="00DF170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1F401CC1" w14:textId="3B871AA9" w:rsidR="005364F8" w:rsidRPr="00DF1704" w:rsidRDefault="005364F8" w:rsidP="000166E1">
            <w:pPr>
              <w:pStyle w:val="af1"/>
              <w:keepNext/>
              <w:keepLines/>
              <w:jc w:val="center"/>
              <w:rPr>
                <w:lang w:val="en-US"/>
              </w:rPr>
            </w:pPr>
            <w:r w:rsidRPr="00DF1704">
              <w:rPr>
                <w:lang w:val="en-US"/>
              </w:rPr>
              <w:lastRenderedPageBreak/>
              <w:t>7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799BCD62" w14:textId="77777777" w:rsidR="005364F8" w:rsidRPr="00DF1704" w:rsidRDefault="005364F8" w:rsidP="000166E1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DF1704">
              <w:t>Информирование о смене периодичности направления сообщений от навигационной пломбы</w:t>
            </w:r>
            <w:r w:rsidRPr="00DF1704">
              <w:rPr>
                <w:noProof/>
              </w:rPr>
              <w:t xml:space="preserve"> (P.LS.06.PRC.021)</w:t>
            </w:r>
          </w:p>
        </w:tc>
      </w:tr>
      <w:tr w:rsidR="005364F8" w:rsidRPr="00775805" w14:paraId="1289EABE" w14:textId="77777777" w:rsidTr="00DF170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05B8CEF6" w14:textId="04D9079C" w:rsidR="005364F8" w:rsidRPr="00DF1704" w:rsidRDefault="005364F8" w:rsidP="000166E1">
            <w:pPr>
              <w:pStyle w:val="af1"/>
              <w:jc w:val="center"/>
              <w:rPr>
                <w:lang w:val="en-US"/>
              </w:rPr>
            </w:pPr>
            <w:r w:rsidRPr="00DF1704">
              <w:rPr>
                <w:lang w:val="en-US"/>
              </w:rPr>
              <w:t>7.</w:t>
            </w:r>
            <w:r w:rsidRPr="00DF1704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1DE87229" w14:textId="0E698098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rPr>
                <w:szCs w:val="30"/>
              </w:rPr>
              <w:t xml:space="preserve">Представление оператору проследования сведений </w:t>
            </w:r>
            <w:r w:rsidRPr="00DF1704">
              <w:rPr>
                <w:szCs w:val="30"/>
              </w:rPr>
              <w:br/>
            </w:r>
            <w:r w:rsidRPr="00DF1704">
              <w:t xml:space="preserve">о смене периодичности направления сообщений </w:t>
            </w:r>
            <w:r w:rsidRPr="00DF1704">
              <w:br/>
              <w:t>от навигационной пломбы</w:t>
            </w:r>
            <w:r w:rsidRPr="00DF1704">
              <w:rPr>
                <w:noProof/>
              </w:rPr>
              <w:t xml:space="preserve"> (</w:t>
            </w:r>
            <w:r w:rsidRPr="00DF1704">
              <w:rPr>
                <w:noProof/>
                <w:szCs w:val="30"/>
              </w:rPr>
              <w:t>P.</w:t>
            </w:r>
            <w:r w:rsidRPr="00DF1704">
              <w:rPr>
                <w:noProof/>
                <w:szCs w:val="30"/>
                <w:lang w:val="en-US"/>
              </w:rPr>
              <w:t>LS</w:t>
            </w:r>
            <w:r w:rsidRPr="00DF1704">
              <w:rPr>
                <w:noProof/>
                <w:szCs w:val="30"/>
              </w:rPr>
              <w:t>.06.OPR.0</w:t>
            </w:r>
            <w:r w:rsidR="00626463" w:rsidRPr="00DF1704">
              <w:rPr>
                <w:noProof/>
                <w:szCs w:val="30"/>
              </w:rPr>
              <w:t>8</w:t>
            </w:r>
            <w:r w:rsidRPr="00DF1704">
              <w:rPr>
                <w:noProof/>
                <w:szCs w:val="30"/>
              </w:rPr>
              <w:t>4</w:t>
            </w:r>
            <w:r w:rsidRPr="00DF1704">
              <w:rPr>
                <w:noProof/>
              </w:rPr>
              <w:t>).</w:t>
            </w:r>
          </w:p>
          <w:p w14:paraId="79704A9C" w14:textId="37148B3C" w:rsidR="005364F8" w:rsidRPr="00DF1704" w:rsidRDefault="005364F8" w:rsidP="000166E1">
            <w:pPr>
              <w:pStyle w:val="af1"/>
            </w:pPr>
            <w:r w:rsidRPr="00DF1704">
              <w:rPr>
                <w:noProof/>
              </w:rPr>
              <w:t xml:space="preserve">Получение уведомления </w:t>
            </w:r>
            <w:r w:rsidRPr="00DF1704">
              <w:rPr>
                <w:noProof/>
              </w:rPr>
              <w:br/>
              <w:t>об обработке</w:t>
            </w:r>
            <w:r w:rsidRPr="00DF1704">
              <w:t xml:space="preserve"> </w:t>
            </w:r>
            <w:r w:rsidRPr="00DF1704">
              <w:rPr>
                <w:noProof/>
              </w:rPr>
              <w:t xml:space="preserve">оператором проследования сведений </w:t>
            </w:r>
            <w:r w:rsidRPr="00DF1704">
              <w:rPr>
                <w:noProof/>
              </w:rPr>
              <w:br/>
            </w:r>
            <w:r w:rsidRPr="00DF1704">
              <w:t xml:space="preserve">о смене периодичности направления сообщений </w:t>
            </w:r>
            <w:r w:rsidRPr="00DF1704">
              <w:br/>
              <w:t>от навигационной пломбы</w:t>
            </w:r>
            <w:r w:rsidRPr="00DF1704">
              <w:rPr>
                <w:noProof/>
              </w:rPr>
              <w:t xml:space="preserve">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8</w:t>
            </w:r>
            <w:r w:rsidRPr="00DF1704">
              <w:rPr>
                <w:noProof/>
              </w:rPr>
              <w:t>6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63EB39F5" w14:textId="77777777" w:rsidR="005364F8" w:rsidRPr="00DF1704" w:rsidRDefault="005364F8" w:rsidP="000166E1">
            <w:pPr>
              <w:pStyle w:val="af1"/>
            </w:pPr>
            <w:r w:rsidRPr="00DF1704">
              <w:rPr>
                <w:noProof/>
              </w:rPr>
              <w:t>сведения о навигационной пломбе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 xml:space="preserve">.001): сведения </w:t>
            </w:r>
            <w:r w:rsidRPr="00DF1704">
              <w:t xml:space="preserve">о смене периодичности направления сообщений </w:t>
            </w:r>
            <w:r w:rsidRPr="00DF1704">
              <w:br/>
              <w:t>от навигационной пломбы</w:t>
            </w:r>
            <w:r w:rsidRPr="00DF1704">
              <w:rPr>
                <w:noProof/>
              </w:rPr>
              <w:t xml:space="preserve">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521B4C70" w14:textId="712E5CCE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 xml:space="preserve">прием и обработка оператором проследования сведений </w:t>
            </w:r>
            <w:r w:rsidRPr="00DF1704">
              <w:t>о смене периодичности направления сообщений от навигационной пломбы</w:t>
            </w:r>
            <w:r w:rsidRPr="00DF1704">
              <w:rPr>
                <w:noProof/>
              </w:rPr>
              <w:t xml:space="preserve">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8</w:t>
            </w:r>
            <w:r w:rsidRPr="00DF1704">
              <w:rPr>
                <w:noProof/>
              </w:rPr>
              <w:t>5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7C5035C2" w14:textId="77777777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 xml:space="preserve">сведения </w:t>
            </w:r>
            <w:r w:rsidRPr="00DF1704">
              <w:rPr>
                <w:noProof/>
              </w:rPr>
              <w:br/>
              <w:t>о навигационной пломбе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 xml:space="preserve">.001): сведения </w:t>
            </w:r>
            <w:r w:rsidRPr="00DF1704">
              <w:t xml:space="preserve">о смене периодичности направления сообщений </w:t>
            </w:r>
            <w:r w:rsidRPr="00DF1704">
              <w:br/>
              <w:t>от навигационной пломбы</w:t>
            </w:r>
            <w:r w:rsidRPr="00DF1704">
              <w:rPr>
                <w:noProof/>
              </w:rPr>
              <w:t xml:space="preserve">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2C2B41D9" w14:textId="77777777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rPr>
                <w:rFonts w:cs="Times New Roman"/>
                <w:noProof/>
                <w:szCs w:val="24"/>
              </w:rPr>
              <w:t xml:space="preserve">информирование </w:t>
            </w:r>
            <w:r w:rsidRPr="00DF1704">
              <w:rPr>
                <w:rFonts w:cs="Times New Roman"/>
                <w:noProof/>
                <w:szCs w:val="24"/>
              </w:rPr>
              <w:br/>
              <w:t xml:space="preserve">о </w:t>
            </w:r>
            <w:r w:rsidRPr="00DF1704">
              <w:rPr>
                <w:rFonts w:cs="Times New Roman"/>
                <w:szCs w:val="24"/>
              </w:rPr>
              <w:t xml:space="preserve">смене периодичности направления сообщений </w:t>
            </w:r>
            <w:r w:rsidRPr="00DF1704">
              <w:rPr>
                <w:rFonts w:cs="Times New Roman"/>
                <w:szCs w:val="24"/>
              </w:rPr>
              <w:br/>
              <w:t>от навигационной пломбы</w:t>
            </w:r>
            <w:r w:rsidRPr="00DF1704">
              <w:rPr>
                <w:noProof/>
              </w:rPr>
              <w:t xml:space="preserve">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TRN</w:t>
            </w:r>
            <w:r w:rsidRPr="00DF1704">
              <w:rPr>
                <w:noProof/>
              </w:rPr>
              <w:t>.014)</w:t>
            </w:r>
          </w:p>
        </w:tc>
      </w:tr>
      <w:tr w:rsidR="005364F8" w:rsidRPr="00775805" w14:paraId="14E2B823" w14:textId="77777777" w:rsidTr="00DF170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4FFF2462" w14:textId="63DAA987" w:rsidR="005364F8" w:rsidRPr="00DF1704" w:rsidRDefault="00775805" w:rsidP="000166E1">
            <w:pPr>
              <w:pStyle w:val="af1"/>
              <w:keepNext/>
              <w:keepLines/>
              <w:jc w:val="center"/>
              <w:rPr>
                <w:lang w:val="en-US"/>
              </w:rPr>
            </w:pPr>
            <w:r w:rsidRPr="00DF1704">
              <w:rPr>
                <w:lang w:val="en-US"/>
              </w:rPr>
              <w:lastRenderedPageBreak/>
              <w:t>8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0A23A7A2" w14:textId="66AF58D7" w:rsidR="005364F8" w:rsidRPr="00DF1704" w:rsidRDefault="00E60876" w:rsidP="00E60876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DF1704">
              <w:t>Информирование оператора проследования о принятых мерах и формах контроля</w:t>
            </w:r>
            <w:r w:rsidRPr="00DF1704">
              <w:rPr>
                <w:noProof/>
              </w:rPr>
              <w:t xml:space="preserve"> </w:t>
            </w:r>
            <w:r w:rsidR="005364F8" w:rsidRPr="00DF1704">
              <w:rPr>
                <w:noProof/>
              </w:rPr>
              <w:t>(P.LS.06.PRC.026)</w:t>
            </w:r>
          </w:p>
        </w:tc>
      </w:tr>
      <w:tr w:rsidR="005364F8" w:rsidRPr="00775805" w14:paraId="555CED82" w14:textId="77777777" w:rsidTr="00DF170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58BED8BA" w14:textId="4EB24156" w:rsidR="005364F8" w:rsidRPr="00DF1704" w:rsidRDefault="00775805" w:rsidP="000166E1">
            <w:pPr>
              <w:pStyle w:val="af1"/>
              <w:jc w:val="center"/>
              <w:rPr>
                <w:lang w:val="en-US"/>
              </w:rPr>
            </w:pPr>
            <w:r w:rsidRPr="00DF1704">
              <w:rPr>
                <w:lang w:val="en-US"/>
              </w:rPr>
              <w:t>8</w:t>
            </w:r>
            <w:r w:rsidR="005364F8" w:rsidRPr="00DF1704">
              <w:rPr>
                <w:lang w:val="en-US"/>
              </w:rPr>
              <w:t>.</w:t>
            </w:r>
            <w:r w:rsidR="005364F8" w:rsidRPr="00DF1704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2C8D3263" w14:textId="4D45EDD4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rPr>
                <w:szCs w:val="30"/>
              </w:rPr>
              <w:t xml:space="preserve">Представление </w:t>
            </w:r>
            <w:r w:rsidRPr="00DF1704">
              <w:t xml:space="preserve">сведений </w:t>
            </w:r>
            <w:r w:rsidRPr="00DF1704">
              <w:br/>
              <w:t>о применении мер и форм контроля</w:t>
            </w:r>
            <w:r w:rsidRPr="00DF1704">
              <w:rPr>
                <w:noProof/>
              </w:rPr>
              <w:t xml:space="preserve"> (</w:t>
            </w:r>
            <w:r w:rsidRPr="00DF1704">
              <w:rPr>
                <w:noProof/>
                <w:szCs w:val="30"/>
              </w:rPr>
              <w:t>P.</w:t>
            </w:r>
            <w:r w:rsidRPr="00DF1704">
              <w:rPr>
                <w:noProof/>
                <w:szCs w:val="30"/>
                <w:lang w:val="en-US"/>
              </w:rPr>
              <w:t>LS</w:t>
            </w:r>
            <w:r w:rsidRPr="00DF1704">
              <w:rPr>
                <w:noProof/>
                <w:szCs w:val="30"/>
              </w:rPr>
              <w:t>.06.OPR.0</w:t>
            </w:r>
            <w:r w:rsidR="00626463" w:rsidRPr="00DF1704">
              <w:rPr>
                <w:noProof/>
                <w:szCs w:val="30"/>
              </w:rPr>
              <w:t>9</w:t>
            </w:r>
            <w:r w:rsidRPr="00DF1704">
              <w:rPr>
                <w:noProof/>
                <w:szCs w:val="30"/>
              </w:rPr>
              <w:t>9</w:t>
            </w:r>
            <w:r w:rsidRPr="00DF1704">
              <w:rPr>
                <w:noProof/>
              </w:rPr>
              <w:t>).</w:t>
            </w:r>
          </w:p>
          <w:p w14:paraId="3FD2B923" w14:textId="1FF418DA" w:rsidR="005364F8" w:rsidRPr="00DF1704" w:rsidRDefault="005364F8" w:rsidP="000166E1">
            <w:pPr>
              <w:pStyle w:val="af1"/>
            </w:pPr>
            <w:r w:rsidRPr="00DF1704">
              <w:rPr>
                <w:szCs w:val="30"/>
              </w:rPr>
              <w:t xml:space="preserve">Получение </w:t>
            </w:r>
            <w:r w:rsidRPr="00DF1704">
              <w:rPr>
                <w:noProof/>
              </w:rPr>
              <w:t xml:space="preserve">уведомления </w:t>
            </w:r>
            <w:r w:rsidRPr="00DF1704">
              <w:rPr>
                <w:noProof/>
              </w:rPr>
              <w:br/>
              <w:t xml:space="preserve">об обработке сведений </w:t>
            </w:r>
            <w:r w:rsidRPr="00DF1704">
              <w:rPr>
                <w:noProof/>
              </w:rPr>
              <w:br/>
            </w:r>
            <w:r w:rsidRPr="00DF1704">
              <w:t>о применении мер и форм контроля</w:t>
            </w:r>
            <w:r w:rsidRPr="00DF1704">
              <w:rPr>
                <w:noProof/>
              </w:rPr>
              <w:t xml:space="preserve">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</w:t>
            </w:r>
            <w:r w:rsidR="00626463" w:rsidRPr="00DF1704">
              <w:rPr>
                <w:noProof/>
              </w:rPr>
              <w:t>10</w:t>
            </w:r>
            <w:r w:rsidRPr="00DF1704">
              <w:rPr>
                <w:noProof/>
              </w:rPr>
              <w:t>1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12153DE6" w14:textId="77777777" w:rsidR="005364F8" w:rsidRPr="00DF1704" w:rsidRDefault="005364F8" w:rsidP="000166E1">
            <w:pPr>
              <w:pStyle w:val="af1"/>
            </w:pPr>
            <w:r w:rsidRPr="00DF1704">
              <w:rPr>
                <w:noProof/>
              </w:rPr>
              <w:t>сведения об объекте отслеживания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 xml:space="preserve">.002): сведения </w:t>
            </w:r>
            <w:r w:rsidRPr="00DF1704">
              <w:t>о применении мер и форм контроля</w:t>
            </w:r>
            <w:r w:rsidRPr="00DF1704">
              <w:rPr>
                <w:noProof/>
              </w:rPr>
              <w:t xml:space="preserve">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53F44D49" w14:textId="3E96696F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t>прием и обработка сведений о применении мер и форм контроля</w:t>
            </w:r>
            <w:r w:rsidRPr="00DF1704">
              <w:rPr>
                <w:noProof/>
              </w:rPr>
              <w:t xml:space="preserve">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</w:t>
            </w:r>
            <w:r w:rsidR="00626463" w:rsidRPr="00DF1704">
              <w:rPr>
                <w:noProof/>
              </w:rPr>
              <w:t>10</w:t>
            </w:r>
            <w:r w:rsidRPr="00DF1704">
              <w:rPr>
                <w:noProof/>
              </w:rPr>
              <w:t>0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5E45D437" w14:textId="77777777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rPr>
                <w:noProof/>
              </w:rPr>
              <w:t>сведения об объекте отслеживания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 xml:space="preserve">.002): сведения </w:t>
            </w:r>
            <w:r w:rsidRPr="00DF1704">
              <w:rPr>
                <w:noProof/>
              </w:rPr>
              <w:br/>
            </w:r>
            <w:r w:rsidRPr="00DF1704">
              <w:t xml:space="preserve">о применении мер </w:t>
            </w:r>
            <w:r w:rsidRPr="00DF1704">
              <w:br/>
              <w:t>и форм контроля</w:t>
            </w:r>
            <w:r w:rsidRPr="00DF1704">
              <w:rPr>
                <w:noProof/>
              </w:rPr>
              <w:t xml:space="preserve">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37EB34FF" w14:textId="77777777" w:rsidR="005364F8" w:rsidRPr="00DF1704" w:rsidRDefault="005364F8" w:rsidP="000166E1">
            <w:pPr>
              <w:pStyle w:val="af1"/>
              <w:rPr>
                <w:noProof/>
              </w:rPr>
            </w:pPr>
            <w:r w:rsidRPr="00DF1704">
              <w:rPr>
                <w:rFonts w:cs="Times New Roman"/>
                <w:szCs w:val="24"/>
              </w:rPr>
              <w:t xml:space="preserve">информирование </w:t>
            </w:r>
            <w:r w:rsidRPr="00DF1704">
              <w:rPr>
                <w:rFonts w:cs="Times New Roman"/>
                <w:szCs w:val="24"/>
              </w:rPr>
              <w:br/>
              <w:t xml:space="preserve">о применении мер </w:t>
            </w:r>
            <w:r w:rsidRPr="00DF1704">
              <w:rPr>
                <w:rFonts w:cs="Times New Roman"/>
                <w:szCs w:val="24"/>
              </w:rPr>
              <w:br/>
              <w:t>и форм контроля</w:t>
            </w:r>
            <w:r w:rsidRPr="00DF1704">
              <w:rPr>
                <w:noProof/>
              </w:rPr>
              <w:t xml:space="preserve">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TRN</w:t>
            </w:r>
            <w:r w:rsidRPr="00DF1704">
              <w:rPr>
                <w:noProof/>
              </w:rPr>
              <w:t>.015)</w:t>
            </w:r>
          </w:p>
        </w:tc>
      </w:tr>
      <w:tr w:rsidR="005364F8" w:rsidRPr="00775805" w14:paraId="6B964FEF" w14:textId="77777777" w:rsidTr="00DF170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52EB6B7E" w14:textId="2B9A0493" w:rsidR="005364F8" w:rsidRPr="00DF1704" w:rsidRDefault="00775805" w:rsidP="000166E1">
            <w:pPr>
              <w:pStyle w:val="af1"/>
              <w:keepNext/>
              <w:keepLines/>
              <w:jc w:val="center"/>
              <w:rPr>
                <w:lang w:val="en-US"/>
              </w:rPr>
            </w:pPr>
            <w:r w:rsidRPr="00DF1704">
              <w:rPr>
                <w:lang w:val="en-US"/>
              </w:rPr>
              <w:t>9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2C87AA20" w14:textId="77777777" w:rsidR="005364F8" w:rsidRPr="00DF1704" w:rsidRDefault="005364F8" w:rsidP="000166E1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DF1704">
              <w:t>Запрос сведений о перевозке</w:t>
            </w:r>
            <w:r w:rsidRPr="00DF1704">
              <w:rPr>
                <w:noProof/>
              </w:rPr>
              <w:t xml:space="preserve"> (P.LS.06.PRC.022)</w:t>
            </w:r>
          </w:p>
        </w:tc>
      </w:tr>
      <w:tr w:rsidR="005364F8" w:rsidRPr="00575DB6" w14:paraId="3972ACFD" w14:textId="77777777" w:rsidTr="00DF170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00857A84" w14:textId="0E0C5F99" w:rsidR="005364F8" w:rsidRPr="00DF1704" w:rsidRDefault="00775805" w:rsidP="00775805">
            <w:pPr>
              <w:pStyle w:val="af1"/>
              <w:keepLines/>
              <w:jc w:val="center"/>
              <w:rPr>
                <w:lang w:val="en-US"/>
              </w:rPr>
            </w:pPr>
            <w:r w:rsidRPr="00DF1704">
              <w:rPr>
                <w:lang w:val="en-US"/>
              </w:rPr>
              <w:t>9</w:t>
            </w:r>
            <w:r w:rsidR="005364F8" w:rsidRPr="00DF1704">
              <w:rPr>
                <w:lang w:val="en-US"/>
              </w:rPr>
              <w:t>.</w:t>
            </w:r>
            <w:r w:rsidR="005364F8" w:rsidRPr="00DF1704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1BB9C2A4" w14:textId="6EF6C7FC" w:rsidR="005364F8" w:rsidRPr="00DF1704" w:rsidRDefault="005364F8" w:rsidP="00775805">
            <w:pPr>
              <w:pStyle w:val="af1"/>
              <w:keepLines/>
              <w:rPr>
                <w:noProof/>
              </w:rPr>
            </w:pPr>
            <w:r w:rsidRPr="00DF1704">
              <w:rPr>
                <w:noProof/>
              </w:rPr>
              <w:t>Передача запроса сведений по уникальному номеру перевозки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8</w:t>
            </w:r>
            <w:r w:rsidRPr="00DF1704">
              <w:rPr>
                <w:noProof/>
              </w:rPr>
              <w:t>7).</w:t>
            </w:r>
          </w:p>
          <w:p w14:paraId="406CD942" w14:textId="2F4F49EF" w:rsidR="005364F8" w:rsidRPr="00DF1704" w:rsidRDefault="005364F8" w:rsidP="00775805">
            <w:pPr>
              <w:pStyle w:val="af1"/>
              <w:keepLines/>
            </w:pPr>
            <w:r w:rsidRPr="00DF1704">
              <w:rPr>
                <w:noProof/>
              </w:rPr>
              <w:t xml:space="preserve">Прием и обработка результата выполнения запроса сведений </w:t>
            </w:r>
            <w:r w:rsidRPr="00DF1704">
              <w:rPr>
                <w:noProof/>
              </w:rPr>
              <w:br/>
              <w:t>по уникальному номеру перевозки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8</w:t>
            </w:r>
            <w:r w:rsidRPr="00DF1704">
              <w:rPr>
                <w:noProof/>
              </w:rPr>
              <w:t>9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2AD7897D" w14:textId="77777777" w:rsidR="005364F8" w:rsidRPr="00DF1704" w:rsidRDefault="005364F8" w:rsidP="00775805">
            <w:pPr>
              <w:pStyle w:val="af1"/>
              <w:keepLines/>
            </w:pPr>
            <w:r w:rsidRPr="00DF1704">
              <w:rPr>
                <w:noProof/>
              </w:rPr>
              <w:t>сведения о перевозке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 xml:space="preserve">.003): запрос </w:t>
            </w:r>
            <w:r w:rsidRPr="00DF1704">
              <w:rPr>
                <w:noProof/>
              </w:rPr>
              <w:br/>
              <w:t>по уникальному номеру перевозки передан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29C24DBD" w14:textId="4D28C54B" w:rsidR="005364F8" w:rsidRPr="00DF1704" w:rsidRDefault="005364F8" w:rsidP="00775805">
            <w:pPr>
              <w:pStyle w:val="af1"/>
              <w:keepLines/>
              <w:rPr>
                <w:noProof/>
              </w:rPr>
            </w:pPr>
            <w:r w:rsidRPr="00DF1704">
              <w:rPr>
                <w:noProof/>
              </w:rPr>
              <w:t xml:space="preserve">прием и обработка запроса сведений </w:t>
            </w:r>
            <w:r w:rsidRPr="00DF1704">
              <w:rPr>
                <w:noProof/>
              </w:rPr>
              <w:br/>
              <w:t>по уникальному номеру перевозки (P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OPR.0</w:t>
            </w:r>
            <w:r w:rsidR="00626463" w:rsidRPr="00DF1704">
              <w:rPr>
                <w:noProof/>
              </w:rPr>
              <w:t>8</w:t>
            </w:r>
            <w:r w:rsidRPr="00DF1704">
              <w:rPr>
                <w:noProof/>
              </w:rPr>
              <w:t>8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1E2D1086" w14:textId="53AD532D" w:rsidR="005364F8" w:rsidRPr="00DF1704" w:rsidRDefault="005364F8" w:rsidP="00DF1704">
            <w:pPr>
              <w:pStyle w:val="af1"/>
              <w:keepLines/>
              <w:rPr>
                <w:noProof/>
              </w:rPr>
            </w:pPr>
            <w:r w:rsidRPr="00DF1704">
              <w:rPr>
                <w:noProof/>
              </w:rPr>
              <w:t>сведения о перевозке (</w:t>
            </w:r>
            <w:r w:rsidRPr="00DF1704">
              <w:rPr>
                <w:noProof/>
                <w:lang w:val="en-US"/>
              </w:rPr>
              <w:t>P</w:t>
            </w:r>
            <w:r w:rsidRPr="00DF1704">
              <w:rPr>
                <w:noProof/>
              </w:rPr>
              <w:t>.</w:t>
            </w:r>
            <w:r w:rsidRPr="00DF1704">
              <w:rPr>
                <w:noProof/>
                <w:lang w:val="en-US"/>
              </w:rPr>
              <w:t>LS</w:t>
            </w:r>
            <w:r w:rsidRPr="00DF1704">
              <w:rPr>
                <w:noProof/>
              </w:rPr>
              <w:t>.06.</w:t>
            </w:r>
            <w:r w:rsidRPr="00DF1704">
              <w:rPr>
                <w:noProof/>
                <w:lang w:val="en-US"/>
              </w:rPr>
              <w:t>BEN</w:t>
            </w:r>
            <w:r w:rsidRPr="00DF1704">
              <w:rPr>
                <w:noProof/>
              </w:rPr>
              <w:t xml:space="preserve">.003): запрос </w:t>
            </w:r>
            <w:r w:rsidR="00DF1704">
              <w:rPr>
                <w:noProof/>
              </w:rPr>
              <w:br/>
            </w:r>
            <w:r w:rsidRPr="00DF1704">
              <w:rPr>
                <w:noProof/>
              </w:rPr>
              <w:t>по уникальному номеру перевозки обработан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7" w:type="dxa"/>
              <w:bottom w:w="57" w:type="dxa"/>
            </w:tcMar>
          </w:tcPr>
          <w:p w14:paraId="41DF9562" w14:textId="77777777" w:rsidR="005364F8" w:rsidRPr="00DF1704" w:rsidRDefault="005364F8" w:rsidP="00775805">
            <w:pPr>
              <w:pStyle w:val="af1"/>
              <w:keepLines/>
              <w:rPr>
                <w:noProof/>
              </w:rPr>
            </w:pPr>
            <w:r w:rsidRPr="00DF1704">
              <w:rPr>
                <w:rFonts w:cs="Times New Roman"/>
                <w:szCs w:val="24"/>
              </w:rPr>
              <w:t xml:space="preserve">запрос сведений </w:t>
            </w:r>
            <w:r w:rsidRPr="00DF1704">
              <w:rPr>
                <w:rFonts w:cs="Times New Roman"/>
                <w:szCs w:val="24"/>
              </w:rPr>
              <w:br/>
              <w:t>о перевозке</w:t>
            </w:r>
            <w:r w:rsidRPr="00DF1704">
              <w:rPr>
                <w:noProof/>
              </w:rPr>
              <w:t xml:space="preserve"> (</w:t>
            </w:r>
            <w:r w:rsidRPr="00DF1704">
              <w:rPr>
                <w:rFonts w:cs="Times New Roman"/>
                <w:noProof/>
                <w:szCs w:val="24"/>
              </w:rPr>
              <w:t>P.LS.06.</w:t>
            </w:r>
            <w:r w:rsidRPr="00DF1704">
              <w:rPr>
                <w:rFonts w:cs="Times New Roman"/>
                <w:noProof/>
                <w:szCs w:val="24"/>
                <w:lang w:val="en-US"/>
              </w:rPr>
              <w:t>TRN</w:t>
            </w:r>
            <w:r w:rsidRPr="00DF1704">
              <w:rPr>
                <w:rFonts w:cs="Times New Roman"/>
                <w:noProof/>
                <w:szCs w:val="24"/>
              </w:rPr>
              <w:t>.016</w:t>
            </w:r>
            <w:r w:rsidRPr="00DF1704">
              <w:rPr>
                <w:noProof/>
              </w:rPr>
              <w:t>)</w:t>
            </w:r>
          </w:p>
        </w:tc>
      </w:tr>
      <w:bookmarkEnd w:id="12"/>
    </w:tbl>
    <w:p w14:paraId="2DFFD183" w14:textId="77777777" w:rsidR="00BF0F62" w:rsidRPr="00575DB6" w:rsidRDefault="00BF0F62" w:rsidP="00BF3B8A">
      <w:pPr>
        <w:pStyle w:val="a6"/>
        <w:sectPr w:rsidR="00BF0F62" w:rsidRPr="00575DB6" w:rsidSect="00BD26BA">
          <w:pgSz w:w="16838" w:h="11906" w:orient="landscape" w:code="9"/>
          <w:pgMar w:top="1701" w:right="1134" w:bottom="851" w:left="1134" w:header="709" w:footer="709" w:gutter="0"/>
          <w:cols w:space="708"/>
          <w:titlePg/>
          <w:docGrid w:linePitch="408"/>
        </w:sectPr>
      </w:pPr>
    </w:p>
    <w:p w14:paraId="2809C11A" w14:textId="1F577D84" w:rsidR="008B0D8B" w:rsidRPr="00575DB6" w:rsidRDefault="00775805" w:rsidP="008B0D8B">
      <w:pPr>
        <w:pStyle w:val="2"/>
        <w:rPr>
          <w:noProof/>
        </w:rPr>
      </w:pPr>
      <w:r w:rsidRPr="00775805">
        <w:lastRenderedPageBreak/>
        <w:t>6</w:t>
      </w:r>
      <w:r w:rsidR="008B0D8B" w:rsidRPr="00575DB6">
        <w:t>.</w:t>
      </w:r>
      <w:r w:rsidR="008B0D8B" w:rsidRPr="00575DB6">
        <w:rPr>
          <w:lang w:val="en-US"/>
        </w:rPr>
        <w:t> </w:t>
      </w:r>
      <w:r w:rsidR="008B0D8B" w:rsidRPr="00575DB6">
        <w:rPr>
          <w:noProof/>
        </w:rPr>
        <w:t xml:space="preserve">Информационное взаимодействие при </w:t>
      </w:r>
      <w:r w:rsidR="008B0D8B" w:rsidRPr="00575DB6">
        <w:t xml:space="preserve">представлении сведений </w:t>
      </w:r>
      <w:r w:rsidR="008B0D8B" w:rsidRPr="00575DB6">
        <w:br/>
        <w:t>о завершении отслеживания перевозки</w:t>
      </w:r>
    </w:p>
    <w:p w14:paraId="1941C86E" w14:textId="156496F1" w:rsidR="008B0D8B" w:rsidRPr="00575DB6" w:rsidRDefault="00775805" w:rsidP="008B0D8B">
      <w:pPr>
        <w:pStyle w:val="a7"/>
        <w:rPr>
          <w:lang w:val="ru-RU"/>
        </w:rPr>
      </w:pPr>
      <w:r w:rsidRPr="00775805">
        <w:rPr>
          <w:lang w:val="ru-RU"/>
        </w:rPr>
        <w:t>17</w:t>
      </w:r>
      <w:r w:rsidR="008B0D8B" w:rsidRPr="00575DB6">
        <w:rPr>
          <w:lang w:val="ru-RU"/>
        </w:rPr>
        <w:t>.</w:t>
      </w:r>
      <w:r w:rsidR="008B0D8B" w:rsidRPr="00575DB6">
        <w:rPr>
          <w:lang w:val="en-US"/>
        </w:rPr>
        <w:t> </w:t>
      </w:r>
      <w:r w:rsidR="008B0D8B" w:rsidRPr="00575DB6">
        <w:rPr>
          <w:lang w:val="ru-RU"/>
        </w:rPr>
        <w:t xml:space="preserve">Схема выполнения транзакций общего процесса при представлении сведений </w:t>
      </w:r>
      <w:r w:rsidR="008B0D8B" w:rsidRPr="00575DB6">
        <w:t>о завершении</w:t>
      </w:r>
      <w:r w:rsidR="008B0D8B" w:rsidRPr="00575DB6">
        <w:rPr>
          <w:lang w:val="ru-RU"/>
        </w:rPr>
        <w:t xml:space="preserve"> отслеживания перевозки представлена на рисунке</w:t>
      </w:r>
      <w:r w:rsidR="008B0D8B" w:rsidRPr="00575DB6">
        <w:rPr>
          <w:lang w:val="en-US"/>
        </w:rPr>
        <w:t> </w:t>
      </w:r>
      <w:r w:rsidR="00630AD1" w:rsidRPr="00630AD1">
        <w:rPr>
          <w:lang w:val="ru-RU"/>
        </w:rPr>
        <w:t>9</w:t>
      </w:r>
      <w:r w:rsidR="008B0D8B" w:rsidRPr="00575DB6">
        <w:rPr>
          <w:lang w:val="ru-RU"/>
        </w:rPr>
        <w:t xml:space="preserve">. Для каждой процедуры общего процесса </w:t>
      </w:r>
      <w:r w:rsidR="008B0D8B" w:rsidRPr="00575DB6">
        <w:rPr>
          <w:lang w:val="ru-RU"/>
        </w:rPr>
        <w:br/>
        <w:t>в таблице </w:t>
      </w:r>
      <w:r w:rsidR="00A66023" w:rsidRPr="00A66023">
        <w:rPr>
          <w:lang w:val="ru-RU"/>
        </w:rPr>
        <w:t>7</w:t>
      </w:r>
      <w:r w:rsidR="008B0D8B" w:rsidRPr="00575DB6">
        <w:rPr>
          <w:lang w:val="ru-RU"/>
        </w:rPr>
        <w:t xml:space="preserve"> приведена связь между операциями, промежуточными </w:t>
      </w:r>
      <w:r w:rsidR="008B0D8B" w:rsidRPr="00575DB6">
        <w:rPr>
          <w:lang w:val="ru-RU"/>
        </w:rPr>
        <w:br/>
        <w:t xml:space="preserve">и результирующими состояниями информационных объектов </w:t>
      </w:r>
      <w:r w:rsidR="008B0D8B" w:rsidRPr="00575DB6">
        <w:t>общего процесса и транзакциями общего процесса</w:t>
      </w:r>
      <w:r w:rsidR="008B0D8B" w:rsidRPr="00575DB6">
        <w:rPr>
          <w:lang w:val="ru-RU"/>
        </w:rPr>
        <w:t>.</w:t>
      </w:r>
    </w:p>
    <w:p w14:paraId="0BB2F077" w14:textId="72F8860D" w:rsidR="008B0D8B" w:rsidRPr="00575DB6" w:rsidRDefault="00F44C1F" w:rsidP="008B0D8B">
      <w:pPr>
        <w:pStyle w:val="ab"/>
      </w:pPr>
      <w:r w:rsidRPr="00575DB6">
        <w:rPr>
          <w:noProof/>
        </w:rPr>
        <w:drawing>
          <wp:inline distT="0" distB="0" distL="0" distR="0" wp14:anchorId="433BA7E5" wp14:editId="36504881">
            <wp:extent cx="5939790" cy="2820035"/>
            <wp:effectExtent l="0" t="0" r="381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2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FCA2A" w14:textId="6C0157E8" w:rsidR="008B0D8B" w:rsidRPr="00575DB6" w:rsidRDefault="008B0D8B" w:rsidP="008B0D8B">
      <w:pPr>
        <w:pStyle w:val="aa"/>
        <w:spacing w:after="480"/>
        <w:rPr>
          <w:sz w:val="24"/>
          <w:szCs w:val="24"/>
        </w:rPr>
      </w:pPr>
      <w:r w:rsidRPr="00575DB6">
        <w:rPr>
          <w:sz w:val="24"/>
          <w:szCs w:val="24"/>
        </w:rPr>
        <w:t>Рис.</w:t>
      </w:r>
      <w:r w:rsidRPr="00575DB6">
        <w:rPr>
          <w:sz w:val="24"/>
          <w:szCs w:val="24"/>
          <w:lang w:val="en-US"/>
        </w:rPr>
        <w:t> </w:t>
      </w:r>
      <w:r w:rsidR="00630AD1" w:rsidRPr="000166E1">
        <w:rPr>
          <w:noProof/>
          <w:sz w:val="24"/>
          <w:szCs w:val="24"/>
        </w:rPr>
        <w:t>9</w:t>
      </w:r>
      <w:r w:rsidRPr="00575DB6">
        <w:rPr>
          <w:sz w:val="24"/>
          <w:szCs w:val="24"/>
        </w:rPr>
        <w:t xml:space="preserve">. </w:t>
      </w:r>
      <w:r w:rsidRPr="00575DB6">
        <w:rPr>
          <w:noProof/>
          <w:sz w:val="24"/>
          <w:szCs w:val="24"/>
        </w:rPr>
        <w:t xml:space="preserve">Схема выполнения транзакций общего процесса при </w:t>
      </w:r>
      <w:r w:rsidRPr="00575DB6">
        <w:rPr>
          <w:sz w:val="24"/>
          <w:szCs w:val="24"/>
        </w:rPr>
        <w:t xml:space="preserve">представлении сведений </w:t>
      </w:r>
      <w:r w:rsidRPr="00575DB6">
        <w:rPr>
          <w:sz w:val="24"/>
          <w:szCs w:val="24"/>
        </w:rPr>
        <w:br/>
        <w:t>о завершении отслеживания</w:t>
      </w:r>
      <w:r w:rsidRPr="00575DB6">
        <w:t xml:space="preserve"> </w:t>
      </w:r>
      <w:r w:rsidRPr="00575DB6">
        <w:rPr>
          <w:sz w:val="24"/>
          <w:szCs w:val="24"/>
        </w:rPr>
        <w:t>перевозки</w:t>
      </w:r>
    </w:p>
    <w:p w14:paraId="5ABB8B4B" w14:textId="77777777" w:rsidR="008B0D8B" w:rsidRPr="00575DB6" w:rsidRDefault="008B0D8B" w:rsidP="008B0D8B">
      <w:pPr>
        <w:pStyle w:val="a8"/>
        <w:rPr>
          <w:lang w:val="ru-RU" w:eastAsia="ru-RU"/>
        </w:rPr>
      </w:pPr>
    </w:p>
    <w:p w14:paraId="67DB9482" w14:textId="77777777" w:rsidR="008B0D8B" w:rsidRPr="00575DB6" w:rsidRDefault="008B0D8B" w:rsidP="008B0D8B">
      <w:pPr>
        <w:rPr>
          <w:lang w:eastAsia="ru-RU"/>
        </w:rPr>
        <w:sectPr w:rsidR="008B0D8B" w:rsidRPr="00575DB6" w:rsidSect="00BD26BA">
          <w:headerReference w:type="default" r:id="rId34"/>
          <w:headerReference w:type="first" r:id="rId35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6DDD3E61" w14:textId="374D65C3" w:rsidR="008B0D8B" w:rsidRPr="00A66023" w:rsidRDefault="008B0D8B" w:rsidP="008B0D8B">
      <w:pPr>
        <w:pStyle w:val="affe"/>
        <w:spacing w:before="0"/>
      </w:pPr>
      <w:r w:rsidRPr="00575DB6">
        <w:lastRenderedPageBreak/>
        <w:t>Таблица</w:t>
      </w:r>
      <w:r w:rsidRPr="00575DB6">
        <w:rPr>
          <w:lang w:val="en-US"/>
        </w:rPr>
        <w:t> </w:t>
      </w:r>
      <w:r w:rsidR="00A66023" w:rsidRPr="00A66023">
        <w:t>7</w:t>
      </w:r>
    </w:p>
    <w:p w14:paraId="5BAEF271" w14:textId="536C82C4" w:rsidR="008B0D8B" w:rsidRPr="00575DB6" w:rsidRDefault="008B0D8B" w:rsidP="008B0D8B">
      <w:pPr>
        <w:pStyle w:val="a6"/>
        <w:rPr>
          <w:noProof/>
        </w:rPr>
      </w:pPr>
      <w:r w:rsidRPr="00575DB6">
        <w:t>Перечень транзакций общего процесса при представлении сведений о завершении отслеживания перевозки</w:t>
      </w: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8B0D8B" w:rsidRPr="00575DB6" w14:paraId="3DDDE76F" w14:textId="77777777" w:rsidTr="00B83FA9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97C5C5" w14:textId="77777777" w:rsidR="008B0D8B" w:rsidRPr="00575DB6" w:rsidRDefault="008B0D8B" w:rsidP="00B83FA9">
            <w:pPr>
              <w:pStyle w:val="af1"/>
              <w:jc w:val="center"/>
            </w:pPr>
            <w:r w:rsidRPr="00575DB6"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8B05EA" w14:textId="77777777" w:rsidR="008B0D8B" w:rsidRPr="00575DB6" w:rsidRDefault="008B0D8B" w:rsidP="00B83FA9">
            <w:pPr>
              <w:pStyle w:val="af1"/>
              <w:jc w:val="center"/>
            </w:pPr>
            <w:r w:rsidRPr="00575DB6">
              <w:t>Операция, выполняемая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E6E9256" w14:textId="77777777" w:rsidR="008B0D8B" w:rsidRPr="00575DB6" w:rsidRDefault="008B0D8B" w:rsidP="00B83FA9">
            <w:pPr>
              <w:pStyle w:val="af1"/>
              <w:jc w:val="center"/>
            </w:pPr>
            <w:r w:rsidRPr="00575DB6">
              <w:t>Промежуточное состояние 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2F0CD27" w14:textId="77777777" w:rsidR="008B0D8B" w:rsidRPr="00575DB6" w:rsidRDefault="008B0D8B" w:rsidP="00B83FA9">
            <w:pPr>
              <w:pStyle w:val="af1"/>
              <w:jc w:val="center"/>
            </w:pPr>
            <w:r w:rsidRPr="00575DB6">
              <w:t>Операция, выполняемая 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AFB17D4" w14:textId="77777777" w:rsidR="008B0D8B" w:rsidRPr="00575DB6" w:rsidRDefault="008B0D8B" w:rsidP="00B83FA9">
            <w:pPr>
              <w:pStyle w:val="af1"/>
              <w:jc w:val="center"/>
            </w:pPr>
            <w:r w:rsidRPr="00575DB6">
              <w:t>Результирующее состояние 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DCDDE81" w14:textId="77777777" w:rsidR="008B0D8B" w:rsidRPr="00575DB6" w:rsidRDefault="008B0D8B" w:rsidP="00B83FA9">
            <w:pPr>
              <w:pStyle w:val="af1"/>
              <w:jc w:val="center"/>
            </w:pPr>
            <w:r w:rsidRPr="00575DB6">
              <w:t>Транзакция общего процесса</w:t>
            </w:r>
          </w:p>
        </w:tc>
      </w:tr>
      <w:tr w:rsidR="008B0D8B" w:rsidRPr="00575DB6" w14:paraId="5D150AF2" w14:textId="77777777" w:rsidTr="00B83FA9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5046EBC" w14:textId="77777777" w:rsidR="008B0D8B" w:rsidRPr="00575DB6" w:rsidRDefault="008B0D8B" w:rsidP="00B83FA9">
            <w:pPr>
              <w:pStyle w:val="af1"/>
              <w:jc w:val="center"/>
            </w:pPr>
            <w:r w:rsidRPr="00575DB6"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18DADF" w14:textId="77777777" w:rsidR="008B0D8B" w:rsidRPr="00575DB6" w:rsidRDefault="008B0D8B" w:rsidP="00B83FA9">
            <w:pPr>
              <w:pStyle w:val="af1"/>
              <w:jc w:val="center"/>
            </w:pPr>
            <w:r w:rsidRPr="00575DB6"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29155CE" w14:textId="77777777" w:rsidR="008B0D8B" w:rsidRPr="00575DB6" w:rsidRDefault="008B0D8B" w:rsidP="00B83FA9">
            <w:pPr>
              <w:pStyle w:val="af1"/>
              <w:jc w:val="center"/>
            </w:pPr>
            <w:r w:rsidRPr="00575DB6"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C95B3E7" w14:textId="77777777" w:rsidR="008B0D8B" w:rsidRPr="00575DB6" w:rsidRDefault="008B0D8B" w:rsidP="00B83FA9">
            <w:pPr>
              <w:pStyle w:val="af1"/>
              <w:jc w:val="center"/>
            </w:pPr>
            <w:r w:rsidRPr="00575DB6"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6236642" w14:textId="77777777" w:rsidR="008B0D8B" w:rsidRPr="00575DB6" w:rsidRDefault="008B0D8B" w:rsidP="00B83FA9">
            <w:pPr>
              <w:pStyle w:val="af1"/>
              <w:jc w:val="center"/>
            </w:pPr>
            <w:r w:rsidRPr="00575DB6"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716B471" w14:textId="77777777" w:rsidR="008B0D8B" w:rsidRPr="00575DB6" w:rsidRDefault="008B0D8B" w:rsidP="00B83FA9">
            <w:pPr>
              <w:pStyle w:val="af1"/>
              <w:jc w:val="center"/>
            </w:pPr>
            <w:r w:rsidRPr="00575DB6">
              <w:t>6</w:t>
            </w:r>
          </w:p>
        </w:tc>
      </w:tr>
      <w:tr w:rsidR="008B0D8B" w:rsidRPr="00575DB6" w14:paraId="0CD1C448" w14:textId="77777777" w:rsidTr="00B83FA9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CD3AD8D" w14:textId="0CF5DCC2" w:rsidR="008B0D8B" w:rsidRPr="00575DB6" w:rsidRDefault="00DC0D37" w:rsidP="00B83FA9">
            <w:pPr>
              <w:pStyle w:val="af1"/>
              <w:keepNext/>
              <w:keepLines/>
              <w:jc w:val="center"/>
            </w:pPr>
            <w:r w:rsidRPr="00575DB6">
              <w:t>ХХ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B5CEF7" w14:textId="524364F5" w:rsidR="008B0D8B" w:rsidRPr="00575DB6" w:rsidRDefault="008B0D8B" w:rsidP="00B83FA9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575DB6">
              <w:t>Информирование о завершении отслеживания перевозки</w:t>
            </w:r>
            <w:r w:rsidRPr="00575DB6">
              <w:rPr>
                <w:noProof/>
              </w:rPr>
              <w:t xml:space="preserve"> (P.LS.06.PRC.01</w:t>
            </w:r>
            <w:r w:rsidR="002A5677" w:rsidRPr="00575DB6">
              <w:rPr>
                <w:noProof/>
              </w:rPr>
              <w:t>5</w:t>
            </w:r>
            <w:r w:rsidRPr="00575DB6">
              <w:rPr>
                <w:noProof/>
              </w:rPr>
              <w:t>)</w:t>
            </w:r>
          </w:p>
        </w:tc>
      </w:tr>
      <w:tr w:rsidR="008B0D8B" w:rsidRPr="00575DB6" w14:paraId="421E1029" w14:textId="77777777" w:rsidTr="00B83FA9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63BCDF" w14:textId="77777777" w:rsidR="008B0D8B" w:rsidRPr="00575DB6" w:rsidRDefault="008B0D8B" w:rsidP="00B83FA9">
            <w:pPr>
              <w:pStyle w:val="af1"/>
              <w:jc w:val="center"/>
              <w:rPr>
                <w:lang w:val="en-US"/>
              </w:rPr>
            </w:pPr>
            <w:r w:rsidRPr="00575DB6">
              <w:t>2</w:t>
            </w:r>
            <w:r w:rsidRPr="00575DB6">
              <w:rPr>
                <w:lang w:val="en-US"/>
              </w:rPr>
              <w:t>.</w:t>
            </w:r>
            <w:r w:rsidRPr="00575DB6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519221" w14:textId="57865D56" w:rsidR="008B0D8B" w:rsidRPr="00575DB6" w:rsidRDefault="008B0D8B" w:rsidP="00B83FA9">
            <w:pPr>
              <w:pStyle w:val="af1"/>
              <w:rPr>
                <w:noProof/>
              </w:rPr>
            </w:pPr>
            <w:r w:rsidRPr="00575DB6">
              <w:rPr>
                <w:szCs w:val="30"/>
              </w:rPr>
              <w:t xml:space="preserve">Представление оператору регистрации сведений </w:t>
            </w:r>
            <w:r w:rsidRPr="00575DB6">
              <w:rPr>
                <w:szCs w:val="30"/>
              </w:rPr>
              <w:br/>
            </w:r>
            <w:r w:rsidRPr="00575DB6">
              <w:t>о завершении отслеживания перевозки</w:t>
            </w:r>
            <w:r w:rsidRPr="00575DB6">
              <w:rPr>
                <w:noProof/>
              </w:rPr>
              <w:t xml:space="preserve">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6</w:t>
            </w:r>
            <w:r w:rsidR="002A5677" w:rsidRPr="00575DB6">
              <w:rPr>
                <w:noProof/>
              </w:rPr>
              <w:t>3</w:t>
            </w:r>
            <w:r w:rsidRPr="00575DB6">
              <w:rPr>
                <w:noProof/>
              </w:rPr>
              <w:t>).</w:t>
            </w:r>
          </w:p>
          <w:p w14:paraId="235FAAAC" w14:textId="4FE076BF" w:rsidR="008B0D8B" w:rsidRPr="00575DB6" w:rsidRDefault="008B0D8B" w:rsidP="00B83FA9">
            <w:pPr>
              <w:pStyle w:val="af1"/>
            </w:pPr>
            <w:r w:rsidRPr="00575DB6">
              <w:rPr>
                <w:noProof/>
              </w:rPr>
              <w:t xml:space="preserve">Получение уведомления </w:t>
            </w:r>
            <w:r w:rsidRPr="00575DB6">
              <w:rPr>
                <w:noProof/>
              </w:rPr>
              <w:br/>
              <w:t>об обработке</w:t>
            </w:r>
            <w:r w:rsidRPr="00575DB6">
              <w:t xml:space="preserve"> </w:t>
            </w:r>
            <w:r w:rsidRPr="00575DB6">
              <w:rPr>
                <w:noProof/>
              </w:rPr>
              <w:t xml:space="preserve">оператором регистрации сведений </w:t>
            </w:r>
            <w:r w:rsidRPr="00575DB6">
              <w:rPr>
                <w:noProof/>
              </w:rPr>
              <w:br/>
            </w:r>
            <w:r w:rsidRPr="00575DB6">
              <w:t>о завершении отслеживания перевозки</w:t>
            </w:r>
            <w:r w:rsidRPr="00575DB6">
              <w:rPr>
                <w:noProof/>
              </w:rPr>
              <w:t xml:space="preserve">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6</w:t>
            </w:r>
            <w:r w:rsidR="002A5677" w:rsidRPr="00575DB6">
              <w:rPr>
                <w:noProof/>
              </w:rPr>
              <w:t>5</w:t>
            </w:r>
            <w:r w:rsidRPr="00575DB6">
              <w:rPr>
                <w:noProof/>
              </w:rPr>
              <w:t>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23422E" w14:textId="77777777" w:rsidR="008B0D8B" w:rsidRPr="00575DB6" w:rsidRDefault="008B0D8B" w:rsidP="00B83FA9">
            <w:pPr>
              <w:pStyle w:val="af1"/>
            </w:pPr>
            <w:r w:rsidRPr="00575DB6">
              <w:rPr>
                <w:noProof/>
              </w:rPr>
              <w:t>сведения о перевозк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3): сведения о завершении отслеживания перевозки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AEB34D" w14:textId="176E1976" w:rsidR="008B0D8B" w:rsidRPr="00575DB6" w:rsidRDefault="008B0D8B" w:rsidP="00B83FA9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прием и обработка оператором регистрации сведений </w:t>
            </w:r>
            <w:r w:rsidRPr="00575DB6">
              <w:rPr>
                <w:noProof/>
              </w:rPr>
              <w:br/>
            </w:r>
            <w:r w:rsidRPr="00575DB6">
              <w:t>о завершении отслеживания перевозки</w:t>
            </w:r>
            <w:r w:rsidRPr="00575DB6">
              <w:rPr>
                <w:noProof/>
              </w:rPr>
              <w:t xml:space="preserve">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6</w:t>
            </w:r>
            <w:r w:rsidR="002A5677" w:rsidRPr="00575DB6">
              <w:rPr>
                <w:noProof/>
              </w:rPr>
              <w:t>4</w:t>
            </w:r>
            <w:r w:rsidRPr="00575DB6">
              <w:rPr>
                <w:noProof/>
              </w:rPr>
              <w:t>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2193F3" w14:textId="77777777" w:rsidR="008B0D8B" w:rsidRPr="00575DB6" w:rsidRDefault="008B0D8B" w:rsidP="00B83FA9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>сведения о перевозк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 xml:space="preserve">.003): сведения </w:t>
            </w:r>
            <w:r w:rsidRPr="00575DB6">
              <w:rPr>
                <w:noProof/>
              </w:rPr>
              <w:br/>
              <w:t>о завершении отслеживания перевозки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35983C" w14:textId="77777777" w:rsidR="008B0D8B" w:rsidRPr="00575DB6" w:rsidRDefault="008B0D8B" w:rsidP="00B83FA9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noProof/>
                <w:szCs w:val="24"/>
              </w:rPr>
              <w:t xml:space="preserve">информирование </w:t>
            </w:r>
            <w:r w:rsidRPr="00575DB6">
              <w:rPr>
                <w:rFonts w:cs="Times New Roman"/>
                <w:noProof/>
                <w:szCs w:val="24"/>
              </w:rPr>
              <w:br/>
              <w:t>о завершении отслеживания перевозки</w:t>
            </w:r>
            <w:r w:rsidRPr="00575DB6">
              <w:rPr>
                <w:noProof/>
              </w:rPr>
              <w:t xml:space="preserve">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TRN</w:t>
            </w:r>
            <w:r w:rsidRPr="00575DB6">
              <w:rPr>
                <w:noProof/>
              </w:rPr>
              <w:t>.004)</w:t>
            </w:r>
          </w:p>
        </w:tc>
      </w:tr>
      <w:tr w:rsidR="008B0D8B" w:rsidRPr="00575DB6" w14:paraId="259FD46A" w14:textId="77777777" w:rsidTr="00B83FA9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5ED0FC" w14:textId="77777777" w:rsidR="008B0D8B" w:rsidRPr="00575DB6" w:rsidRDefault="008B0D8B" w:rsidP="00B83FA9">
            <w:pPr>
              <w:pStyle w:val="af1"/>
              <w:jc w:val="center"/>
              <w:rPr>
                <w:noProof/>
              </w:rPr>
            </w:pPr>
            <w:r w:rsidRPr="00575DB6">
              <w:rPr>
                <w:noProof/>
              </w:rPr>
              <w:lastRenderedPageBreak/>
              <w:t>2.2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841017" w14:textId="1C6DFB9A" w:rsidR="008B0D8B" w:rsidRPr="00575DB6" w:rsidRDefault="008B0D8B" w:rsidP="00B83FA9">
            <w:pPr>
              <w:pStyle w:val="af1"/>
              <w:rPr>
                <w:noProof/>
                <w:szCs w:val="30"/>
              </w:rPr>
            </w:pPr>
            <w:r w:rsidRPr="00575DB6">
              <w:rPr>
                <w:szCs w:val="30"/>
              </w:rPr>
              <w:t xml:space="preserve">Представление оператору проследования сведений </w:t>
            </w:r>
            <w:r w:rsidRPr="00575DB6">
              <w:rPr>
                <w:szCs w:val="30"/>
              </w:rPr>
              <w:br/>
            </w:r>
            <w:r w:rsidRPr="00575DB6">
              <w:t>о завершении отслеживания перевозки</w:t>
            </w:r>
            <w:r w:rsidRPr="00575DB6">
              <w:rPr>
                <w:noProof/>
                <w:szCs w:val="30"/>
              </w:rPr>
              <w:t xml:space="preserve"> (P.</w:t>
            </w:r>
            <w:r w:rsidRPr="00575DB6">
              <w:rPr>
                <w:noProof/>
                <w:szCs w:val="30"/>
                <w:lang w:val="en-US"/>
              </w:rPr>
              <w:t>LS</w:t>
            </w:r>
            <w:r w:rsidRPr="00575DB6">
              <w:rPr>
                <w:noProof/>
                <w:szCs w:val="30"/>
              </w:rPr>
              <w:t>.06.OPR.0</w:t>
            </w:r>
            <w:r w:rsidR="00626463">
              <w:rPr>
                <w:noProof/>
                <w:szCs w:val="30"/>
              </w:rPr>
              <w:t>6</w:t>
            </w:r>
            <w:r w:rsidR="002A5677" w:rsidRPr="00575DB6">
              <w:rPr>
                <w:noProof/>
                <w:szCs w:val="30"/>
              </w:rPr>
              <w:t>6</w:t>
            </w:r>
            <w:r w:rsidRPr="00575DB6">
              <w:rPr>
                <w:noProof/>
                <w:szCs w:val="30"/>
              </w:rPr>
              <w:t>).</w:t>
            </w:r>
          </w:p>
          <w:p w14:paraId="3B6A1334" w14:textId="198E8720" w:rsidR="008B0D8B" w:rsidRPr="00575DB6" w:rsidRDefault="008B0D8B" w:rsidP="00B83FA9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Получение уведомления </w:t>
            </w:r>
            <w:r w:rsidRPr="00575DB6">
              <w:rPr>
                <w:noProof/>
              </w:rPr>
              <w:br/>
              <w:t xml:space="preserve">об обработке оператором проследования сведений </w:t>
            </w:r>
            <w:r w:rsidRPr="00575DB6">
              <w:rPr>
                <w:noProof/>
              </w:rPr>
              <w:br/>
            </w:r>
            <w:r w:rsidRPr="00575DB6">
              <w:t>о завершении отслеживания перевозки</w:t>
            </w:r>
            <w:r w:rsidRPr="00575DB6">
              <w:rPr>
                <w:noProof/>
                <w:szCs w:val="30"/>
              </w:rPr>
              <w:t xml:space="preserve"> (P.LS.06.OPR.0</w:t>
            </w:r>
            <w:r w:rsidR="00626463">
              <w:rPr>
                <w:noProof/>
                <w:szCs w:val="30"/>
              </w:rPr>
              <w:t>6</w:t>
            </w:r>
            <w:r w:rsidR="002A5677" w:rsidRPr="00575DB6">
              <w:rPr>
                <w:noProof/>
                <w:szCs w:val="30"/>
              </w:rPr>
              <w:t>8</w:t>
            </w:r>
            <w:r w:rsidRPr="00575DB6">
              <w:rPr>
                <w:noProof/>
                <w:szCs w:val="30"/>
              </w:rPr>
              <w:t>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6F8B5A" w14:textId="77777777" w:rsidR="008B0D8B" w:rsidRPr="00575DB6" w:rsidRDefault="008B0D8B" w:rsidP="00B83FA9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>сведения о перевозк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3): сведения о завершении отслеживания перевозки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41F741" w14:textId="13F2B502" w:rsidR="008B0D8B" w:rsidRPr="00575DB6" w:rsidRDefault="008B0D8B" w:rsidP="00B83FA9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прием и обработка оператором проследования сведений </w:t>
            </w:r>
            <w:r w:rsidRPr="00575DB6">
              <w:t>о завершении отслеживания перевозки</w:t>
            </w:r>
            <w:r w:rsidRPr="00575DB6">
              <w:rPr>
                <w:noProof/>
              </w:rPr>
              <w:t xml:space="preserve">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6</w:t>
            </w:r>
            <w:r w:rsidR="002A5677" w:rsidRPr="00575DB6">
              <w:rPr>
                <w:noProof/>
              </w:rPr>
              <w:t>7</w:t>
            </w:r>
            <w:r w:rsidRPr="00575DB6">
              <w:rPr>
                <w:noProof/>
              </w:rPr>
              <w:t>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B74051" w14:textId="77777777" w:rsidR="008B0D8B" w:rsidRPr="00575DB6" w:rsidRDefault="008B0D8B" w:rsidP="00B83FA9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>сведения о перевозк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 xml:space="preserve">.003): сведения </w:t>
            </w:r>
            <w:r w:rsidRPr="00575DB6">
              <w:rPr>
                <w:noProof/>
              </w:rPr>
              <w:br/>
              <w:t>о завершении отслеживания перевозки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2B5D1D" w14:textId="77777777" w:rsidR="008B0D8B" w:rsidRPr="00575DB6" w:rsidRDefault="008B0D8B" w:rsidP="00B83FA9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noProof/>
                <w:szCs w:val="24"/>
              </w:rPr>
              <w:t xml:space="preserve">информирование </w:t>
            </w:r>
            <w:r w:rsidRPr="00575DB6">
              <w:rPr>
                <w:rFonts w:cs="Times New Roman"/>
                <w:noProof/>
                <w:szCs w:val="24"/>
              </w:rPr>
              <w:br/>
              <w:t>о завершении отслеживания перевозки</w:t>
            </w:r>
            <w:r w:rsidRPr="00575DB6">
              <w:rPr>
                <w:noProof/>
              </w:rPr>
              <w:t xml:space="preserve">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TRN</w:t>
            </w:r>
            <w:r w:rsidRPr="00575DB6">
              <w:rPr>
                <w:noProof/>
              </w:rPr>
              <w:t>.004)</w:t>
            </w:r>
          </w:p>
        </w:tc>
      </w:tr>
    </w:tbl>
    <w:p w14:paraId="7FA4A6CB" w14:textId="77777777" w:rsidR="008B0D8B" w:rsidRPr="00575DB6" w:rsidRDefault="008B0D8B" w:rsidP="008B0D8B">
      <w:pPr>
        <w:pStyle w:val="afff0"/>
      </w:pPr>
    </w:p>
    <w:p w14:paraId="6A9FB41A" w14:textId="77777777" w:rsidR="008B0D8B" w:rsidRPr="00575DB6" w:rsidRDefault="008B0D8B" w:rsidP="008B0D8B">
      <w:pPr>
        <w:pStyle w:val="afc"/>
        <w:rPr>
          <w:color w:val="auto"/>
          <w:lang w:val="ru-RU"/>
        </w:rPr>
        <w:sectPr w:rsidR="008B0D8B" w:rsidRPr="00575DB6" w:rsidSect="004042B6"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1A2D53AC" w14:textId="3F4B5471" w:rsidR="006A0D7D" w:rsidRPr="00575DB6" w:rsidRDefault="00775805" w:rsidP="00BF3B8A">
      <w:pPr>
        <w:pStyle w:val="2"/>
      </w:pPr>
      <w:r w:rsidRPr="00775805">
        <w:lastRenderedPageBreak/>
        <w:t>7</w:t>
      </w:r>
      <w:r w:rsidR="006A0D7D" w:rsidRPr="00575DB6">
        <w:t>.</w:t>
      </w:r>
      <w:r w:rsidR="006A0D7D" w:rsidRPr="00575DB6">
        <w:rPr>
          <w:lang w:val="en-US"/>
        </w:rPr>
        <w:t> </w:t>
      </w:r>
      <w:r w:rsidR="00F04CCE" w:rsidRPr="00575DB6">
        <w:t xml:space="preserve">Информационное взаимодействие в целях информирования </w:t>
      </w:r>
      <w:r w:rsidR="00F04CCE" w:rsidRPr="00575DB6">
        <w:br/>
        <w:t>об изменении местонахождения объекта отслеживания</w:t>
      </w:r>
    </w:p>
    <w:p w14:paraId="57EFB065" w14:textId="170A5066" w:rsidR="006A0D7D" w:rsidRPr="00575DB6" w:rsidRDefault="00775805" w:rsidP="00BF3B8A">
      <w:pPr>
        <w:pStyle w:val="a7"/>
        <w:rPr>
          <w:lang w:val="ru-RU"/>
        </w:rPr>
      </w:pPr>
      <w:r w:rsidRPr="00775805">
        <w:rPr>
          <w:lang w:val="ru-RU"/>
        </w:rPr>
        <w:t>18</w:t>
      </w:r>
      <w:r w:rsidR="006A0D7D" w:rsidRPr="00575DB6">
        <w:rPr>
          <w:lang w:val="ru-RU"/>
        </w:rPr>
        <w:t>.</w:t>
      </w:r>
      <w:r w:rsidR="006A0D7D" w:rsidRPr="00575DB6">
        <w:rPr>
          <w:lang w:val="en-US"/>
        </w:rPr>
        <w:t> </w:t>
      </w:r>
      <w:r w:rsidR="006A0D7D" w:rsidRPr="00575DB6">
        <w:rPr>
          <w:lang w:val="ru-RU"/>
        </w:rPr>
        <w:t xml:space="preserve">Схема выполнения транзакций общего процесса </w:t>
      </w:r>
      <w:r w:rsidR="00F04CCE" w:rsidRPr="00575DB6">
        <w:rPr>
          <w:lang w:val="ru-RU"/>
        </w:rPr>
        <w:t>в целях</w:t>
      </w:r>
      <w:r w:rsidR="006A0D7D" w:rsidRPr="00575DB6">
        <w:t xml:space="preserve"> информировани</w:t>
      </w:r>
      <w:r w:rsidR="00F04CCE" w:rsidRPr="00575DB6">
        <w:rPr>
          <w:lang w:val="ru-RU"/>
        </w:rPr>
        <w:t>я</w:t>
      </w:r>
      <w:r w:rsidR="006A0D7D" w:rsidRPr="00575DB6">
        <w:t xml:space="preserve"> об изменении местонахождения объекта отслеживания</w:t>
      </w:r>
      <w:r w:rsidR="006A0D7D" w:rsidRPr="00575DB6">
        <w:rPr>
          <w:lang w:val="ru-RU"/>
        </w:rPr>
        <w:t xml:space="preserve"> представлена на рисунке</w:t>
      </w:r>
      <w:r w:rsidR="006A0D7D" w:rsidRPr="00575DB6">
        <w:rPr>
          <w:lang w:val="en-US"/>
        </w:rPr>
        <w:t> </w:t>
      </w:r>
      <w:r w:rsidR="00630AD1" w:rsidRPr="00630AD1">
        <w:rPr>
          <w:lang w:val="ru-RU"/>
        </w:rPr>
        <w:t>10</w:t>
      </w:r>
      <w:r w:rsidR="006A0D7D" w:rsidRPr="00575DB6">
        <w:rPr>
          <w:lang w:val="ru-RU"/>
        </w:rPr>
        <w:t xml:space="preserve">. Для каждой процедуры общего процесса </w:t>
      </w:r>
      <w:r w:rsidR="000057DD" w:rsidRPr="00575DB6">
        <w:rPr>
          <w:lang w:val="ru-RU"/>
        </w:rPr>
        <w:br/>
      </w:r>
      <w:r w:rsidR="006A0D7D" w:rsidRPr="00575DB6">
        <w:rPr>
          <w:lang w:val="ru-RU"/>
        </w:rPr>
        <w:t>в таблице </w:t>
      </w:r>
      <w:r w:rsidR="00A66023" w:rsidRPr="00A66023">
        <w:rPr>
          <w:lang w:val="ru-RU"/>
        </w:rPr>
        <w:t>8</w:t>
      </w:r>
      <w:r w:rsidR="006A0D7D" w:rsidRPr="00575DB6">
        <w:rPr>
          <w:lang w:val="ru-RU"/>
        </w:rPr>
        <w:t xml:space="preserve"> приведена связь между операциями, промежуточными </w:t>
      </w:r>
      <w:r w:rsidR="000057DD" w:rsidRPr="00575DB6">
        <w:rPr>
          <w:lang w:val="ru-RU"/>
        </w:rPr>
        <w:br/>
      </w:r>
      <w:r w:rsidR="006A0D7D" w:rsidRPr="00575DB6">
        <w:rPr>
          <w:lang w:val="ru-RU"/>
        </w:rPr>
        <w:t xml:space="preserve">и результирующими состояниями информационных объектов </w:t>
      </w:r>
      <w:r w:rsidR="006A0D7D" w:rsidRPr="00575DB6">
        <w:t>общего процесса и транзакциями общего процесса</w:t>
      </w:r>
      <w:r w:rsidR="006A0D7D" w:rsidRPr="00575DB6">
        <w:rPr>
          <w:lang w:val="ru-RU"/>
        </w:rPr>
        <w:t>.</w:t>
      </w:r>
    </w:p>
    <w:p w14:paraId="214EF466" w14:textId="77777777" w:rsidR="006A0D7D" w:rsidRPr="00575DB6" w:rsidRDefault="002E4D85" w:rsidP="00BF3B8A">
      <w:pPr>
        <w:pStyle w:val="ab"/>
      </w:pPr>
      <w:r w:rsidRPr="00575DB6">
        <w:rPr>
          <w:noProof/>
        </w:rPr>
        <w:drawing>
          <wp:inline distT="0" distB="0" distL="0" distR="0" wp14:anchorId="297ACACB" wp14:editId="66C28E2F">
            <wp:extent cx="5939790" cy="2551430"/>
            <wp:effectExtent l="0" t="0" r="3810" b="127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5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2C17F" w14:textId="00DE5F97" w:rsidR="006A0D7D" w:rsidRPr="00575DB6" w:rsidRDefault="006A0D7D" w:rsidP="00BF3B8A">
      <w:pPr>
        <w:pStyle w:val="aa"/>
        <w:spacing w:after="480"/>
        <w:rPr>
          <w:noProof/>
          <w:sz w:val="24"/>
          <w:szCs w:val="24"/>
        </w:rPr>
      </w:pPr>
      <w:r w:rsidRPr="00575DB6">
        <w:rPr>
          <w:sz w:val="24"/>
          <w:szCs w:val="24"/>
        </w:rPr>
        <w:t>Рис.</w:t>
      </w:r>
      <w:r w:rsidRPr="00575DB6">
        <w:rPr>
          <w:sz w:val="24"/>
          <w:szCs w:val="24"/>
          <w:lang w:val="en-US"/>
        </w:rPr>
        <w:t> </w:t>
      </w:r>
      <w:r w:rsidR="00630AD1" w:rsidRPr="000166E1">
        <w:rPr>
          <w:sz w:val="24"/>
          <w:szCs w:val="24"/>
        </w:rPr>
        <w:t>10</w:t>
      </w:r>
      <w:r w:rsidRPr="00575DB6">
        <w:rPr>
          <w:sz w:val="24"/>
          <w:szCs w:val="24"/>
        </w:rPr>
        <w:t xml:space="preserve">. </w:t>
      </w:r>
      <w:r w:rsidRPr="00575DB6">
        <w:rPr>
          <w:noProof/>
          <w:sz w:val="24"/>
          <w:szCs w:val="24"/>
        </w:rPr>
        <w:t xml:space="preserve">Схема выполнения транзакций общего процесса </w:t>
      </w:r>
      <w:r w:rsidR="000057DD" w:rsidRPr="00575DB6">
        <w:rPr>
          <w:noProof/>
          <w:sz w:val="24"/>
          <w:szCs w:val="24"/>
        </w:rPr>
        <w:t>в целях</w:t>
      </w:r>
      <w:r w:rsidRPr="00575DB6">
        <w:rPr>
          <w:noProof/>
          <w:sz w:val="24"/>
          <w:szCs w:val="24"/>
        </w:rPr>
        <w:t xml:space="preserve"> информировани</w:t>
      </w:r>
      <w:r w:rsidR="000057DD" w:rsidRPr="00575DB6">
        <w:rPr>
          <w:noProof/>
          <w:sz w:val="24"/>
          <w:szCs w:val="24"/>
        </w:rPr>
        <w:t>я</w:t>
      </w:r>
      <w:r w:rsidRPr="00575DB6">
        <w:rPr>
          <w:noProof/>
          <w:sz w:val="24"/>
          <w:szCs w:val="24"/>
        </w:rPr>
        <w:t xml:space="preserve"> </w:t>
      </w:r>
      <w:r w:rsidR="000057DD" w:rsidRPr="00575DB6">
        <w:rPr>
          <w:noProof/>
          <w:sz w:val="24"/>
          <w:szCs w:val="24"/>
        </w:rPr>
        <w:br/>
      </w:r>
      <w:r w:rsidRPr="00575DB6">
        <w:rPr>
          <w:noProof/>
          <w:sz w:val="24"/>
          <w:szCs w:val="24"/>
        </w:rPr>
        <w:t>об изменении местонахождения объекта отслеживания</w:t>
      </w:r>
    </w:p>
    <w:p w14:paraId="1DC61A2D" w14:textId="77777777" w:rsidR="006A0D7D" w:rsidRPr="00575DB6" w:rsidRDefault="006A0D7D" w:rsidP="00BF3B8A">
      <w:pPr>
        <w:pStyle w:val="a8"/>
        <w:rPr>
          <w:lang w:val="ru-RU" w:eastAsia="ru-RU"/>
        </w:rPr>
      </w:pPr>
    </w:p>
    <w:p w14:paraId="53E6FFB2" w14:textId="77777777" w:rsidR="006A0D7D" w:rsidRPr="00575DB6" w:rsidRDefault="006A0D7D" w:rsidP="00BF3B8A">
      <w:pPr>
        <w:rPr>
          <w:lang w:eastAsia="ru-RU"/>
        </w:rPr>
        <w:sectPr w:rsidR="006A0D7D" w:rsidRPr="00575DB6" w:rsidSect="00BD26BA">
          <w:headerReference w:type="default" r:id="rId37"/>
          <w:headerReference w:type="first" r:id="rId38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5FEC3737" w14:textId="4557C825" w:rsidR="006A0D7D" w:rsidRPr="000166E1" w:rsidRDefault="006A0D7D" w:rsidP="00BF3B8A">
      <w:pPr>
        <w:pStyle w:val="affe"/>
        <w:spacing w:before="0"/>
      </w:pPr>
      <w:r w:rsidRPr="00575DB6">
        <w:lastRenderedPageBreak/>
        <w:t>Таблица</w:t>
      </w:r>
      <w:r w:rsidRPr="00575DB6">
        <w:rPr>
          <w:lang w:val="en-US"/>
        </w:rPr>
        <w:t> </w:t>
      </w:r>
      <w:r w:rsidR="00A66023" w:rsidRPr="000166E1">
        <w:t>8</w:t>
      </w:r>
    </w:p>
    <w:p w14:paraId="040F13DF" w14:textId="3F7C1CC1" w:rsidR="006A0D7D" w:rsidRPr="00575DB6" w:rsidRDefault="006A0D7D" w:rsidP="00BF3B8A">
      <w:pPr>
        <w:pStyle w:val="a6"/>
        <w:rPr>
          <w:noProof/>
        </w:rPr>
      </w:pPr>
      <w:r w:rsidRPr="00575DB6">
        <w:t xml:space="preserve">Перечень транзакций общего процесса </w:t>
      </w:r>
      <w:r w:rsidR="00F04CCE" w:rsidRPr="00575DB6">
        <w:t>в целях</w:t>
      </w:r>
      <w:r w:rsidRPr="00575DB6">
        <w:t xml:space="preserve"> информировани</w:t>
      </w:r>
      <w:r w:rsidR="00F04CCE" w:rsidRPr="00575DB6">
        <w:t>я</w:t>
      </w:r>
      <w:r w:rsidRPr="00575DB6">
        <w:t xml:space="preserve"> </w:t>
      </w:r>
      <w:r w:rsidR="000057DD" w:rsidRPr="00575DB6">
        <w:br/>
      </w:r>
      <w:r w:rsidRPr="00575DB6">
        <w:t>об изменении местонахождения объекта отслеживания</w:t>
      </w: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6A0D7D" w:rsidRPr="00575DB6" w14:paraId="7BD6FB8D" w14:textId="77777777" w:rsidTr="00EC10C5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17A1226" w14:textId="77777777" w:rsidR="006A0D7D" w:rsidRPr="00575DB6" w:rsidRDefault="006A0D7D" w:rsidP="00BF3B8A">
            <w:pPr>
              <w:pStyle w:val="af1"/>
              <w:jc w:val="center"/>
            </w:pPr>
            <w:r w:rsidRPr="00575DB6"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17283A" w14:textId="77777777" w:rsidR="006A0D7D" w:rsidRPr="00575DB6" w:rsidRDefault="006A0D7D" w:rsidP="00BF3B8A">
            <w:pPr>
              <w:pStyle w:val="af1"/>
              <w:jc w:val="center"/>
            </w:pPr>
            <w:r w:rsidRPr="00575DB6">
              <w:t>Операция, выполняемая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A6F0C8B" w14:textId="77777777" w:rsidR="006A0D7D" w:rsidRPr="00575DB6" w:rsidRDefault="006A0D7D" w:rsidP="00BF3B8A">
            <w:pPr>
              <w:pStyle w:val="af1"/>
              <w:jc w:val="center"/>
            </w:pPr>
            <w:r w:rsidRPr="00575DB6">
              <w:t>Промежуточное состояние 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140F14F" w14:textId="77777777" w:rsidR="006A0D7D" w:rsidRPr="00575DB6" w:rsidRDefault="006A0D7D" w:rsidP="00BF3B8A">
            <w:pPr>
              <w:pStyle w:val="af1"/>
              <w:jc w:val="center"/>
            </w:pPr>
            <w:r w:rsidRPr="00575DB6">
              <w:t>Операция, выполняемая 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376421C" w14:textId="77777777" w:rsidR="006A0D7D" w:rsidRPr="00575DB6" w:rsidRDefault="006A0D7D" w:rsidP="00BF3B8A">
            <w:pPr>
              <w:pStyle w:val="af1"/>
              <w:jc w:val="center"/>
            </w:pPr>
            <w:r w:rsidRPr="00575DB6">
              <w:t>Результирующее состояние 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AD300EB" w14:textId="77777777" w:rsidR="006A0D7D" w:rsidRPr="00575DB6" w:rsidRDefault="006A0D7D" w:rsidP="00BF3B8A">
            <w:pPr>
              <w:pStyle w:val="af1"/>
              <w:jc w:val="center"/>
            </w:pPr>
            <w:r w:rsidRPr="00575DB6">
              <w:t>Транзакция общего процесса</w:t>
            </w:r>
          </w:p>
        </w:tc>
      </w:tr>
      <w:tr w:rsidR="006A0D7D" w:rsidRPr="00575DB6" w14:paraId="26343BFE" w14:textId="77777777" w:rsidTr="00EC10C5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17D5BAB" w14:textId="77777777" w:rsidR="006A0D7D" w:rsidRPr="00575DB6" w:rsidRDefault="006A0D7D" w:rsidP="00BF3B8A">
            <w:pPr>
              <w:pStyle w:val="af1"/>
              <w:jc w:val="center"/>
            </w:pPr>
            <w:r w:rsidRPr="00575DB6"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3263F2" w14:textId="77777777" w:rsidR="006A0D7D" w:rsidRPr="00575DB6" w:rsidRDefault="006A0D7D" w:rsidP="00BF3B8A">
            <w:pPr>
              <w:pStyle w:val="af1"/>
              <w:jc w:val="center"/>
            </w:pPr>
            <w:r w:rsidRPr="00575DB6"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53116ED" w14:textId="77777777" w:rsidR="006A0D7D" w:rsidRPr="00575DB6" w:rsidRDefault="006A0D7D" w:rsidP="00BF3B8A">
            <w:pPr>
              <w:pStyle w:val="af1"/>
              <w:jc w:val="center"/>
            </w:pPr>
            <w:r w:rsidRPr="00575DB6"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7496981" w14:textId="77777777" w:rsidR="006A0D7D" w:rsidRPr="00575DB6" w:rsidRDefault="006A0D7D" w:rsidP="00BF3B8A">
            <w:pPr>
              <w:pStyle w:val="af1"/>
              <w:jc w:val="center"/>
            </w:pPr>
            <w:r w:rsidRPr="00575DB6"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6612074" w14:textId="77777777" w:rsidR="006A0D7D" w:rsidRPr="00575DB6" w:rsidRDefault="006A0D7D" w:rsidP="00BF3B8A">
            <w:pPr>
              <w:pStyle w:val="af1"/>
              <w:jc w:val="center"/>
            </w:pPr>
            <w:r w:rsidRPr="00575DB6"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726CA85" w14:textId="77777777" w:rsidR="006A0D7D" w:rsidRPr="00575DB6" w:rsidRDefault="006A0D7D" w:rsidP="00BF3B8A">
            <w:pPr>
              <w:pStyle w:val="af1"/>
              <w:jc w:val="center"/>
            </w:pPr>
            <w:r w:rsidRPr="00575DB6">
              <w:t>6</w:t>
            </w:r>
          </w:p>
        </w:tc>
      </w:tr>
      <w:tr w:rsidR="006A0D7D" w:rsidRPr="00575DB6" w14:paraId="74524887" w14:textId="77777777" w:rsidTr="00EC10C5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CEE3380" w14:textId="77777777" w:rsidR="006A0D7D" w:rsidRPr="00575DB6" w:rsidRDefault="006A0D7D" w:rsidP="00BF3B8A">
            <w:pPr>
              <w:pStyle w:val="af1"/>
              <w:keepNext/>
              <w:keepLines/>
              <w:jc w:val="center"/>
              <w:rPr>
                <w:lang w:val="en-US"/>
              </w:rPr>
            </w:pPr>
            <w:r w:rsidRPr="00575DB6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3A8022" w14:textId="73436F8A" w:rsidR="006A0D7D" w:rsidRPr="00575DB6" w:rsidRDefault="006A0D7D" w:rsidP="00BF3B8A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575DB6">
              <w:t>Информирование об изменении местонахождения объекта отслеживания</w:t>
            </w:r>
            <w:r w:rsidRPr="00575DB6">
              <w:rPr>
                <w:noProof/>
              </w:rPr>
              <w:t xml:space="preserve"> (P.LS.06.PRC.0</w:t>
            </w:r>
            <w:r w:rsidR="00A36B4A" w:rsidRPr="00575DB6">
              <w:rPr>
                <w:noProof/>
              </w:rPr>
              <w:t>20</w:t>
            </w:r>
            <w:r w:rsidRPr="00575DB6">
              <w:rPr>
                <w:noProof/>
              </w:rPr>
              <w:t>)</w:t>
            </w:r>
          </w:p>
        </w:tc>
      </w:tr>
      <w:tr w:rsidR="00034038" w:rsidRPr="00575DB6" w14:paraId="54B035D4" w14:textId="77777777" w:rsidTr="00EC10C5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B55B61" w14:textId="77777777" w:rsidR="00034038" w:rsidRPr="00575DB6" w:rsidRDefault="00034038" w:rsidP="00BF3B8A">
            <w:pPr>
              <w:pStyle w:val="af1"/>
              <w:jc w:val="center"/>
              <w:rPr>
                <w:lang w:val="en-US"/>
              </w:rPr>
            </w:pPr>
            <w:r w:rsidRPr="00575DB6">
              <w:rPr>
                <w:noProof/>
                <w:lang w:val="en-US"/>
              </w:rPr>
              <w:t>1</w:t>
            </w:r>
            <w:r w:rsidRPr="00575DB6">
              <w:rPr>
                <w:lang w:val="en-US"/>
              </w:rPr>
              <w:t>.</w:t>
            </w:r>
            <w:r w:rsidRPr="00575DB6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7F674A" w14:textId="101793BF" w:rsidR="00034038" w:rsidRPr="00575DB6" w:rsidRDefault="00034038" w:rsidP="00BF3B8A">
            <w:pPr>
              <w:pStyle w:val="af1"/>
              <w:rPr>
                <w:noProof/>
              </w:rPr>
            </w:pPr>
            <w:r w:rsidRPr="00575DB6">
              <w:rPr>
                <w:szCs w:val="30"/>
              </w:rPr>
              <w:t xml:space="preserve">Представление фактическому оператору </w:t>
            </w:r>
            <w:r w:rsidRPr="00575DB6">
              <w:rPr>
                <w:rFonts w:eastAsiaTheme="minorEastAsia"/>
              </w:rPr>
              <w:t xml:space="preserve">проследования </w:t>
            </w:r>
            <w:r w:rsidRPr="00575DB6">
              <w:rPr>
                <w:szCs w:val="30"/>
              </w:rPr>
              <w:t xml:space="preserve">сведений </w:t>
            </w:r>
            <w:r w:rsidR="000057DD" w:rsidRPr="00575DB6">
              <w:rPr>
                <w:szCs w:val="30"/>
              </w:rPr>
              <w:br/>
            </w:r>
            <w:r w:rsidRPr="00575DB6">
              <w:t>об изменении местонахождения объекта отслеживания</w:t>
            </w:r>
            <w:r w:rsidRPr="00575DB6">
              <w:rPr>
                <w:noProof/>
              </w:rPr>
              <w:t xml:space="preserve">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8</w:t>
            </w:r>
            <w:r w:rsidR="00A36B4A" w:rsidRPr="00575DB6">
              <w:rPr>
                <w:noProof/>
              </w:rPr>
              <w:t>1</w:t>
            </w:r>
            <w:r w:rsidRPr="00575DB6">
              <w:rPr>
                <w:noProof/>
              </w:rPr>
              <w:t>).</w:t>
            </w:r>
          </w:p>
          <w:p w14:paraId="45AA4D8F" w14:textId="6EA14EE8" w:rsidR="00034038" w:rsidRPr="00575DB6" w:rsidRDefault="00034038" w:rsidP="00BF3B8A">
            <w:pPr>
              <w:pStyle w:val="af1"/>
            </w:pPr>
            <w:r w:rsidRPr="00575DB6">
              <w:rPr>
                <w:noProof/>
              </w:rPr>
              <w:t xml:space="preserve">Получение уведомления </w:t>
            </w:r>
            <w:r w:rsidR="000057DD" w:rsidRPr="00575DB6">
              <w:rPr>
                <w:noProof/>
              </w:rPr>
              <w:br/>
            </w:r>
            <w:r w:rsidRPr="00575DB6">
              <w:rPr>
                <w:noProof/>
              </w:rPr>
              <w:t>об обработке</w:t>
            </w:r>
            <w:r w:rsidRPr="00575DB6">
              <w:t xml:space="preserve"> фактическим </w:t>
            </w:r>
            <w:r w:rsidRPr="00575DB6">
              <w:rPr>
                <w:noProof/>
              </w:rPr>
              <w:t xml:space="preserve">оператором проследования </w:t>
            </w:r>
            <w:r w:rsidRPr="00575DB6">
              <w:rPr>
                <w:szCs w:val="30"/>
              </w:rPr>
              <w:t xml:space="preserve">сведений </w:t>
            </w:r>
            <w:r w:rsidRPr="00575DB6">
              <w:t>об изменении местонахождения объекта отслеживания</w:t>
            </w:r>
            <w:r w:rsidRPr="00575DB6">
              <w:rPr>
                <w:noProof/>
              </w:rPr>
              <w:t xml:space="preserve">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8</w:t>
            </w:r>
            <w:r w:rsidR="00A36B4A" w:rsidRPr="00575DB6">
              <w:rPr>
                <w:noProof/>
              </w:rPr>
              <w:t>3</w:t>
            </w:r>
            <w:r w:rsidRPr="00575DB6">
              <w:rPr>
                <w:noProof/>
              </w:rPr>
              <w:t>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6E5253" w14:textId="73472AA2" w:rsidR="00034038" w:rsidRPr="00575DB6" w:rsidRDefault="00034038" w:rsidP="00EA2A20">
            <w:pPr>
              <w:pStyle w:val="af1"/>
            </w:pPr>
            <w:r w:rsidRPr="00575DB6">
              <w:rPr>
                <w:noProof/>
              </w:rPr>
              <w:t xml:space="preserve">сведения </w:t>
            </w:r>
            <w:r w:rsidR="000057DD" w:rsidRPr="00575DB6">
              <w:rPr>
                <w:noProof/>
              </w:rPr>
              <w:t>об объекте отслеживания</w:t>
            </w:r>
            <w:r w:rsidRPr="00575DB6">
              <w:rPr>
                <w:noProof/>
              </w:rPr>
              <w:t xml:space="preserve">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</w:t>
            </w:r>
            <w:r w:rsidR="00EA2A20" w:rsidRPr="00575DB6">
              <w:rPr>
                <w:noProof/>
              </w:rPr>
              <w:t>2</w:t>
            </w:r>
            <w:r w:rsidRPr="00575DB6">
              <w:rPr>
                <w:noProof/>
              </w:rPr>
              <w:t>): сведения об изменении местонахождения объекта отслежива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58F8CA" w14:textId="5212C8B5" w:rsidR="00034038" w:rsidRPr="00575DB6" w:rsidRDefault="00034038" w:rsidP="00BF3B8A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прием и обработка фактическим оператором </w:t>
            </w:r>
            <w:r w:rsidRPr="00575DB6">
              <w:rPr>
                <w:rFonts w:eastAsiaTheme="minorEastAsia"/>
              </w:rPr>
              <w:t xml:space="preserve">проследования </w:t>
            </w:r>
            <w:r w:rsidRPr="00575DB6">
              <w:rPr>
                <w:noProof/>
              </w:rPr>
              <w:t xml:space="preserve">сведений </w:t>
            </w:r>
            <w:r w:rsidRPr="00575DB6">
              <w:t>об изменении местонахождения объекта отслеживания</w:t>
            </w:r>
            <w:r w:rsidRPr="00575DB6">
              <w:rPr>
                <w:noProof/>
              </w:rPr>
              <w:t xml:space="preserve">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8</w:t>
            </w:r>
            <w:r w:rsidR="00A36B4A" w:rsidRPr="00575DB6">
              <w:rPr>
                <w:noProof/>
              </w:rPr>
              <w:t>2</w:t>
            </w:r>
            <w:r w:rsidRPr="00575DB6">
              <w:rPr>
                <w:noProof/>
              </w:rPr>
              <w:t>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4D57E5" w14:textId="62C0B2EF" w:rsidR="00034038" w:rsidRPr="00575DB6" w:rsidRDefault="000057DD" w:rsidP="00EA2A20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сведения об объекте отслеживания </w:t>
            </w:r>
            <w:r w:rsidR="00034038" w:rsidRPr="00575DB6">
              <w:rPr>
                <w:noProof/>
              </w:rPr>
              <w:t>(</w:t>
            </w:r>
            <w:r w:rsidR="00034038" w:rsidRPr="00575DB6">
              <w:rPr>
                <w:noProof/>
                <w:lang w:val="en-US"/>
              </w:rPr>
              <w:t>P</w:t>
            </w:r>
            <w:r w:rsidR="00034038" w:rsidRPr="00575DB6">
              <w:rPr>
                <w:noProof/>
              </w:rPr>
              <w:t>.</w:t>
            </w:r>
            <w:r w:rsidR="00034038" w:rsidRPr="00575DB6">
              <w:rPr>
                <w:noProof/>
                <w:lang w:val="en-US"/>
              </w:rPr>
              <w:t>LS</w:t>
            </w:r>
            <w:r w:rsidR="00034038" w:rsidRPr="00575DB6">
              <w:rPr>
                <w:noProof/>
              </w:rPr>
              <w:t>.06.</w:t>
            </w:r>
            <w:r w:rsidR="00034038" w:rsidRPr="00575DB6">
              <w:rPr>
                <w:noProof/>
                <w:lang w:val="en-US"/>
              </w:rPr>
              <w:t>BEN</w:t>
            </w:r>
            <w:r w:rsidR="00034038" w:rsidRPr="00575DB6">
              <w:rPr>
                <w:noProof/>
              </w:rPr>
              <w:t>.00</w:t>
            </w:r>
            <w:r w:rsidR="00EA2A20" w:rsidRPr="00575DB6">
              <w:rPr>
                <w:noProof/>
              </w:rPr>
              <w:t>2</w:t>
            </w:r>
            <w:r w:rsidR="00034038" w:rsidRPr="00575DB6">
              <w:rPr>
                <w:noProof/>
              </w:rPr>
              <w:t xml:space="preserve">): сведения </w:t>
            </w:r>
            <w:r w:rsidRPr="00575DB6">
              <w:rPr>
                <w:noProof/>
              </w:rPr>
              <w:br/>
            </w:r>
            <w:r w:rsidR="00034038" w:rsidRPr="00575DB6">
              <w:rPr>
                <w:noProof/>
              </w:rPr>
              <w:t>об изменении местонахождения объекта отслежива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319F11" w14:textId="31BBB892" w:rsidR="00034038" w:rsidRPr="00575DB6" w:rsidRDefault="00034038" w:rsidP="00BF3B8A">
            <w:pPr>
              <w:pStyle w:val="af1"/>
              <w:rPr>
                <w:noProof/>
              </w:rPr>
            </w:pPr>
            <w:r w:rsidRPr="00575DB6">
              <w:rPr>
                <w:rFonts w:eastAsiaTheme="minorHAnsi" w:cs="Times New Roman"/>
                <w:noProof/>
                <w:color w:val="000000"/>
                <w:szCs w:val="24"/>
              </w:rPr>
              <w:t xml:space="preserve">представление </w:t>
            </w:r>
            <w:r w:rsidRPr="00575DB6">
              <w:rPr>
                <w:rFonts w:eastAsiaTheme="minorHAnsi" w:cs="Times New Roman"/>
                <w:color w:val="000000"/>
                <w:szCs w:val="24"/>
              </w:rPr>
              <w:t xml:space="preserve">сведений </w:t>
            </w:r>
            <w:r w:rsidR="000057DD" w:rsidRPr="00575DB6">
              <w:rPr>
                <w:rFonts w:eastAsiaTheme="minorHAnsi" w:cs="Times New Roman"/>
                <w:color w:val="000000"/>
                <w:szCs w:val="24"/>
              </w:rPr>
              <w:br/>
            </w:r>
            <w:r w:rsidRPr="00575DB6">
              <w:rPr>
                <w:rFonts w:eastAsiaTheme="minorHAnsi" w:cs="Times New Roman"/>
                <w:color w:val="000000"/>
                <w:szCs w:val="24"/>
              </w:rPr>
              <w:t>об изменении местонахождения объекта отслеживания</w:t>
            </w:r>
            <w:r w:rsidRPr="00575DB6">
              <w:rPr>
                <w:noProof/>
              </w:rPr>
              <w:t xml:space="preserve">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TRN</w:t>
            </w:r>
            <w:r w:rsidRPr="00575DB6">
              <w:rPr>
                <w:noProof/>
              </w:rPr>
              <w:t>.01</w:t>
            </w:r>
            <w:r w:rsidR="00517F35" w:rsidRPr="00575DB6">
              <w:rPr>
                <w:noProof/>
              </w:rPr>
              <w:t>0</w:t>
            </w:r>
            <w:r w:rsidRPr="00575DB6">
              <w:rPr>
                <w:noProof/>
              </w:rPr>
              <w:t>)</w:t>
            </w:r>
          </w:p>
        </w:tc>
      </w:tr>
    </w:tbl>
    <w:p w14:paraId="070DDA04" w14:textId="77777777" w:rsidR="006A0D7D" w:rsidRPr="00575DB6" w:rsidRDefault="006A0D7D" w:rsidP="00BF3B8A">
      <w:pPr>
        <w:pStyle w:val="a6"/>
      </w:pPr>
    </w:p>
    <w:p w14:paraId="39717052" w14:textId="77777777" w:rsidR="006A0D7D" w:rsidRPr="00575DB6" w:rsidRDefault="006A0D7D" w:rsidP="00BF3B8A">
      <w:pPr>
        <w:pStyle w:val="a6"/>
        <w:sectPr w:rsidR="006A0D7D" w:rsidRPr="00575DB6" w:rsidSect="00BD26BA">
          <w:pgSz w:w="16838" w:h="11906" w:orient="landscape" w:code="9"/>
          <w:pgMar w:top="1701" w:right="1134" w:bottom="851" w:left="1134" w:header="709" w:footer="709" w:gutter="0"/>
          <w:cols w:space="708"/>
          <w:titlePg/>
          <w:docGrid w:linePitch="408"/>
        </w:sectPr>
      </w:pPr>
    </w:p>
    <w:p w14:paraId="4FEEBB5A" w14:textId="1C6E0B18" w:rsidR="00850B61" w:rsidRPr="00575DB6" w:rsidRDefault="00775805" w:rsidP="00BF3B8A">
      <w:pPr>
        <w:pStyle w:val="2"/>
      </w:pPr>
      <w:r w:rsidRPr="00775805">
        <w:lastRenderedPageBreak/>
        <w:t>8</w:t>
      </w:r>
      <w:r w:rsidR="00850B61" w:rsidRPr="00575DB6">
        <w:t>.</w:t>
      </w:r>
      <w:r w:rsidR="00850B61" w:rsidRPr="00575DB6">
        <w:rPr>
          <w:lang w:val="en-US"/>
        </w:rPr>
        <w:t> </w:t>
      </w:r>
      <w:r w:rsidR="00850B61" w:rsidRPr="00575DB6">
        <w:rPr>
          <w:noProof/>
        </w:rPr>
        <w:t xml:space="preserve">Информационное взаимодействие </w:t>
      </w:r>
      <w:r w:rsidR="00850B61" w:rsidRPr="00575DB6">
        <w:t xml:space="preserve">при представлении сведений </w:t>
      </w:r>
      <w:r w:rsidR="00CD4438">
        <w:br/>
      </w:r>
      <w:r w:rsidR="00850B61" w:rsidRPr="00575DB6">
        <w:t>о примененных мерах и формах контроля</w:t>
      </w:r>
    </w:p>
    <w:p w14:paraId="14964311" w14:textId="46750D5D" w:rsidR="00850B61" w:rsidRPr="00575DB6" w:rsidRDefault="00775805" w:rsidP="00BF3B8A">
      <w:pPr>
        <w:pStyle w:val="a7"/>
        <w:rPr>
          <w:lang w:val="ru-RU"/>
        </w:rPr>
      </w:pPr>
      <w:r w:rsidRPr="00775805">
        <w:rPr>
          <w:lang w:val="ru-RU"/>
        </w:rPr>
        <w:t>19</w:t>
      </w:r>
      <w:r w:rsidR="00850B61" w:rsidRPr="00575DB6">
        <w:rPr>
          <w:lang w:val="ru-RU"/>
        </w:rPr>
        <w:t>.</w:t>
      </w:r>
      <w:r w:rsidR="00850B61" w:rsidRPr="00575DB6">
        <w:rPr>
          <w:lang w:val="en-US"/>
        </w:rPr>
        <w:t> </w:t>
      </w:r>
      <w:r w:rsidR="00850B61" w:rsidRPr="00575DB6">
        <w:rPr>
          <w:lang w:val="ru-RU"/>
        </w:rPr>
        <w:t xml:space="preserve">Схема выполнения транзакций общего процесса </w:t>
      </w:r>
      <w:r w:rsidR="00850B61" w:rsidRPr="00575DB6">
        <w:t>при представлении сведений о примененных мерах и формах контроля</w:t>
      </w:r>
      <w:r w:rsidR="00850B61" w:rsidRPr="00575DB6">
        <w:rPr>
          <w:lang w:val="ru-RU"/>
        </w:rPr>
        <w:t xml:space="preserve"> представлена на рисунке</w:t>
      </w:r>
      <w:r w:rsidR="00850B61" w:rsidRPr="00575DB6">
        <w:rPr>
          <w:lang w:val="en-US"/>
        </w:rPr>
        <w:t> </w:t>
      </w:r>
      <w:r w:rsidR="009135F1" w:rsidRPr="00575DB6">
        <w:rPr>
          <w:lang w:val="ru-RU"/>
        </w:rPr>
        <w:t>1</w:t>
      </w:r>
      <w:r w:rsidR="00630AD1" w:rsidRPr="00630AD1">
        <w:rPr>
          <w:lang w:val="ru-RU"/>
        </w:rPr>
        <w:t>1</w:t>
      </w:r>
      <w:r w:rsidR="00850B61" w:rsidRPr="00575DB6">
        <w:rPr>
          <w:lang w:val="ru-RU"/>
        </w:rPr>
        <w:t xml:space="preserve">. Для каждой процедуры общего процесса </w:t>
      </w:r>
      <w:r w:rsidR="00CD4438">
        <w:rPr>
          <w:lang w:val="ru-RU"/>
        </w:rPr>
        <w:br/>
      </w:r>
      <w:r w:rsidR="00850B61" w:rsidRPr="00575DB6">
        <w:rPr>
          <w:lang w:val="ru-RU"/>
        </w:rPr>
        <w:t>в таблице </w:t>
      </w:r>
      <w:r w:rsidR="00A66023" w:rsidRPr="00A66023">
        <w:rPr>
          <w:lang w:val="ru-RU"/>
        </w:rPr>
        <w:t>9</w:t>
      </w:r>
      <w:r w:rsidR="00850B61" w:rsidRPr="00575DB6">
        <w:rPr>
          <w:lang w:val="ru-RU"/>
        </w:rPr>
        <w:t xml:space="preserve"> приведена связь между операциями, промежуточными </w:t>
      </w:r>
      <w:r w:rsidR="00CD4438">
        <w:rPr>
          <w:lang w:val="ru-RU"/>
        </w:rPr>
        <w:br/>
      </w:r>
      <w:r w:rsidR="00850B61" w:rsidRPr="00575DB6">
        <w:rPr>
          <w:lang w:val="ru-RU"/>
        </w:rPr>
        <w:t xml:space="preserve">и результирующими состояниями информационных объектов </w:t>
      </w:r>
      <w:r w:rsidR="00850B61" w:rsidRPr="00575DB6">
        <w:t>общего процесса и транзакциями общего процесса</w:t>
      </w:r>
      <w:r w:rsidR="00850B61" w:rsidRPr="00575DB6">
        <w:rPr>
          <w:lang w:val="ru-RU"/>
        </w:rPr>
        <w:t>.</w:t>
      </w:r>
    </w:p>
    <w:p w14:paraId="63978EB5" w14:textId="77777777" w:rsidR="00850B61" w:rsidRPr="00575DB6" w:rsidRDefault="002E4D85" w:rsidP="00BF3B8A">
      <w:pPr>
        <w:pStyle w:val="ab"/>
      </w:pPr>
      <w:r w:rsidRPr="00575DB6">
        <w:rPr>
          <w:noProof/>
        </w:rPr>
        <w:drawing>
          <wp:inline distT="0" distB="0" distL="0" distR="0" wp14:anchorId="50D59A02" wp14:editId="2D821F03">
            <wp:extent cx="5939790" cy="2553335"/>
            <wp:effectExtent l="0" t="0" r="381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53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AA40C" w14:textId="5FEAC6A1" w:rsidR="00850B61" w:rsidRPr="00575DB6" w:rsidRDefault="00850B61" w:rsidP="00BF3B8A">
      <w:pPr>
        <w:pStyle w:val="aa"/>
        <w:spacing w:after="480"/>
        <w:rPr>
          <w:noProof/>
          <w:sz w:val="24"/>
          <w:szCs w:val="24"/>
        </w:rPr>
      </w:pPr>
      <w:r w:rsidRPr="00575DB6">
        <w:rPr>
          <w:sz w:val="24"/>
          <w:szCs w:val="24"/>
        </w:rPr>
        <w:t>Рис.</w:t>
      </w:r>
      <w:r w:rsidRPr="00575DB6">
        <w:rPr>
          <w:sz w:val="24"/>
          <w:szCs w:val="24"/>
          <w:lang w:val="en-US"/>
        </w:rPr>
        <w:t> </w:t>
      </w:r>
      <w:r w:rsidR="009135F1" w:rsidRPr="00575DB6">
        <w:rPr>
          <w:noProof/>
          <w:sz w:val="24"/>
          <w:szCs w:val="24"/>
        </w:rPr>
        <w:t>1</w:t>
      </w:r>
      <w:r w:rsidR="00630AD1" w:rsidRPr="000166E1">
        <w:rPr>
          <w:noProof/>
          <w:sz w:val="24"/>
          <w:szCs w:val="24"/>
        </w:rPr>
        <w:t>1</w:t>
      </w:r>
      <w:r w:rsidRPr="00575DB6">
        <w:rPr>
          <w:sz w:val="24"/>
          <w:szCs w:val="24"/>
        </w:rPr>
        <w:t xml:space="preserve">. </w:t>
      </w:r>
      <w:r w:rsidRPr="00575DB6">
        <w:rPr>
          <w:noProof/>
          <w:sz w:val="24"/>
          <w:szCs w:val="24"/>
        </w:rPr>
        <w:t xml:space="preserve">Схема выполнения транзакций общего процесса при представлении сведений </w:t>
      </w:r>
      <w:r w:rsidR="00CD4438">
        <w:rPr>
          <w:noProof/>
          <w:sz w:val="24"/>
          <w:szCs w:val="24"/>
        </w:rPr>
        <w:br/>
      </w:r>
      <w:r w:rsidRPr="00575DB6">
        <w:rPr>
          <w:noProof/>
          <w:sz w:val="24"/>
          <w:szCs w:val="24"/>
        </w:rPr>
        <w:t>о примененных мерах и формах контроля</w:t>
      </w:r>
    </w:p>
    <w:p w14:paraId="72844895" w14:textId="77777777" w:rsidR="00850B61" w:rsidRPr="00575DB6" w:rsidRDefault="00850B61" w:rsidP="00BF3B8A">
      <w:pPr>
        <w:pStyle w:val="a8"/>
        <w:rPr>
          <w:lang w:val="ru-RU" w:eastAsia="ru-RU"/>
        </w:rPr>
      </w:pPr>
    </w:p>
    <w:p w14:paraId="57E16F5E" w14:textId="77777777" w:rsidR="00850B61" w:rsidRPr="00575DB6" w:rsidRDefault="00850B61" w:rsidP="00BF3B8A">
      <w:pPr>
        <w:rPr>
          <w:lang w:eastAsia="ru-RU"/>
        </w:rPr>
        <w:sectPr w:rsidR="00850B61" w:rsidRPr="00575DB6" w:rsidSect="002F5AC3">
          <w:headerReference w:type="default" r:id="rId40"/>
          <w:headerReference w:type="first" r:id="rId41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7E7A5112" w14:textId="68D7769F" w:rsidR="00850B61" w:rsidRPr="000166E1" w:rsidRDefault="00850B61" w:rsidP="00BF3B8A">
      <w:pPr>
        <w:pStyle w:val="affe"/>
        <w:spacing w:before="0"/>
      </w:pPr>
      <w:r w:rsidRPr="00575DB6">
        <w:lastRenderedPageBreak/>
        <w:t>Таблица</w:t>
      </w:r>
      <w:r w:rsidRPr="00575DB6">
        <w:rPr>
          <w:lang w:val="en-US"/>
        </w:rPr>
        <w:t> </w:t>
      </w:r>
      <w:r w:rsidR="00A66023" w:rsidRPr="000166E1">
        <w:t>9</w:t>
      </w:r>
    </w:p>
    <w:p w14:paraId="35851D45" w14:textId="4CD2EC26" w:rsidR="00850B61" w:rsidRPr="00575DB6" w:rsidRDefault="00850B61" w:rsidP="00BF3B8A">
      <w:pPr>
        <w:pStyle w:val="a6"/>
        <w:rPr>
          <w:noProof/>
        </w:rPr>
      </w:pPr>
      <w:r w:rsidRPr="00575DB6">
        <w:t>Перечень транзакций общего процесса при представлении сведений о примененных мерах и формах контроля</w:t>
      </w: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850B61" w:rsidRPr="00575DB6" w14:paraId="68CB9FD6" w14:textId="77777777" w:rsidTr="009135F1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EC0B21D" w14:textId="77777777" w:rsidR="00850B61" w:rsidRPr="00575DB6" w:rsidRDefault="00850B61" w:rsidP="00BF3B8A">
            <w:pPr>
              <w:pStyle w:val="af1"/>
              <w:jc w:val="center"/>
            </w:pPr>
            <w:r w:rsidRPr="00575DB6"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7DD867" w14:textId="77777777" w:rsidR="00850B61" w:rsidRPr="00575DB6" w:rsidRDefault="00850B61" w:rsidP="00BF3B8A">
            <w:pPr>
              <w:pStyle w:val="af1"/>
              <w:jc w:val="center"/>
            </w:pPr>
            <w:r w:rsidRPr="00575DB6">
              <w:t>Операция, выполняемая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3E3C766" w14:textId="77777777" w:rsidR="00850B61" w:rsidRPr="00575DB6" w:rsidRDefault="00850B61" w:rsidP="00BF3B8A">
            <w:pPr>
              <w:pStyle w:val="af1"/>
              <w:jc w:val="center"/>
            </w:pPr>
            <w:r w:rsidRPr="00575DB6">
              <w:t>Промежуточное состояние 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465880B" w14:textId="77777777" w:rsidR="00850B61" w:rsidRPr="00575DB6" w:rsidRDefault="00850B61" w:rsidP="00BF3B8A">
            <w:pPr>
              <w:pStyle w:val="af1"/>
              <w:jc w:val="center"/>
            </w:pPr>
            <w:r w:rsidRPr="00575DB6">
              <w:t>Операция, выполняемая 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620EEBB" w14:textId="77777777" w:rsidR="00850B61" w:rsidRPr="00575DB6" w:rsidRDefault="00850B61" w:rsidP="00BF3B8A">
            <w:pPr>
              <w:pStyle w:val="af1"/>
              <w:jc w:val="center"/>
            </w:pPr>
            <w:r w:rsidRPr="00575DB6">
              <w:t>Результирующее состояние 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8734285" w14:textId="77777777" w:rsidR="00850B61" w:rsidRPr="00575DB6" w:rsidRDefault="00850B61" w:rsidP="00BF3B8A">
            <w:pPr>
              <w:pStyle w:val="af1"/>
              <w:jc w:val="center"/>
            </w:pPr>
            <w:r w:rsidRPr="00575DB6">
              <w:t>Транзакция общего процесса</w:t>
            </w:r>
          </w:p>
        </w:tc>
      </w:tr>
      <w:tr w:rsidR="00850B61" w:rsidRPr="00575DB6" w14:paraId="058613E9" w14:textId="77777777" w:rsidTr="009135F1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6BFC56F" w14:textId="77777777" w:rsidR="00850B61" w:rsidRPr="00575DB6" w:rsidRDefault="00850B61" w:rsidP="00BF3B8A">
            <w:pPr>
              <w:pStyle w:val="af1"/>
              <w:jc w:val="center"/>
            </w:pPr>
            <w:r w:rsidRPr="00575DB6"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06145B" w14:textId="77777777" w:rsidR="00850B61" w:rsidRPr="00575DB6" w:rsidRDefault="00850B61" w:rsidP="00BF3B8A">
            <w:pPr>
              <w:pStyle w:val="af1"/>
              <w:jc w:val="center"/>
            </w:pPr>
            <w:r w:rsidRPr="00575DB6"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247C984" w14:textId="77777777" w:rsidR="00850B61" w:rsidRPr="00575DB6" w:rsidRDefault="00850B61" w:rsidP="00BF3B8A">
            <w:pPr>
              <w:pStyle w:val="af1"/>
              <w:jc w:val="center"/>
            </w:pPr>
            <w:r w:rsidRPr="00575DB6"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70A9A5A" w14:textId="77777777" w:rsidR="00850B61" w:rsidRPr="00575DB6" w:rsidRDefault="00850B61" w:rsidP="00BF3B8A">
            <w:pPr>
              <w:pStyle w:val="af1"/>
              <w:jc w:val="center"/>
            </w:pPr>
            <w:r w:rsidRPr="00575DB6"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CD060E3" w14:textId="77777777" w:rsidR="00850B61" w:rsidRPr="00575DB6" w:rsidRDefault="00850B61" w:rsidP="00BF3B8A">
            <w:pPr>
              <w:pStyle w:val="af1"/>
              <w:jc w:val="center"/>
            </w:pPr>
            <w:r w:rsidRPr="00575DB6"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121B76A" w14:textId="77777777" w:rsidR="00850B61" w:rsidRPr="00575DB6" w:rsidRDefault="00850B61" w:rsidP="00BF3B8A">
            <w:pPr>
              <w:pStyle w:val="af1"/>
              <w:jc w:val="center"/>
            </w:pPr>
            <w:r w:rsidRPr="00575DB6">
              <w:t>6</w:t>
            </w:r>
          </w:p>
        </w:tc>
      </w:tr>
      <w:tr w:rsidR="00850B61" w:rsidRPr="00575DB6" w14:paraId="011DB697" w14:textId="77777777" w:rsidTr="009135F1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3B6802E" w14:textId="77777777" w:rsidR="00850B61" w:rsidRPr="00575DB6" w:rsidRDefault="00850B61" w:rsidP="00BF3B8A">
            <w:pPr>
              <w:pStyle w:val="af1"/>
              <w:keepNext/>
              <w:keepLines/>
              <w:jc w:val="center"/>
              <w:rPr>
                <w:lang w:val="en-US"/>
              </w:rPr>
            </w:pPr>
            <w:r w:rsidRPr="00575DB6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601BF8" w14:textId="7F2E233B" w:rsidR="00850B61" w:rsidRPr="00575DB6" w:rsidRDefault="00E60876" w:rsidP="00BF3B8A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86305B">
              <w:t xml:space="preserve">Информирование </w:t>
            </w:r>
            <w:r>
              <w:t>оператора отслеживания перевозки</w:t>
            </w:r>
            <w:r w:rsidRPr="0086305B">
              <w:t xml:space="preserve"> о принятых мерах и формах контроля</w:t>
            </w:r>
            <w:r w:rsidR="00850B61" w:rsidRPr="00575DB6">
              <w:rPr>
                <w:noProof/>
              </w:rPr>
              <w:t xml:space="preserve"> (P.LS.06.PRC.02</w:t>
            </w:r>
            <w:r w:rsidR="00A36B4A" w:rsidRPr="00575DB6">
              <w:rPr>
                <w:noProof/>
              </w:rPr>
              <w:t>5</w:t>
            </w:r>
            <w:r w:rsidR="00850B61" w:rsidRPr="00575DB6">
              <w:rPr>
                <w:noProof/>
              </w:rPr>
              <w:t>)</w:t>
            </w:r>
          </w:p>
        </w:tc>
      </w:tr>
      <w:tr w:rsidR="0082570E" w:rsidRPr="00575DB6" w14:paraId="399061A2" w14:textId="77777777" w:rsidTr="009135F1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F2776D" w14:textId="77777777" w:rsidR="0082570E" w:rsidRPr="00575DB6" w:rsidRDefault="0082570E" w:rsidP="00BF3B8A">
            <w:pPr>
              <w:pStyle w:val="af1"/>
              <w:jc w:val="center"/>
              <w:rPr>
                <w:lang w:val="en-US"/>
              </w:rPr>
            </w:pPr>
            <w:r w:rsidRPr="00575DB6">
              <w:rPr>
                <w:noProof/>
                <w:lang w:val="en-US"/>
              </w:rPr>
              <w:t>1</w:t>
            </w:r>
            <w:r w:rsidRPr="00575DB6">
              <w:rPr>
                <w:lang w:val="en-US"/>
              </w:rPr>
              <w:t>.</w:t>
            </w:r>
            <w:r w:rsidRPr="00575DB6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DC6FC2" w14:textId="33220E98" w:rsidR="0082570E" w:rsidRPr="00575DB6" w:rsidRDefault="0082570E" w:rsidP="00BF3B8A">
            <w:pPr>
              <w:pStyle w:val="af1"/>
              <w:rPr>
                <w:noProof/>
              </w:rPr>
            </w:pPr>
            <w:r w:rsidRPr="00575DB6">
              <w:rPr>
                <w:szCs w:val="30"/>
              </w:rPr>
              <w:t xml:space="preserve">Представление оператором </w:t>
            </w:r>
            <w:r w:rsidRPr="00575DB6">
              <w:t xml:space="preserve">применения </w:t>
            </w:r>
            <w:r w:rsidR="00BF3B8A" w:rsidRPr="00575DB6">
              <w:rPr>
                <w:rFonts w:eastAsiaTheme="minorEastAsia"/>
              </w:rPr>
              <w:t xml:space="preserve">мер и форм </w:t>
            </w:r>
            <w:r w:rsidRPr="00575DB6">
              <w:t xml:space="preserve">контроля сведений </w:t>
            </w:r>
            <w:r w:rsidR="000057DD" w:rsidRPr="00575DB6">
              <w:br/>
            </w:r>
            <w:r w:rsidRPr="00575DB6">
              <w:t>о применении мер и форм контроля</w:t>
            </w:r>
            <w:r w:rsidRPr="00575DB6">
              <w:rPr>
                <w:noProof/>
              </w:rPr>
              <w:t xml:space="preserve">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9</w:t>
            </w:r>
            <w:r w:rsidR="00A36B4A" w:rsidRPr="00575DB6">
              <w:rPr>
                <w:noProof/>
              </w:rPr>
              <w:t>6</w:t>
            </w:r>
            <w:r w:rsidRPr="00575DB6">
              <w:rPr>
                <w:noProof/>
              </w:rPr>
              <w:t>).</w:t>
            </w:r>
          </w:p>
          <w:p w14:paraId="56B83EB7" w14:textId="68BCA817" w:rsidR="0082570E" w:rsidRPr="00575DB6" w:rsidRDefault="0082570E" w:rsidP="00BF3B8A">
            <w:pPr>
              <w:pStyle w:val="af1"/>
            </w:pPr>
            <w:r w:rsidRPr="00575DB6">
              <w:rPr>
                <w:szCs w:val="30"/>
              </w:rPr>
              <w:t xml:space="preserve">Получение оператором </w:t>
            </w:r>
            <w:r w:rsidRPr="00575DB6">
              <w:t xml:space="preserve">применения </w:t>
            </w:r>
            <w:r w:rsidR="00BF3B8A" w:rsidRPr="00575DB6">
              <w:rPr>
                <w:rFonts w:eastAsiaTheme="minorEastAsia"/>
              </w:rPr>
              <w:t xml:space="preserve">мер и форм </w:t>
            </w:r>
            <w:r w:rsidRPr="00575DB6">
              <w:t>контроля</w:t>
            </w:r>
            <w:r w:rsidRPr="00575DB6">
              <w:rPr>
                <w:noProof/>
              </w:rPr>
              <w:t xml:space="preserve"> уведомления </w:t>
            </w:r>
            <w:r w:rsidR="000057DD" w:rsidRPr="00575DB6">
              <w:rPr>
                <w:noProof/>
              </w:rPr>
              <w:br/>
            </w:r>
            <w:r w:rsidRPr="00575DB6">
              <w:rPr>
                <w:noProof/>
              </w:rPr>
              <w:t xml:space="preserve">об обработке сведений </w:t>
            </w:r>
            <w:r w:rsidR="000057DD" w:rsidRPr="00575DB6">
              <w:rPr>
                <w:noProof/>
              </w:rPr>
              <w:br/>
            </w:r>
            <w:r w:rsidRPr="00575DB6">
              <w:t>о применении мер и форм контроля</w:t>
            </w:r>
            <w:r w:rsidRPr="00575DB6">
              <w:rPr>
                <w:noProof/>
              </w:rPr>
              <w:t xml:space="preserve">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9</w:t>
            </w:r>
            <w:r w:rsidR="00A36B4A" w:rsidRPr="00575DB6">
              <w:rPr>
                <w:noProof/>
              </w:rPr>
              <w:t>8</w:t>
            </w:r>
            <w:r w:rsidRPr="00575DB6">
              <w:rPr>
                <w:noProof/>
              </w:rPr>
              <w:t>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4AD921" w14:textId="4D68A561" w:rsidR="0082570E" w:rsidRPr="00575DB6" w:rsidRDefault="000057DD" w:rsidP="00EA2A20">
            <w:pPr>
              <w:pStyle w:val="af1"/>
            </w:pPr>
            <w:r w:rsidRPr="00575DB6">
              <w:rPr>
                <w:noProof/>
              </w:rPr>
              <w:t>сведения об объекте отслеживания</w:t>
            </w:r>
            <w:r w:rsidR="0082570E" w:rsidRPr="00575DB6">
              <w:rPr>
                <w:noProof/>
              </w:rPr>
              <w:t xml:space="preserve"> (</w:t>
            </w:r>
            <w:r w:rsidR="0082570E" w:rsidRPr="00575DB6">
              <w:rPr>
                <w:noProof/>
                <w:lang w:val="en-US"/>
              </w:rPr>
              <w:t>P</w:t>
            </w:r>
            <w:r w:rsidR="0082570E" w:rsidRPr="00575DB6">
              <w:rPr>
                <w:noProof/>
              </w:rPr>
              <w:t>.</w:t>
            </w:r>
            <w:r w:rsidR="0082570E" w:rsidRPr="00575DB6">
              <w:rPr>
                <w:noProof/>
                <w:lang w:val="en-US"/>
              </w:rPr>
              <w:t>LS</w:t>
            </w:r>
            <w:r w:rsidR="0082570E" w:rsidRPr="00575DB6">
              <w:rPr>
                <w:noProof/>
              </w:rPr>
              <w:t>.06.</w:t>
            </w:r>
            <w:r w:rsidR="0082570E" w:rsidRPr="00575DB6">
              <w:rPr>
                <w:noProof/>
                <w:lang w:val="en-US"/>
              </w:rPr>
              <w:t>BEN</w:t>
            </w:r>
            <w:r w:rsidR="0082570E" w:rsidRPr="00575DB6">
              <w:rPr>
                <w:noProof/>
              </w:rPr>
              <w:t>.00</w:t>
            </w:r>
            <w:r w:rsidR="00EA2A20" w:rsidRPr="00575DB6">
              <w:rPr>
                <w:noProof/>
              </w:rPr>
              <w:t>2</w:t>
            </w:r>
            <w:r w:rsidR="0082570E" w:rsidRPr="00575DB6">
              <w:rPr>
                <w:noProof/>
              </w:rPr>
              <w:t xml:space="preserve">): сведения </w:t>
            </w:r>
            <w:r w:rsidR="0082570E" w:rsidRPr="00575DB6">
              <w:t>о применении мер и форм контроля</w:t>
            </w:r>
            <w:r w:rsidR="0082570E" w:rsidRPr="00575DB6">
              <w:rPr>
                <w:noProof/>
              </w:rPr>
              <w:t xml:space="preserve">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78C158" w14:textId="7C27B58F" w:rsidR="0082570E" w:rsidRPr="00575DB6" w:rsidRDefault="0082570E" w:rsidP="00BF3B8A">
            <w:pPr>
              <w:pStyle w:val="af1"/>
              <w:rPr>
                <w:noProof/>
              </w:rPr>
            </w:pPr>
            <w:r w:rsidRPr="00575DB6">
              <w:t xml:space="preserve">прием и обработка оператором отслеживания перевозки сведений </w:t>
            </w:r>
            <w:r w:rsidR="000057DD" w:rsidRPr="00575DB6">
              <w:br/>
            </w:r>
            <w:r w:rsidRPr="00575DB6">
              <w:t>о применении мер и форм контроля</w:t>
            </w:r>
            <w:r w:rsidRPr="00575DB6">
              <w:rPr>
                <w:noProof/>
              </w:rPr>
              <w:t xml:space="preserve">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9</w:t>
            </w:r>
            <w:r w:rsidR="00A36B4A" w:rsidRPr="00575DB6">
              <w:rPr>
                <w:noProof/>
              </w:rPr>
              <w:t>7</w:t>
            </w:r>
            <w:r w:rsidRPr="00575DB6">
              <w:rPr>
                <w:noProof/>
              </w:rPr>
              <w:t>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9E3EA2" w14:textId="2A5BB8AC" w:rsidR="0082570E" w:rsidRPr="00575DB6" w:rsidRDefault="000057DD" w:rsidP="00EA2A20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сведения об объекте отслеживания </w:t>
            </w:r>
            <w:r w:rsidR="0082570E" w:rsidRPr="00575DB6">
              <w:rPr>
                <w:noProof/>
              </w:rPr>
              <w:t>(</w:t>
            </w:r>
            <w:r w:rsidR="0082570E" w:rsidRPr="00575DB6">
              <w:rPr>
                <w:noProof/>
                <w:lang w:val="en-US"/>
              </w:rPr>
              <w:t>P</w:t>
            </w:r>
            <w:r w:rsidR="0082570E" w:rsidRPr="00575DB6">
              <w:rPr>
                <w:noProof/>
              </w:rPr>
              <w:t>.</w:t>
            </w:r>
            <w:r w:rsidR="0082570E" w:rsidRPr="00575DB6">
              <w:rPr>
                <w:noProof/>
                <w:lang w:val="en-US"/>
              </w:rPr>
              <w:t>LS</w:t>
            </w:r>
            <w:r w:rsidR="0082570E" w:rsidRPr="00575DB6">
              <w:rPr>
                <w:noProof/>
              </w:rPr>
              <w:t>.06.</w:t>
            </w:r>
            <w:r w:rsidR="0082570E" w:rsidRPr="00575DB6">
              <w:rPr>
                <w:noProof/>
                <w:lang w:val="en-US"/>
              </w:rPr>
              <w:t>BEN</w:t>
            </w:r>
            <w:r w:rsidR="0082570E" w:rsidRPr="00575DB6">
              <w:rPr>
                <w:noProof/>
              </w:rPr>
              <w:t>.00</w:t>
            </w:r>
            <w:r w:rsidR="00EA2A20" w:rsidRPr="00575DB6">
              <w:rPr>
                <w:noProof/>
              </w:rPr>
              <w:t>2</w:t>
            </w:r>
            <w:r w:rsidR="0082570E" w:rsidRPr="00575DB6">
              <w:rPr>
                <w:noProof/>
              </w:rPr>
              <w:t xml:space="preserve">): сведения </w:t>
            </w:r>
            <w:r w:rsidR="0082570E" w:rsidRPr="00575DB6">
              <w:t xml:space="preserve">о применении мер </w:t>
            </w:r>
            <w:r w:rsidRPr="00575DB6">
              <w:br/>
            </w:r>
            <w:r w:rsidR="0082570E" w:rsidRPr="00575DB6">
              <w:t>и форм контроля</w:t>
            </w:r>
            <w:r w:rsidR="0082570E" w:rsidRPr="00575DB6">
              <w:rPr>
                <w:noProof/>
              </w:rPr>
              <w:t xml:space="preserve">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D5BBC0" w14:textId="253073A1" w:rsidR="0082570E" w:rsidRPr="00575DB6" w:rsidRDefault="0082570E" w:rsidP="00BF3B8A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szCs w:val="24"/>
              </w:rPr>
              <w:t xml:space="preserve">информирование </w:t>
            </w:r>
            <w:r w:rsidR="000057DD" w:rsidRPr="00575DB6">
              <w:rPr>
                <w:rFonts w:cs="Times New Roman"/>
                <w:szCs w:val="24"/>
              </w:rPr>
              <w:br/>
            </w:r>
            <w:r w:rsidRPr="00575DB6">
              <w:rPr>
                <w:rFonts w:cs="Times New Roman"/>
                <w:szCs w:val="24"/>
              </w:rPr>
              <w:t xml:space="preserve">о применении мер </w:t>
            </w:r>
            <w:r w:rsidR="000057DD" w:rsidRPr="00575DB6">
              <w:rPr>
                <w:rFonts w:cs="Times New Roman"/>
                <w:szCs w:val="24"/>
              </w:rPr>
              <w:br/>
            </w:r>
            <w:r w:rsidRPr="00575DB6">
              <w:rPr>
                <w:rFonts w:cs="Times New Roman"/>
                <w:szCs w:val="24"/>
              </w:rPr>
              <w:t>и форм контроля</w:t>
            </w:r>
            <w:r w:rsidRPr="00575DB6">
              <w:rPr>
                <w:noProof/>
              </w:rPr>
              <w:t xml:space="preserve">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TRN</w:t>
            </w:r>
            <w:r w:rsidRPr="00575DB6">
              <w:rPr>
                <w:noProof/>
              </w:rPr>
              <w:t>.01</w:t>
            </w:r>
            <w:r w:rsidR="00517F35" w:rsidRPr="00575DB6">
              <w:rPr>
                <w:noProof/>
              </w:rPr>
              <w:t>5</w:t>
            </w:r>
            <w:r w:rsidRPr="00575DB6">
              <w:rPr>
                <w:noProof/>
              </w:rPr>
              <w:t>)</w:t>
            </w:r>
          </w:p>
        </w:tc>
      </w:tr>
    </w:tbl>
    <w:p w14:paraId="72FE561F" w14:textId="77777777" w:rsidR="00850B61" w:rsidRPr="00575DB6" w:rsidRDefault="00850B61" w:rsidP="00BF3B8A">
      <w:pPr>
        <w:pStyle w:val="a6"/>
      </w:pPr>
    </w:p>
    <w:p w14:paraId="223ACE09" w14:textId="77777777" w:rsidR="00850B61" w:rsidRPr="00575DB6" w:rsidRDefault="00850B61" w:rsidP="00BF3B8A">
      <w:pPr>
        <w:pStyle w:val="a6"/>
        <w:sectPr w:rsidR="00850B61" w:rsidRPr="00575DB6" w:rsidSect="00BD26BA">
          <w:pgSz w:w="16838" w:h="11906" w:orient="landscape" w:code="9"/>
          <w:pgMar w:top="1701" w:right="1134" w:bottom="851" w:left="1134" w:header="709" w:footer="709" w:gutter="0"/>
          <w:cols w:space="708"/>
          <w:titlePg/>
          <w:docGrid w:linePitch="408"/>
        </w:sectPr>
      </w:pPr>
    </w:p>
    <w:p w14:paraId="3FFE85FF" w14:textId="16B0DF4D" w:rsidR="00346A97" w:rsidRPr="00575DB6" w:rsidRDefault="00775805" w:rsidP="00BF3B8A">
      <w:pPr>
        <w:pStyle w:val="2"/>
      </w:pPr>
      <w:r w:rsidRPr="00775805">
        <w:lastRenderedPageBreak/>
        <w:t>9</w:t>
      </w:r>
      <w:r w:rsidR="00346A97" w:rsidRPr="00575DB6">
        <w:t>.</w:t>
      </w:r>
      <w:r w:rsidR="00346A97" w:rsidRPr="00575DB6">
        <w:rPr>
          <w:lang w:val="en-US"/>
        </w:rPr>
        <w:t> </w:t>
      </w:r>
      <w:r w:rsidR="00346A97" w:rsidRPr="00575DB6">
        <w:rPr>
          <w:noProof/>
        </w:rPr>
        <w:t xml:space="preserve">Информационное взаимодействие </w:t>
      </w:r>
      <w:r w:rsidR="004E47F2" w:rsidRPr="00575DB6">
        <w:t xml:space="preserve">при запросе сведений </w:t>
      </w:r>
      <w:r w:rsidR="00390A69" w:rsidRPr="00575DB6">
        <w:br/>
      </w:r>
      <w:r w:rsidR="004E47F2" w:rsidRPr="00575DB6">
        <w:t>об уникальных номерах перевозки</w:t>
      </w:r>
    </w:p>
    <w:p w14:paraId="22675052" w14:textId="313DF98E" w:rsidR="00346A97" w:rsidRPr="00575DB6" w:rsidRDefault="00D25E75" w:rsidP="00BF3B8A">
      <w:pPr>
        <w:pStyle w:val="a7"/>
        <w:rPr>
          <w:lang w:val="ru-RU"/>
        </w:rPr>
      </w:pPr>
      <w:r w:rsidRPr="00575DB6">
        <w:rPr>
          <w:lang w:val="ru-RU"/>
        </w:rPr>
        <w:t>2</w:t>
      </w:r>
      <w:r w:rsidR="00775805" w:rsidRPr="00775805">
        <w:rPr>
          <w:lang w:val="ru-RU"/>
        </w:rPr>
        <w:t>0</w:t>
      </w:r>
      <w:r w:rsidR="00346A97" w:rsidRPr="00575DB6">
        <w:rPr>
          <w:lang w:val="ru-RU"/>
        </w:rPr>
        <w:t>.</w:t>
      </w:r>
      <w:r w:rsidR="00346A97" w:rsidRPr="00575DB6">
        <w:rPr>
          <w:lang w:val="en-US"/>
        </w:rPr>
        <w:t> </w:t>
      </w:r>
      <w:r w:rsidR="00346A97" w:rsidRPr="00575DB6">
        <w:rPr>
          <w:lang w:val="ru-RU"/>
        </w:rPr>
        <w:t xml:space="preserve">Схема выполнения транзакций общего процесса </w:t>
      </w:r>
      <w:r w:rsidR="004E47F2" w:rsidRPr="00575DB6">
        <w:rPr>
          <w:lang w:val="ru-RU"/>
        </w:rPr>
        <w:t>при запросе сведений об уникальных номерах перевозки</w:t>
      </w:r>
      <w:r w:rsidR="00346A97" w:rsidRPr="00575DB6">
        <w:rPr>
          <w:lang w:val="ru-RU"/>
        </w:rPr>
        <w:t xml:space="preserve"> представлена на рисунке</w:t>
      </w:r>
      <w:r w:rsidR="00346A97" w:rsidRPr="00575DB6">
        <w:rPr>
          <w:lang w:val="en-US"/>
        </w:rPr>
        <w:t> </w:t>
      </w:r>
      <w:r w:rsidR="009135F1" w:rsidRPr="00575DB6">
        <w:rPr>
          <w:lang w:val="ru-RU"/>
        </w:rPr>
        <w:t>1</w:t>
      </w:r>
      <w:r w:rsidR="00630AD1" w:rsidRPr="00630AD1">
        <w:rPr>
          <w:lang w:val="ru-RU"/>
        </w:rPr>
        <w:t>2</w:t>
      </w:r>
      <w:r w:rsidR="00346A97" w:rsidRPr="00575DB6">
        <w:rPr>
          <w:lang w:val="ru-RU"/>
        </w:rPr>
        <w:t>. Для каждой процедуры общего процесса в таблице </w:t>
      </w:r>
      <w:r w:rsidR="009135F1" w:rsidRPr="00575DB6">
        <w:rPr>
          <w:lang w:val="ru-RU"/>
        </w:rPr>
        <w:t>1</w:t>
      </w:r>
      <w:r w:rsidR="00A66023" w:rsidRPr="00A66023">
        <w:rPr>
          <w:lang w:val="ru-RU"/>
        </w:rPr>
        <w:t>0</w:t>
      </w:r>
      <w:r w:rsidR="00346A97" w:rsidRPr="00575DB6">
        <w:rPr>
          <w:lang w:val="ru-RU"/>
        </w:rPr>
        <w:t xml:space="preserve"> приведена связь между операциями, промежуточными и результирующими состояниями информационных объектов </w:t>
      </w:r>
      <w:r w:rsidR="00346A97" w:rsidRPr="00575DB6">
        <w:t>общего процесса и транзакциями общего процесса</w:t>
      </w:r>
      <w:r w:rsidR="00346A97" w:rsidRPr="00575DB6">
        <w:rPr>
          <w:lang w:val="ru-RU"/>
        </w:rPr>
        <w:t>.</w:t>
      </w:r>
    </w:p>
    <w:p w14:paraId="7081149B" w14:textId="77777777" w:rsidR="00346A97" w:rsidRPr="00575DB6" w:rsidRDefault="00583A57" w:rsidP="00BF3B8A">
      <w:pPr>
        <w:pStyle w:val="ab"/>
      </w:pPr>
      <w:r w:rsidRPr="00575DB6">
        <w:rPr>
          <w:noProof/>
        </w:rPr>
        <w:drawing>
          <wp:inline distT="0" distB="0" distL="0" distR="0" wp14:anchorId="040EEFF3" wp14:editId="4C17EDAE">
            <wp:extent cx="5939790" cy="2553335"/>
            <wp:effectExtent l="0" t="0" r="381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53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006EB4" w14:textId="35D66F7D" w:rsidR="00346A97" w:rsidRPr="00575DB6" w:rsidRDefault="00346A97" w:rsidP="00BF3B8A">
      <w:pPr>
        <w:pStyle w:val="aa"/>
        <w:spacing w:after="480"/>
        <w:rPr>
          <w:noProof/>
          <w:sz w:val="24"/>
          <w:szCs w:val="24"/>
        </w:rPr>
      </w:pPr>
      <w:r w:rsidRPr="00575DB6">
        <w:rPr>
          <w:sz w:val="24"/>
          <w:szCs w:val="24"/>
        </w:rPr>
        <w:t>Рис.</w:t>
      </w:r>
      <w:r w:rsidRPr="00575DB6">
        <w:rPr>
          <w:sz w:val="24"/>
          <w:szCs w:val="24"/>
          <w:lang w:val="en-US"/>
        </w:rPr>
        <w:t> </w:t>
      </w:r>
      <w:r w:rsidR="009135F1" w:rsidRPr="00575DB6">
        <w:rPr>
          <w:noProof/>
          <w:sz w:val="24"/>
          <w:szCs w:val="24"/>
        </w:rPr>
        <w:t>1</w:t>
      </w:r>
      <w:r w:rsidR="00630AD1" w:rsidRPr="000166E1">
        <w:rPr>
          <w:noProof/>
          <w:sz w:val="24"/>
          <w:szCs w:val="24"/>
        </w:rPr>
        <w:t>2</w:t>
      </w:r>
      <w:r w:rsidRPr="00575DB6">
        <w:rPr>
          <w:sz w:val="24"/>
          <w:szCs w:val="24"/>
        </w:rPr>
        <w:t xml:space="preserve">. </w:t>
      </w:r>
      <w:r w:rsidRPr="00575DB6">
        <w:rPr>
          <w:noProof/>
          <w:sz w:val="24"/>
          <w:szCs w:val="24"/>
        </w:rPr>
        <w:t xml:space="preserve">Схема выполнения транзакций общего процесса </w:t>
      </w:r>
      <w:r w:rsidR="004E47F2" w:rsidRPr="00575DB6">
        <w:rPr>
          <w:noProof/>
          <w:sz w:val="24"/>
          <w:szCs w:val="24"/>
        </w:rPr>
        <w:t xml:space="preserve">при запросе сведений </w:t>
      </w:r>
      <w:r w:rsidR="00390A69" w:rsidRPr="00575DB6">
        <w:rPr>
          <w:noProof/>
          <w:sz w:val="24"/>
          <w:szCs w:val="24"/>
        </w:rPr>
        <w:br/>
      </w:r>
      <w:r w:rsidR="004E47F2" w:rsidRPr="00575DB6">
        <w:rPr>
          <w:noProof/>
          <w:sz w:val="24"/>
          <w:szCs w:val="24"/>
        </w:rPr>
        <w:t>об уникальных номерах перевозки</w:t>
      </w:r>
    </w:p>
    <w:p w14:paraId="62A3B48C" w14:textId="77777777" w:rsidR="00346A97" w:rsidRPr="00575DB6" w:rsidRDefault="00346A97" w:rsidP="00BF3B8A">
      <w:pPr>
        <w:pStyle w:val="a8"/>
        <w:rPr>
          <w:lang w:val="ru-RU" w:eastAsia="ru-RU"/>
        </w:rPr>
      </w:pPr>
    </w:p>
    <w:p w14:paraId="3D5251CD" w14:textId="77777777" w:rsidR="00346A97" w:rsidRPr="00575DB6" w:rsidRDefault="00346A97" w:rsidP="00BF3B8A">
      <w:pPr>
        <w:rPr>
          <w:lang w:eastAsia="ru-RU"/>
        </w:rPr>
        <w:sectPr w:rsidR="00346A97" w:rsidRPr="00575DB6" w:rsidSect="00BD26BA">
          <w:headerReference w:type="default" r:id="rId43"/>
          <w:headerReference w:type="first" r:id="rId44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1A18F161" w14:textId="5B146F13" w:rsidR="00346A97" w:rsidRPr="00A66023" w:rsidRDefault="00346A97" w:rsidP="00BF3B8A">
      <w:pPr>
        <w:pStyle w:val="affe"/>
        <w:spacing w:before="0"/>
      </w:pPr>
      <w:r w:rsidRPr="00575DB6">
        <w:lastRenderedPageBreak/>
        <w:t>Таблица</w:t>
      </w:r>
      <w:r w:rsidRPr="00575DB6">
        <w:rPr>
          <w:lang w:val="en-US"/>
        </w:rPr>
        <w:t> </w:t>
      </w:r>
      <w:r w:rsidR="00D25E75" w:rsidRPr="00575DB6">
        <w:t>1</w:t>
      </w:r>
      <w:r w:rsidR="00A66023" w:rsidRPr="00A66023">
        <w:t>0</w:t>
      </w:r>
    </w:p>
    <w:p w14:paraId="49F0C9CA" w14:textId="77777777" w:rsidR="00346A97" w:rsidRPr="00575DB6" w:rsidRDefault="00346A97" w:rsidP="00BF3B8A">
      <w:pPr>
        <w:pStyle w:val="a6"/>
        <w:rPr>
          <w:noProof/>
        </w:rPr>
      </w:pPr>
      <w:r w:rsidRPr="00575DB6">
        <w:t xml:space="preserve">Перечень транзакций общего процесса </w:t>
      </w:r>
      <w:r w:rsidR="004E47F2" w:rsidRPr="00575DB6">
        <w:t>при запросе сведений об уникальных номерах перевозки</w:t>
      </w: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346A97" w:rsidRPr="00575DB6" w14:paraId="2E7FDF7E" w14:textId="77777777" w:rsidTr="009135F1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57A2306" w14:textId="77777777" w:rsidR="00346A97" w:rsidRPr="00575DB6" w:rsidRDefault="00346A97" w:rsidP="00BF3B8A">
            <w:pPr>
              <w:pStyle w:val="af1"/>
              <w:jc w:val="center"/>
            </w:pPr>
            <w:r w:rsidRPr="00575DB6"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9E7273" w14:textId="77777777" w:rsidR="00346A97" w:rsidRPr="00575DB6" w:rsidRDefault="00346A97" w:rsidP="00BF3B8A">
            <w:pPr>
              <w:pStyle w:val="af1"/>
              <w:jc w:val="center"/>
            </w:pPr>
            <w:r w:rsidRPr="00575DB6">
              <w:t>Операция, выполняемая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E997461" w14:textId="77777777" w:rsidR="00346A97" w:rsidRPr="00575DB6" w:rsidRDefault="00346A97" w:rsidP="00BF3B8A">
            <w:pPr>
              <w:pStyle w:val="af1"/>
              <w:jc w:val="center"/>
            </w:pPr>
            <w:r w:rsidRPr="00575DB6">
              <w:t>Промежуточное состояние 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0127579" w14:textId="77777777" w:rsidR="00346A97" w:rsidRPr="00575DB6" w:rsidRDefault="00346A97" w:rsidP="00BF3B8A">
            <w:pPr>
              <w:pStyle w:val="af1"/>
              <w:jc w:val="center"/>
            </w:pPr>
            <w:r w:rsidRPr="00575DB6">
              <w:t>Операция, выполняемая 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F315A53" w14:textId="77777777" w:rsidR="00346A97" w:rsidRPr="00575DB6" w:rsidRDefault="00346A97" w:rsidP="00BF3B8A">
            <w:pPr>
              <w:pStyle w:val="af1"/>
              <w:jc w:val="center"/>
            </w:pPr>
            <w:r w:rsidRPr="00575DB6">
              <w:t>Результирующее состояние 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3632B46" w14:textId="77777777" w:rsidR="00346A97" w:rsidRPr="00575DB6" w:rsidRDefault="00346A97" w:rsidP="00BF3B8A">
            <w:pPr>
              <w:pStyle w:val="af1"/>
              <w:jc w:val="center"/>
            </w:pPr>
            <w:r w:rsidRPr="00575DB6">
              <w:t>Транзакция общего процесса</w:t>
            </w:r>
          </w:p>
        </w:tc>
      </w:tr>
      <w:tr w:rsidR="00346A97" w:rsidRPr="00575DB6" w14:paraId="41B0F350" w14:textId="77777777" w:rsidTr="009135F1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AADAE0D" w14:textId="77777777" w:rsidR="00346A97" w:rsidRPr="00575DB6" w:rsidRDefault="00346A97" w:rsidP="00BF3B8A">
            <w:pPr>
              <w:pStyle w:val="af1"/>
              <w:jc w:val="center"/>
            </w:pPr>
            <w:r w:rsidRPr="00575DB6"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FB1B49" w14:textId="77777777" w:rsidR="00346A97" w:rsidRPr="00575DB6" w:rsidRDefault="00346A97" w:rsidP="00BF3B8A">
            <w:pPr>
              <w:pStyle w:val="af1"/>
              <w:jc w:val="center"/>
            </w:pPr>
            <w:r w:rsidRPr="00575DB6"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352B563" w14:textId="77777777" w:rsidR="00346A97" w:rsidRPr="00575DB6" w:rsidRDefault="00346A97" w:rsidP="00BF3B8A">
            <w:pPr>
              <w:pStyle w:val="af1"/>
              <w:jc w:val="center"/>
            </w:pPr>
            <w:r w:rsidRPr="00575DB6"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7053FCE" w14:textId="77777777" w:rsidR="00346A97" w:rsidRPr="00575DB6" w:rsidRDefault="00346A97" w:rsidP="00BF3B8A">
            <w:pPr>
              <w:pStyle w:val="af1"/>
              <w:jc w:val="center"/>
            </w:pPr>
            <w:r w:rsidRPr="00575DB6"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F6D7517" w14:textId="77777777" w:rsidR="00346A97" w:rsidRPr="00575DB6" w:rsidRDefault="00346A97" w:rsidP="00BF3B8A">
            <w:pPr>
              <w:pStyle w:val="af1"/>
              <w:jc w:val="center"/>
            </w:pPr>
            <w:r w:rsidRPr="00575DB6"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531C720" w14:textId="77777777" w:rsidR="00346A97" w:rsidRPr="00575DB6" w:rsidRDefault="00346A97" w:rsidP="00BF3B8A">
            <w:pPr>
              <w:pStyle w:val="af1"/>
              <w:jc w:val="center"/>
            </w:pPr>
            <w:r w:rsidRPr="00575DB6">
              <w:t>6</w:t>
            </w:r>
          </w:p>
        </w:tc>
      </w:tr>
      <w:tr w:rsidR="00346A97" w:rsidRPr="00575DB6" w14:paraId="1DE7CDA2" w14:textId="77777777" w:rsidTr="009135F1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C7311FD" w14:textId="77777777" w:rsidR="00346A97" w:rsidRPr="00575DB6" w:rsidRDefault="00346A97" w:rsidP="00BF3B8A">
            <w:pPr>
              <w:pStyle w:val="af1"/>
              <w:keepNext/>
              <w:keepLines/>
              <w:jc w:val="center"/>
              <w:rPr>
                <w:lang w:val="en-US"/>
              </w:rPr>
            </w:pPr>
            <w:r w:rsidRPr="00575DB6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85ED28" w14:textId="7370C629" w:rsidR="00346A97" w:rsidRPr="00575DB6" w:rsidRDefault="00F11ECE" w:rsidP="00BF3B8A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575DB6">
              <w:t>Запрос сведений об уникальных номерах перевозки</w:t>
            </w:r>
            <w:r w:rsidR="00346A97" w:rsidRPr="00575DB6">
              <w:rPr>
                <w:noProof/>
              </w:rPr>
              <w:t xml:space="preserve"> (P.LS.06.PRC.02</w:t>
            </w:r>
            <w:r w:rsidR="00A36B4A" w:rsidRPr="00575DB6">
              <w:rPr>
                <w:noProof/>
              </w:rPr>
              <w:t>3</w:t>
            </w:r>
            <w:r w:rsidR="00346A97" w:rsidRPr="00575DB6">
              <w:rPr>
                <w:noProof/>
              </w:rPr>
              <w:t>)</w:t>
            </w:r>
          </w:p>
        </w:tc>
      </w:tr>
      <w:tr w:rsidR="00346A97" w:rsidRPr="00575DB6" w14:paraId="76808B9A" w14:textId="77777777" w:rsidTr="009135F1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C878DF" w14:textId="77777777" w:rsidR="00346A97" w:rsidRPr="00575DB6" w:rsidRDefault="00346A97" w:rsidP="00BF3B8A">
            <w:pPr>
              <w:pStyle w:val="af1"/>
              <w:jc w:val="center"/>
              <w:rPr>
                <w:lang w:val="en-US"/>
              </w:rPr>
            </w:pPr>
            <w:r w:rsidRPr="00575DB6">
              <w:rPr>
                <w:noProof/>
                <w:lang w:val="en-US"/>
              </w:rPr>
              <w:t>1</w:t>
            </w:r>
            <w:r w:rsidRPr="00575DB6">
              <w:rPr>
                <w:lang w:val="en-US"/>
              </w:rPr>
              <w:t>.</w:t>
            </w:r>
            <w:r w:rsidRPr="00575DB6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D1E59F" w14:textId="395B5DB9" w:rsidR="00346A97" w:rsidRPr="00575DB6" w:rsidRDefault="00F11ECE" w:rsidP="00BF3B8A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Передача запроса сведений </w:t>
            </w:r>
            <w:r w:rsidRPr="00575DB6">
              <w:t>об уникальных номерах перевозки</w:t>
            </w:r>
            <w:r w:rsidRPr="00575DB6">
              <w:rPr>
                <w:noProof/>
              </w:rPr>
              <w:t xml:space="preserve"> </w:t>
            </w:r>
            <w:r w:rsidR="00346A97" w:rsidRPr="00575DB6">
              <w:rPr>
                <w:noProof/>
              </w:rPr>
              <w:t>(P.</w:t>
            </w:r>
            <w:r w:rsidR="00346A97" w:rsidRPr="00575DB6">
              <w:rPr>
                <w:noProof/>
                <w:lang w:val="en-US"/>
              </w:rPr>
              <w:t>LS</w:t>
            </w:r>
            <w:r w:rsidR="00346A97"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9</w:t>
            </w:r>
            <w:r w:rsidR="00A36B4A" w:rsidRPr="00575DB6">
              <w:rPr>
                <w:noProof/>
              </w:rPr>
              <w:t>0</w:t>
            </w:r>
            <w:r w:rsidR="00346A97" w:rsidRPr="00575DB6">
              <w:rPr>
                <w:noProof/>
              </w:rPr>
              <w:t>).</w:t>
            </w:r>
          </w:p>
          <w:p w14:paraId="6062B9BC" w14:textId="069E5BC3" w:rsidR="00346A97" w:rsidRPr="00575DB6" w:rsidRDefault="00F11ECE" w:rsidP="00BF3B8A">
            <w:pPr>
              <w:pStyle w:val="af1"/>
            </w:pPr>
            <w:r w:rsidRPr="00575DB6">
              <w:rPr>
                <w:noProof/>
              </w:rPr>
              <w:t xml:space="preserve">Прием и обработка результата выполнения запроса сведений </w:t>
            </w:r>
            <w:r w:rsidR="00390A69" w:rsidRPr="00575DB6">
              <w:rPr>
                <w:noProof/>
              </w:rPr>
              <w:br/>
            </w:r>
            <w:r w:rsidRPr="00575DB6">
              <w:t>об уникальных номерах перевозки</w:t>
            </w:r>
            <w:r w:rsidRPr="00575DB6">
              <w:rPr>
                <w:noProof/>
              </w:rPr>
              <w:t xml:space="preserve"> </w:t>
            </w:r>
            <w:r w:rsidR="00346A97" w:rsidRPr="00575DB6">
              <w:rPr>
                <w:noProof/>
              </w:rPr>
              <w:t>(P.</w:t>
            </w:r>
            <w:r w:rsidR="00346A97" w:rsidRPr="00575DB6">
              <w:rPr>
                <w:noProof/>
                <w:lang w:val="en-US"/>
              </w:rPr>
              <w:t>LS</w:t>
            </w:r>
            <w:r w:rsidR="00346A97"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9</w:t>
            </w:r>
            <w:r w:rsidR="00A36B4A" w:rsidRPr="00575DB6">
              <w:rPr>
                <w:noProof/>
              </w:rPr>
              <w:t>2</w:t>
            </w:r>
            <w:r w:rsidR="00346A97" w:rsidRPr="00575DB6">
              <w:rPr>
                <w:noProof/>
              </w:rPr>
              <w:t>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7C4B3F" w14:textId="1D917D5D" w:rsidR="00346A97" w:rsidRPr="00575DB6" w:rsidRDefault="00346A97" w:rsidP="007C7CD1">
            <w:pPr>
              <w:pStyle w:val="af1"/>
            </w:pPr>
            <w:r w:rsidRPr="00575DB6">
              <w:rPr>
                <w:noProof/>
              </w:rPr>
              <w:t xml:space="preserve">сведения </w:t>
            </w:r>
            <w:r w:rsidR="00390A69" w:rsidRPr="00575DB6">
              <w:rPr>
                <w:noProof/>
              </w:rPr>
              <w:t>о перевозке</w:t>
            </w:r>
            <w:r w:rsidRPr="00575DB6">
              <w:rPr>
                <w:noProof/>
              </w:rPr>
              <w:t xml:space="preserve">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</w:t>
            </w:r>
            <w:r w:rsidR="007C7CD1" w:rsidRPr="00575DB6">
              <w:rPr>
                <w:noProof/>
              </w:rPr>
              <w:t>3</w:t>
            </w:r>
            <w:r w:rsidRPr="00575DB6">
              <w:rPr>
                <w:noProof/>
              </w:rPr>
              <w:t xml:space="preserve">): запрос </w:t>
            </w:r>
            <w:r w:rsidR="00390A69" w:rsidRPr="00575DB6">
              <w:rPr>
                <w:noProof/>
              </w:rPr>
              <w:br/>
            </w:r>
            <w:r w:rsidR="004E47F2" w:rsidRPr="00575DB6">
              <w:rPr>
                <w:noProof/>
              </w:rPr>
              <w:t>об уникальных номерах</w:t>
            </w:r>
            <w:r w:rsidRPr="00575DB6">
              <w:rPr>
                <w:noProof/>
              </w:rPr>
              <w:t xml:space="preserve"> перевозки передан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5F8395" w14:textId="5BD28340" w:rsidR="00346A97" w:rsidRPr="00575DB6" w:rsidRDefault="00F11ECE" w:rsidP="00BF3B8A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прием и обработка запроса сведений </w:t>
            </w:r>
            <w:r w:rsidR="00390A69" w:rsidRPr="00575DB6">
              <w:rPr>
                <w:noProof/>
              </w:rPr>
              <w:br/>
            </w:r>
            <w:r w:rsidRPr="00575DB6">
              <w:t>об уникальных номерах перевозки</w:t>
            </w:r>
            <w:r w:rsidRPr="00575DB6">
              <w:rPr>
                <w:noProof/>
              </w:rPr>
              <w:t xml:space="preserve"> </w:t>
            </w:r>
            <w:r w:rsidR="00346A97" w:rsidRPr="00575DB6">
              <w:rPr>
                <w:noProof/>
              </w:rPr>
              <w:t>(P.</w:t>
            </w:r>
            <w:r w:rsidR="00346A97" w:rsidRPr="00575DB6">
              <w:rPr>
                <w:noProof/>
                <w:lang w:val="en-US"/>
              </w:rPr>
              <w:t>LS</w:t>
            </w:r>
            <w:r w:rsidR="00346A97" w:rsidRPr="00575DB6">
              <w:rPr>
                <w:noProof/>
              </w:rPr>
              <w:t>.06.OPR.0</w:t>
            </w:r>
            <w:r w:rsidR="00626463">
              <w:rPr>
                <w:noProof/>
              </w:rPr>
              <w:t>9</w:t>
            </w:r>
            <w:r w:rsidR="00A36B4A" w:rsidRPr="00575DB6">
              <w:rPr>
                <w:noProof/>
              </w:rPr>
              <w:t>1</w:t>
            </w:r>
            <w:r w:rsidR="00346A97" w:rsidRPr="00575DB6">
              <w:rPr>
                <w:noProof/>
              </w:rPr>
              <w:t>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47C0D9" w14:textId="4D23A4DF" w:rsidR="00346A97" w:rsidRPr="00575DB6" w:rsidRDefault="00390A69" w:rsidP="007C7CD1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сведения о перевозке </w:t>
            </w:r>
            <w:r w:rsidR="00346A97" w:rsidRPr="00575DB6">
              <w:rPr>
                <w:noProof/>
              </w:rPr>
              <w:t>(</w:t>
            </w:r>
            <w:r w:rsidR="00346A97" w:rsidRPr="00575DB6">
              <w:rPr>
                <w:noProof/>
                <w:lang w:val="en-US"/>
              </w:rPr>
              <w:t>P</w:t>
            </w:r>
            <w:r w:rsidR="00346A97" w:rsidRPr="00575DB6">
              <w:rPr>
                <w:noProof/>
              </w:rPr>
              <w:t>.</w:t>
            </w:r>
            <w:r w:rsidR="00346A97" w:rsidRPr="00575DB6">
              <w:rPr>
                <w:noProof/>
                <w:lang w:val="en-US"/>
              </w:rPr>
              <w:t>LS</w:t>
            </w:r>
            <w:r w:rsidR="00346A97" w:rsidRPr="00575DB6">
              <w:rPr>
                <w:noProof/>
              </w:rPr>
              <w:t>.06.</w:t>
            </w:r>
            <w:r w:rsidR="00346A97" w:rsidRPr="00575DB6">
              <w:rPr>
                <w:noProof/>
                <w:lang w:val="en-US"/>
              </w:rPr>
              <w:t>BEN</w:t>
            </w:r>
            <w:r w:rsidR="00346A97" w:rsidRPr="00575DB6">
              <w:rPr>
                <w:noProof/>
              </w:rPr>
              <w:t>.00</w:t>
            </w:r>
            <w:r w:rsidR="007C7CD1" w:rsidRPr="00575DB6">
              <w:rPr>
                <w:noProof/>
              </w:rPr>
              <w:t>3</w:t>
            </w:r>
            <w:r w:rsidR="00346A97" w:rsidRPr="00575DB6">
              <w:rPr>
                <w:noProof/>
              </w:rPr>
              <w:t xml:space="preserve">): </w:t>
            </w:r>
            <w:r w:rsidR="004E47F2" w:rsidRPr="00575DB6">
              <w:rPr>
                <w:noProof/>
              </w:rPr>
              <w:t xml:space="preserve">запрос </w:t>
            </w:r>
            <w:r w:rsidRPr="00575DB6">
              <w:rPr>
                <w:noProof/>
              </w:rPr>
              <w:br/>
            </w:r>
            <w:r w:rsidR="004E47F2" w:rsidRPr="00575DB6">
              <w:rPr>
                <w:noProof/>
              </w:rPr>
              <w:t>об уникальных номерах перевозки</w:t>
            </w:r>
            <w:r w:rsidR="00346A97" w:rsidRPr="00575DB6">
              <w:rPr>
                <w:noProof/>
              </w:rPr>
              <w:t xml:space="preserve"> обработан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BE16E0" w14:textId="4483661B" w:rsidR="00346A97" w:rsidRPr="00575DB6" w:rsidRDefault="004E47F2" w:rsidP="00BF3B8A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szCs w:val="24"/>
              </w:rPr>
              <w:t xml:space="preserve">запрос сведений </w:t>
            </w:r>
            <w:r w:rsidR="00390A69" w:rsidRPr="00575DB6">
              <w:rPr>
                <w:rFonts w:cs="Times New Roman"/>
                <w:szCs w:val="24"/>
              </w:rPr>
              <w:br/>
            </w:r>
            <w:r w:rsidRPr="00575DB6">
              <w:rPr>
                <w:rFonts w:cs="Times New Roman"/>
                <w:szCs w:val="24"/>
              </w:rPr>
              <w:t xml:space="preserve">об уникальных номерах перевозки </w:t>
            </w:r>
            <w:r w:rsidR="00346A97" w:rsidRPr="00575DB6">
              <w:rPr>
                <w:noProof/>
              </w:rPr>
              <w:t>(</w:t>
            </w:r>
            <w:r w:rsidR="00346A97" w:rsidRPr="00575DB6">
              <w:rPr>
                <w:rFonts w:cs="Times New Roman"/>
                <w:noProof/>
                <w:szCs w:val="24"/>
              </w:rPr>
              <w:t>P.LS.06.</w:t>
            </w:r>
            <w:r w:rsidR="00346A97" w:rsidRPr="00575DB6">
              <w:rPr>
                <w:rFonts w:cs="Times New Roman"/>
                <w:noProof/>
                <w:szCs w:val="24"/>
                <w:lang w:val="en-US"/>
              </w:rPr>
              <w:t>TRN</w:t>
            </w:r>
            <w:r w:rsidR="00346A97" w:rsidRPr="00575DB6">
              <w:rPr>
                <w:rFonts w:cs="Times New Roman"/>
                <w:noProof/>
                <w:szCs w:val="24"/>
              </w:rPr>
              <w:t>.01</w:t>
            </w:r>
            <w:r w:rsidR="00517F35" w:rsidRPr="00575DB6">
              <w:rPr>
                <w:rFonts w:cs="Times New Roman"/>
                <w:noProof/>
                <w:szCs w:val="24"/>
              </w:rPr>
              <w:t>7</w:t>
            </w:r>
            <w:r w:rsidR="00346A97" w:rsidRPr="00575DB6">
              <w:rPr>
                <w:noProof/>
              </w:rPr>
              <w:t>)</w:t>
            </w:r>
          </w:p>
        </w:tc>
      </w:tr>
    </w:tbl>
    <w:p w14:paraId="3C789971" w14:textId="77777777" w:rsidR="00346A97" w:rsidRPr="00575DB6" w:rsidRDefault="00346A97" w:rsidP="00BF3B8A">
      <w:pPr>
        <w:pStyle w:val="a6"/>
      </w:pPr>
    </w:p>
    <w:p w14:paraId="79A35FAF" w14:textId="77777777" w:rsidR="00346A97" w:rsidRPr="00575DB6" w:rsidRDefault="00346A97" w:rsidP="00BF3B8A">
      <w:pPr>
        <w:pStyle w:val="a6"/>
        <w:sectPr w:rsidR="00346A97" w:rsidRPr="00575DB6" w:rsidSect="00BD26BA">
          <w:pgSz w:w="16838" w:h="11906" w:orient="landscape" w:code="9"/>
          <w:pgMar w:top="1701" w:right="1134" w:bottom="851" w:left="1134" w:header="709" w:footer="709" w:gutter="0"/>
          <w:cols w:space="708"/>
          <w:titlePg/>
          <w:docGrid w:linePitch="408"/>
        </w:sectPr>
      </w:pPr>
    </w:p>
    <w:p w14:paraId="7958033E" w14:textId="34CECCFC" w:rsidR="00DC0D37" w:rsidRPr="00575DB6" w:rsidRDefault="00775805" w:rsidP="00DC0D37">
      <w:pPr>
        <w:pStyle w:val="2"/>
      </w:pPr>
      <w:r w:rsidRPr="00775805">
        <w:lastRenderedPageBreak/>
        <w:t>10</w:t>
      </w:r>
      <w:r w:rsidR="00DC0D37" w:rsidRPr="00575DB6">
        <w:t>.</w:t>
      </w:r>
      <w:r w:rsidR="00DC0D37" w:rsidRPr="00575DB6">
        <w:rPr>
          <w:lang w:val="en-US"/>
        </w:rPr>
        <w:t> </w:t>
      </w:r>
      <w:r w:rsidR="00DC0D37" w:rsidRPr="00575DB6">
        <w:rPr>
          <w:noProof/>
        </w:rPr>
        <w:t xml:space="preserve">Информационное взаимодействие </w:t>
      </w:r>
      <w:r w:rsidR="00DC0D37" w:rsidRPr="00575DB6">
        <w:t>при аннулировании ранее представленных сведений</w:t>
      </w:r>
    </w:p>
    <w:p w14:paraId="40816433" w14:textId="36C47DD8" w:rsidR="00DC0D37" w:rsidRPr="00575DB6" w:rsidRDefault="00DC0D37" w:rsidP="00DC0D37">
      <w:pPr>
        <w:pStyle w:val="a7"/>
        <w:rPr>
          <w:lang w:val="ru-RU"/>
        </w:rPr>
      </w:pPr>
      <w:r w:rsidRPr="00575DB6">
        <w:rPr>
          <w:lang w:val="ru-RU"/>
        </w:rPr>
        <w:t>2</w:t>
      </w:r>
      <w:r w:rsidR="00775805" w:rsidRPr="00775805">
        <w:rPr>
          <w:lang w:val="ru-RU"/>
        </w:rPr>
        <w:t>1</w:t>
      </w:r>
      <w:r w:rsidRPr="00575DB6">
        <w:rPr>
          <w:lang w:val="ru-RU"/>
        </w:rPr>
        <w:t>.</w:t>
      </w:r>
      <w:r w:rsidRPr="00575DB6">
        <w:rPr>
          <w:lang w:val="en-US"/>
        </w:rPr>
        <w:t> </w:t>
      </w:r>
      <w:r w:rsidRPr="00575DB6">
        <w:rPr>
          <w:lang w:val="ru-RU"/>
        </w:rPr>
        <w:t xml:space="preserve">Схема выполнения транзакций общего процесса при </w:t>
      </w:r>
      <w:r w:rsidRPr="00575DB6">
        <w:t>аннулировании ранее представленных сведений</w:t>
      </w:r>
      <w:r w:rsidRPr="00575DB6">
        <w:rPr>
          <w:lang w:val="ru-RU"/>
        </w:rPr>
        <w:t xml:space="preserve"> представлена </w:t>
      </w:r>
      <w:r w:rsidRPr="00575DB6">
        <w:rPr>
          <w:lang w:val="ru-RU"/>
        </w:rPr>
        <w:br/>
        <w:t>на рисунке</w:t>
      </w:r>
      <w:r w:rsidRPr="00575DB6">
        <w:rPr>
          <w:lang w:val="en-US"/>
        </w:rPr>
        <w:t> </w:t>
      </w:r>
      <w:r w:rsidRPr="00575DB6">
        <w:rPr>
          <w:lang w:val="ru-RU"/>
        </w:rPr>
        <w:t>1</w:t>
      </w:r>
      <w:r w:rsidR="00630AD1" w:rsidRPr="00630AD1">
        <w:rPr>
          <w:lang w:val="ru-RU"/>
        </w:rPr>
        <w:t>3</w:t>
      </w:r>
      <w:r w:rsidRPr="00575DB6">
        <w:rPr>
          <w:lang w:val="ru-RU"/>
        </w:rPr>
        <w:t>. Для каждой процедуры общего процесса в таблице 1</w:t>
      </w:r>
      <w:r w:rsidR="00A66023" w:rsidRPr="00A66023">
        <w:rPr>
          <w:lang w:val="ru-RU"/>
        </w:rPr>
        <w:t>1</w:t>
      </w:r>
      <w:r w:rsidRPr="00575DB6">
        <w:rPr>
          <w:lang w:val="ru-RU"/>
        </w:rPr>
        <w:t xml:space="preserve"> приведена связь между операциями, промежуточными </w:t>
      </w:r>
      <w:r w:rsidRPr="00575DB6">
        <w:rPr>
          <w:lang w:val="ru-RU"/>
        </w:rPr>
        <w:br/>
        <w:t xml:space="preserve">и результирующими состояниями информационных объектов </w:t>
      </w:r>
      <w:r w:rsidRPr="00575DB6">
        <w:t>общего процесса и транзакциями общего процесса</w:t>
      </w:r>
      <w:r w:rsidRPr="00575DB6">
        <w:rPr>
          <w:lang w:val="ru-RU"/>
        </w:rPr>
        <w:t>.</w:t>
      </w:r>
    </w:p>
    <w:p w14:paraId="3EEDC9FA" w14:textId="7C4A6C98" w:rsidR="00DC0D37" w:rsidRPr="00575DB6" w:rsidRDefault="00767233" w:rsidP="00DC0D37">
      <w:pPr>
        <w:pStyle w:val="ab"/>
      </w:pPr>
      <w:r w:rsidRPr="00575DB6">
        <w:rPr>
          <w:noProof/>
        </w:rPr>
        <w:drawing>
          <wp:inline distT="0" distB="0" distL="0" distR="0" wp14:anchorId="4E34EE71" wp14:editId="54DD4ED4">
            <wp:extent cx="5939790" cy="2553335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53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6A404E" w14:textId="68CC0863" w:rsidR="00DC0D37" w:rsidRPr="00575DB6" w:rsidRDefault="00DC0D37" w:rsidP="00DC0D37">
      <w:pPr>
        <w:pStyle w:val="aa"/>
        <w:spacing w:after="480"/>
        <w:rPr>
          <w:noProof/>
          <w:sz w:val="24"/>
          <w:szCs w:val="24"/>
        </w:rPr>
      </w:pPr>
      <w:r w:rsidRPr="00575DB6">
        <w:rPr>
          <w:sz w:val="24"/>
          <w:szCs w:val="24"/>
        </w:rPr>
        <w:t>Рис.</w:t>
      </w:r>
      <w:r w:rsidRPr="00575DB6">
        <w:rPr>
          <w:sz w:val="24"/>
          <w:szCs w:val="24"/>
          <w:lang w:val="en-US"/>
        </w:rPr>
        <w:t> </w:t>
      </w:r>
      <w:r w:rsidRPr="00575DB6">
        <w:rPr>
          <w:noProof/>
          <w:sz w:val="24"/>
          <w:szCs w:val="24"/>
        </w:rPr>
        <w:t>1</w:t>
      </w:r>
      <w:r w:rsidR="00630AD1" w:rsidRPr="000166E1">
        <w:rPr>
          <w:noProof/>
          <w:sz w:val="24"/>
          <w:szCs w:val="24"/>
        </w:rPr>
        <w:t>3</w:t>
      </w:r>
      <w:r w:rsidRPr="00575DB6">
        <w:rPr>
          <w:sz w:val="24"/>
          <w:szCs w:val="24"/>
        </w:rPr>
        <w:t xml:space="preserve">. </w:t>
      </w:r>
      <w:r w:rsidRPr="00575DB6">
        <w:rPr>
          <w:noProof/>
          <w:sz w:val="24"/>
          <w:szCs w:val="24"/>
        </w:rPr>
        <w:t>Схема выполнения транзакций общего процесса аннулировании ранее представленных сведений</w:t>
      </w:r>
    </w:p>
    <w:p w14:paraId="5E31CAEC" w14:textId="77777777" w:rsidR="00DC0D37" w:rsidRPr="00575DB6" w:rsidRDefault="00DC0D37" w:rsidP="00DC0D37">
      <w:pPr>
        <w:pStyle w:val="a8"/>
        <w:rPr>
          <w:lang w:val="ru-RU" w:eastAsia="ru-RU"/>
        </w:rPr>
      </w:pPr>
    </w:p>
    <w:p w14:paraId="3742B0BA" w14:textId="77777777" w:rsidR="00DC0D37" w:rsidRPr="00575DB6" w:rsidRDefault="00DC0D37" w:rsidP="00DC0D37">
      <w:pPr>
        <w:rPr>
          <w:lang w:eastAsia="ru-RU"/>
        </w:rPr>
        <w:sectPr w:rsidR="00DC0D37" w:rsidRPr="00575DB6" w:rsidSect="00BD26BA">
          <w:headerReference w:type="default" r:id="rId46"/>
          <w:headerReference w:type="first" r:id="rId47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1482A61E" w14:textId="00EFCD35" w:rsidR="00DC0D37" w:rsidRPr="00A66023" w:rsidRDefault="00DC0D37" w:rsidP="00DC0D37">
      <w:pPr>
        <w:pStyle w:val="affe"/>
        <w:spacing w:before="0"/>
      </w:pPr>
      <w:r w:rsidRPr="00575DB6">
        <w:lastRenderedPageBreak/>
        <w:t>Таблица</w:t>
      </w:r>
      <w:r w:rsidRPr="00575DB6">
        <w:rPr>
          <w:lang w:val="en-US"/>
        </w:rPr>
        <w:t> </w:t>
      </w:r>
      <w:r w:rsidRPr="00575DB6">
        <w:t>1</w:t>
      </w:r>
      <w:r w:rsidR="00A66023" w:rsidRPr="00A66023">
        <w:t>1</w:t>
      </w:r>
    </w:p>
    <w:p w14:paraId="732B7881" w14:textId="2A9AE696" w:rsidR="00DC0D37" w:rsidRPr="00575DB6" w:rsidRDefault="00DC0D37" w:rsidP="00DC0D37">
      <w:pPr>
        <w:pStyle w:val="a6"/>
        <w:rPr>
          <w:noProof/>
        </w:rPr>
      </w:pPr>
      <w:r w:rsidRPr="00575DB6">
        <w:t>Перечень транзакций общего процесса при аннулировании ранее представленных сведений</w:t>
      </w: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DC0D37" w:rsidRPr="00575DB6" w14:paraId="4817AB43" w14:textId="77777777" w:rsidTr="00B83FA9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5BAE220" w14:textId="77777777" w:rsidR="00DC0D37" w:rsidRPr="00575DB6" w:rsidRDefault="00DC0D37" w:rsidP="00B83FA9">
            <w:pPr>
              <w:pStyle w:val="af1"/>
              <w:jc w:val="center"/>
            </w:pPr>
            <w:r w:rsidRPr="00575DB6"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81C9CE" w14:textId="77777777" w:rsidR="00DC0D37" w:rsidRPr="00575DB6" w:rsidRDefault="00DC0D37" w:rsidP="00B83FA9">
            <w:pPr>
              <w:pStyle w:val="af1"/>
              <w:jc w:val="center"/>
            </w:pPr>
            <w:r w:rsidRPr="00575DB6">
              <w:t>Операция, выполняемая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727B80F" w14:textId="77777777" w:rsidR="00DC0D37" w:rsidRPr="00575DB6" w:rsidRDefault="00DC0D37" w:rsidP="00B83FA9">
            <w:pPr>
              <w:pStyle w:val="af1"/>
              <w:jc w:val="center"/>
            </w:pPr>
            <w:r w:rsidRPr="00575DB6">
              <w:t>Промежуточное состояние 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9CCD139" w14:textId="77777777" w:rsidR="00DC0D37" w:rsidRPr="00575DB6" w:rsidRDefault="00DC0D37" w:rsidP="00B83FA9">
            <w:pPr>
              <w:pStyle w:val="af1"/>
              <w:jc w:val="center"/>
            </w:pPr>
            <w:r w:rsidRPr="00575DB6">
              <w:t>Операция, выполняемая 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832CE8" w14:textId="77777777" w:rsidR="00DC0D37" w:rsidRPr="00575DB6" w:rsidRDefault="00DC0D37" w:rsidP="00B83FA9">
            <w:pPr>
              <w:pStyle w:val="af1"/>
              <w:jc w:val="center"/>
            </w:pPr>
            <w:r w:rsidRPr="00575DB6">
              <w:t>Результирующее состояние 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05E98C7" w14:textId="77777777" w:rsidR="00DC0D37" w:rsidRPr="00575DB6" w:rsidRDefault="00DC0D37" w:rsidP="00B83FA9">
            <w:pPr>
              <w:pStyle w:val="af1"/>
              <w:jc w:val="center"/>
            </w:pPr>
            <w:r w:rsidRPr="00575DB6">
              <w:t>Транзакция общего процесса</w:t>
            </w:r>
          </w:p>
        </w:tc>
      </w:tr>
      <w:tr w:rsidR="00DC0D37" w:rsidRPr="00575DB6" w14:paraId="4F9A28DE" w14:textId="77777777" w:rsidTr="00B83FA9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F12002F" w14:textId="77777777" w:rsidR="00DC0D37" w:rsidRPr="00575DB6" w:rsidRDefault="00DC0D37" w:rsidP="00B83FA9">
            <w:pPr>
              <w:pStyle w:val="af1"/>
              <w:jc w:val="center"/>
            </w:pPr>
            <w:r w:rsidRPr="00575DB6"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9DE0F2" w14:textId="77777777" w:rsidR="00DC0D37" w:rsidRPr="00575DB6" w:rsidRDefault="00DC0D37" w:rsidP="00B83FA9">
            <w:pPr>
              <w:pStyle w:val="af1"/>
              <w:jc w:val="center"/>
            </w:pPr>
            <w:r w:rsidRPr="00575DB6"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3CB5D89" w14:textId="77777777" w:rsidR="00DC0D37" w:rsidRPr="00575DB6" w:rsidRDefault="00DC0D37" w:rsidP="00B83FA9">
            <w:pPr>
              <w:pStyle w:val="af1"/>
              <w:jc w:val="center"/>
            </w:pPr>
            <w:r w:rsidRPr="00575DB6"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BD01E65" w14:textId="77777777" w:rsidR="00DC0D37" w:rsidRPr="00575DB6" w:rsidRDefault="00DC0D37" w:rsidP="00B83FA9">
            <w:pPr>
              <w:pStyle w:val="af1"/>
              <w:jc w:val="center"/>
            </w:pPr>
            <w:r w:rsidRPr="00575DB6"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A2AF4E4" w14:textId="77777777" w:rsidR="00DC0D37" w:rsidRPr="00575DB6" w:rsidRDefault="00DC0D37" w:rsidP="00B83FA9">
            <w:pPr>
              <w:pStyle w:val="af1"/>
              <w:jc w:val="center"/>
            </w:pPr>
            <w:r w:rsidRPr="00575DB6"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D018D65" w14:textId="77777777" w:rsidR="00DC0D37" w:rsidRPr="00575DB6" w:rsidRDefault="00DC0D37" w:rsidP="00B83FA9">
            <w:pPr>
              <w:pStyle w:val="af1"/>
              <w:jc w:val="center"/>
            </w:pPr>
            <w:r w:rsidRPr="00575DB6">
              <w:t>6</w:t>
            </w:r>
          </w:p>
        </w:tc>
      </w:tr>
      <w:tr w:rsidR="00DC0D37" w:rsidRPr="00575DB6" w14:paraId="2FB994FD" w14:textId="77777777" w:rsidTr="00B83FA9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81EA9EF" w14:textId="77777777" w:rsidR="00DC0D37" w:rsidRPr="00575DB6" w:rsidRDefault="00DC0D37" w:rsidP="00B83FA9">
            <w:pPr>
              <w:pStyle w:val="af1"/>
              <w:keepNext/>
              <w:keepLines/>
              <w:jc w:val="center"/>
              <w:rPr>
                <w:lang w:val="en-US"/>
              </w:rPr>
            </w:pPr>
            <w:r w:rsidRPr="00575DB6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6A1521" w14:textId="3CAD5E92" w:rsidR="00DC0D37" w:rsidRPr="00575DB6" w:rsidRDefault="00F44C1F" w:rsidP="00B83FA9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575DB6">
              <w:t>Аннулирование ранее представленных сведений (P.LS.06.PRC.027</w:t>
            </w:r>
          </w:p>
        </w:tc>
      </w:tr>
      <w:tr w:rsidR="00DC0D37" w:rsidRPr="00575DB6" w14:paraId="28BCF726" w14:textId="77777777" w:rsidTr="00B83FA9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958D71" w14:textId="77777777" w:rsidR="00DC0D37" w:rsidRPr="00575DB6" w:rsidRDefault="00DC0D37" w:rsidP="00B83FA9">
            <w:pPr>
              <w:pStyle w:val="af1"/>
              <w:jc w:val="center"/>
              <w:rPr>
                <w:lang w:val="en-US"/>
              </w:rPr>
            </w:pPr>
            <w:r w:rsidRPr="00575DB6">
              <w:rPr>
                <w:noProof/>
                <w:lang w:val="en-US"/>
              </w:rPr>
              <w:t>1</w:t>
            </w:r>
            <w:r w:rsidRPr="00575DB6">
              <w:rPr>
                <w:lang w:val="en-US"/>
              </w:rPr>
              <w:t>.</w:t>
            </w:r>
            <w:r w:rsidRPr="00575DB6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601897" w14:textId="5D7E5652" w:rsidR="00DC0D37" w:rsidRPr="00575DB6" w:rsidRDefault="00F44C1F" w:rsidP="00B83FA9">
            <w:pPr>
              <w:pStyle w:val="af1"/>
              <w:rPr>
                <w:noProof/>
              </w:rPr>
            </w:pPr>
            <w:r w:rsidRPr="00575DB6">
              <w:rPr>
                <w:szCs w:val="30"/>
              </w:rPr>
              <w:t>Представление информации об аннулировании сведений</w:t>
            </w:r>
            <w:r w:rsidRPr="00575DB6">
              <w:rPr>
                <w:noProof/>
              </w:rPr>
              <w:t xml:space="preserve">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</w:t>
            </w:r>
            <w:r w:rsidR="00626463">
              <w:rPr>
                <w:noProof/>
              </w:rPr>
              <w:t>10</w:t>
            </w:r>
            <w:r w:rsidRPr="00575DB6">
              <w:rPr>
                <w:noProof/>
              </w:rPr>
              <w:t>2)</w:t>
            </w:r>
            <w:r w:rsidR="00DC0D37" w:rsidRPr="00575DB6">
              <w:rPr>
                <w:noProof/>
              </w:rPr>
              <w:t>.</w:t>
            </w:r>
          </w:p>
          <w:p w14:paraId="1A9C5277" w14:textId="108D2CF5" w:rsidR="00DC0D37" w:rsidRPr="00575DB6" w:rsidRDefault="00F44C1F" w:rsidP="00B83FA9">
            <w:pPr>
              <w:pStyle w:val="af1"/>
            </w:pPr>
            <w:r w:rsidRPr="00575DB6">
              <w:rPr>
                <w:szCs w:val="30"/>
              </w:rPr>
              <w:t xml:space="preserve">Получение </w:t>
            </w:r>
            <w:r w:rsidRPr="00575DB6">
              <w:rPr>
                <w:noProof/>
              </w:rPr>
              <w:t>уведомления об обработке информации об аннулировании сведений</w:t>
            </w:r>
            <w:r w:rsidRPr="00575DB6">
              <w:rPr>
                <w:noProof/>
                <w:szCs w:val="30"/>
              </w:rPr>
              <w:t xml:space="preserve"> (P.LS.06.OPR.</w:t>
            </w:r>
            <w:r w:rsidR="00626463">
              <w:rPr>
                <w:noProof/>
                <w:szCs w:val="30"/>
              </w:rPr>
              <w:t>10</w:t>
            </w:r>
            <w:r w:rsidRPr="00575DB6">
              <w:rPr>
                <w:noProof/>
                <w:szCs w:val="30"/>
              </w:rPr>
              <w:t>4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147193" w14:textId="1249B886" w:rsidR="00DC0D37" w:rsidRPr="00575DB6" w:rsidRDefault="00F44C1F" w:rsidP="00B83FA9">
            <w:pPr>
              <w:pStyle w:val="af1"/>
            </w:pPr>
            <w:r w:rsidRPr="00575DB6">
              <w:rPr>
                <w:noProof/>
              </w:rPr>
              <w:t>информация об аннулировании сведений</w:t>
            </w:r>
            <w:r w:rsidR="00DC0D37" w:rsidRPr="00575DB6">
              <w:rPr>
                <w:noProof/>
              </w:rPr>
              <w:t xml:space="preserve"> (</w:t>
            </w:r>
            <w:r w:rsidR="00DC0D37" w:rsidRPr="00575DB6">
              <w:rPr>
                <w:noProof/>
                <w:lang w:val="en-US"/>
              </w:rPr>
              <w:t>P</w:t>
            </w:r>
            <w:r w:rsidR="00DC0D37" w:rsidRPr="00575DB6">
              <w:rPr>
                <w:noProof/>
              </w:rPr>
              <w:t>.</w:t>
            </w:r>
            <w:r w:rsidR="00DC0D37" w:rsidRPr="00575DB6">
              <w:rPr>
                <w:noProof/>
                <w:lang w:val="en-US"/>
              </w:rPr>
              <w:t>LS</w:t>
            </w:r>
            <w:r w:rsidR="00DC0D37" w:rsidRPr="00575DB6">
              <w:rPr>
                <w:noProof/>
              </w:rPr>
              <w:t>.06.</w:t>
            </w:r>
            <w:r w:rsidR="00DC0D37" w:rsidRPr="00575DB6">
              <w:rPr>
                <w:noProof/>
                <w:lang w:val="en-US"/>
              </w:rPr>
              <w:t>BEN</w:t>
            </w:r>
            <w:r w:rsidR="00DC0D37" w:rsidRPr="00575DB6">
              <w:rPr>
                <w:noProof/>
              </w:rPr>
              <w:t>.00</w:t>
            </w:r>
            <w:r w:rsidRPr="00575DB6">
              <w:rPr>
                <w:noProof/>
              </w:rPr>
              <w:t>4</w:t>
            </w:r>
            <w:r w:rsidR="00DC0D37" w:rsidRPr="00575DB6">
              <w:rPr>
                <w:noProof/>
              </w:rPr>
              <w:t xml:space="preserve">): </w:t>
            </w:r>
            <w:r w:rsidRPr="00575DB6">
              <w:rPr>
                <w:noProof/>
              </w:rPr>
              <w:t>представлен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560624" w14:textId="057B7D77" w:rsidR="00DC0D37" w:rsidRPr="00575DB6" w:rsidRDefault="00F44C1F" w:rsidP="00B83FA9">
            <w:pPr>
              <w:pStyle w:val="af1"/>
              <w:rPr>
                <w:noProof/>
              </w:rPr>
            </w:pPr>
            <w:r w:rsidRPr="00575DB6">
              <w:t>прием и обработка информации об аннулировании сведений</w:t>
            </w:r>
            <w:r w:rsidRPr="00575DB6">
              <w:rPr>
                <w:noProof/>
              </w:rPr>
              <w:t xml:space="preserve"> (P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OPR.</w:t>
            </w:r>
            <w:r w:rsidR="00626463">
              <w:rPr>
                <w:noProof/>
              </w:rPr>
              <w:t>10</w:t>
            </w:r>
            <w:r w:rsidRPr="00575DB6">
              <w:rPr>
                <w:noProof/>
              </w:rPr>
              <w:t>3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368917" w14:textId="7FD7BBBA" w:rsidR="00DC0D37" w:rsidRPr="00575DB6" w:rsidRDefault="00F44C1F" w:rsidP="00B83FA9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>информация об аннулировании сведений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4): обработан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36147F" w14:textId="13B21531" w:rsidR="00DC0D37" w:rsidRPr="00575DB6" w:rsidRDefault="00F44C1F" w:rsidP="00B83FA9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szCs w:val="24"/>
              </w:rPr>
              <w:t>Аннулирование ранее представленных сведений</w:t>
            </w:r>
            <w:r w:rsidR="00DC0D37" w:rsidRPr="00575DB6">
              <w:rPr>
                <w:noProof/>
              </w:rPr>
              <w:t xml:space="preserve"> (</w:t>
            </w:r>
            <w:r w:rsidR="00DC0D37" w:rsidRPr="00575DB6">
              <w:rPr>
                <w:rFonts w:cs="Times New Roman"/>
                <w:noProof/>
                <w:szCs w:val="24"/>
              </w:rPr>
              <w:t>P.LS.06.</w:t>
            </w:r>
            <w:r w:rsidR="00DC0D37" w:rsidRPr="00575DB6">
              <w:rPr>
                <w:rFonts w:cs="Times New Roman"/>
                <w:noProof/>
                <w:szCs w:val="24"/>
                <w:lang w:val="en-US"/>
              </w:rPr>
              <w:t>TRN</w:t>
            </w:r>
            <w:r w:rsidR="00DC0D37" w:rsidRPr="00575DB6">
              <w:rPr>
                <w:rFonts w:cs="Times New Roman"/>
                <w:noProof/>
                <w:szCs w:val="24"/>
              </w:rPr>
              <w:t>.0</w:t>
            </w:r>
            <w:r w:rsidRPr="00575DB6">
              <w:rPr>
                <w:rFonts w:cs="Times New Roman"/>
                <w:noProof/>
                <w:szCs w:val="24"/>
              </w:rPr>
              <w:t>20</w:t>
            </w:r>
            <w:r w:rsidR="00DC0D37" w:rsidRPr="00575DB6">
              <w:rPr>
                <w:noProof/>
              </w:rPr>
              <w:t>)</w:t>
            </w:r>
          </w:p>
        </w:tc>
      </w:tr>
    </w:tbl>
    <w:p w14:paraId="74622A51" w14:textId="77777777" w:rsidR="00DC0D37" w:rsidRPr="00575DB6" w:rsidRDefault="00DC0D37" w:rsidP="00DC0D37">
      <w:pPr>
        <w:pStyle w:val="a6"/>
      </w:pPr>
    </w:p>
    <w:p w14:paraId="74FE6A7F" w14:textId="77777777" w:rsidR="00DC0D37" w:rsidRPr="00575DB6" w:rsidRDefault="00DC0D37" w:rsidP="00DC0D37">
      <w:pPr>
        <w:pStyle w:val="a6"/>
        <w:sectPr w:rsidR="00DC0D37" w:rsidRPr="00575DB6" w:rsidSect="00BD26BA">
          <w:pgSz w:w="16838" w:h="11906" w:orient="landscape" w:code="9"/>
          <w:pgMar w:top="1701" w:right="1134" w:bottom="851" w:left="1134" w:header="709" w:footer="709" w:gutter="0"/>
          <w:cols w:space="708"/>
          <w:titlePg/>
          <w:docGrid w:linePitch="408"/>
        </w:sectPr>
      </w:pPr>
    </w:p>
    <w:p w14:paraId="5E993E16" w14:textId="77777777" w:rsidR="005E2E6F" w:rsidRPr="00575DB6" w:rsidRDefault="0020358D" w:rsidP="00BF3B8A">
      <w:pPr>
        <w:pStyle w:val="1"/>
      </w:pPr>
      <w:r w:rsidRPr="00575DB6">
        <w:rPr>
          <w:noProof/>
          <w:lang w:val="en-US"/>
        </w:rPr>
        <w:lastRenderedPageBreak/>
        <w:t>VI</w:t>
      </w:r>
      <w:r w:rsidR="000032E9" w:rsidRPr="00575DB6">
        <w:t>.</w:t>
      </w:r>
      <w:r w:rsidR="001A625E" w:rsidRPr="00575DB6">
        <w:rPr>
          <w:lang w:val="en-US"/>
        </w:rPr>
        <w:t> </w:t>
      </w:r>
      <w:r w:rsidR="005E2E6F" w:rsidRPr="00575DB6">
        <w:t xml:space="preserve">Описание </w:t>
      </w:r>
      <w:r w:rsidR="005602E1" w:rsidRPr="00575DB6">
        <w:t>сообщений общего процесса</w:t>
      </w:r>
    </w:p>
    <w:p w14:paraId="37EFC89B" w14:textId="3C0E9BB1" w:rsidR="005E2E6F" w:rsidRPr="00575DB6" w:rsidRDefault="00D25E75" w:rsidP="00BF3B8A">
      <w:pPr>
        <w:pStyle w:val="a7"/>
      </w:pPr>
      <w:r w:rsidRPr="00575DB6">
        <w:rPr>
          <w:lang w:val="ru-RU"/>
        </w:rPr>
        <w:t>2</w:t>
      </w:r>
      <w:r w:rsidR="00775805" w:rsidRPr="00775805">
        <w:rPr>
          <w:lang w:val="ru-RU"/>
        </w:rPr>
        <w:t>2</w:t>
      </w:r>
      <w:r w:rsidR="000D7BE0" w:rsidRPr="00575DB6">
        <w:rPr>
          <w:lang w:val="ru-RU"/>
        </w:rPr>
        <w:t>.</w:t>
      </w:r>
      <w:r w:rsidR="001A625E" w:rsidRPr="00575DB6">
        <w:rPr>
          <w:lang w:val="en-US"/>
        </w:rPr>
        <w:t> </w:t>
      </w:r>
      <w:r w:rsidR="006A6235" w:rsidRPr="00575DB6">
        <w:rPr>
          <w:lang w:val="ru-RU"/>
        </w:rPr>
        <w:t>П</w:t>
      </w:r>
      <w:r w:rsidR="005E2E6F" w:rsidRPr="00575DB6">
        <w:t>еречень сообщений</w:t>
      </w:r>
      <w:r w:rsidR="006A6235" w:rsidRPr="00575DB6">
        <w:rPr>
          <w:lang w:val="ru-RU"/>
        </w:rPr>
        <w:t xml:space="preserve"> общего процесса</w:t>
      </w:r>
      <w:r w:rsidR="005E2E6F" w:rsidRPr="00575DB6">
        <w:t>, передаваемых в рамках информационного взаимодействия при реализации общего процесса</w:t>
      </w:r>
      <w:r w:rsidR="004170C2" w:rsidRPr="00575DB6">
        <w:t>,</w:t>
      </w:r>
      <w:r w:rsidR="005E2E6F" w:rsidRPr="00575DB6">
        <w:t xml:space="preserve"> </w:t>
      </w:r>
      <w:r w:rsidR="00000227" w:rsidRPr="00575DB6">
        <w:rPr>
          <w:lang w:val="ru-RU"/>
        </w:rPr>
        <w:t>приведен</w:t>
      </w:r>
      <w:r w:rsidR="006A6235" w:rsidRPr="00575DB6">
        <w:t xml:space="preserve"> </w:t>
      </w:r>
      <w:r w:rsidR="005E2E6F" w:rsidRPr="00575DB6">
        <w:t>в табл</w:t>
      </w:r>
      <w:r w:rsidR="006A6235" w:rsidRPr="00575DB6">
        <w:rPr>
          <w:lang w:val="ru-RU"/>
        </w:rPr>
        <w:t>ице</w:t>
      </w:r>
      <w:r w:rsidR="005E2E6F" w:rsidRPr="00575DB6">
        <w:t> </w:t>
      </w:r>
      <w:r w:rsidR="009135F1" w:rsidRPr="00575DB6">
        <w:rPr>
          <w:lang w:val="ru-RU"/>
        </w:rPr>
        <w:t>1</w:t>
      </w:r>
      <w:r w:rsidR="00F83443">
        <w:rPr>
          <w:lang w:val="ru-RU"/>
        </w:rPr>
        <w:t>6</w:t>
      </w:r>
      <w:r w:rsidR="005E2E6F" w:rsidRPr="00575DB6">
        <w:t xml:space="preserve">. </w:t>
      </w:r>
      <w:r w:rsidR="00901C31" w:rsidRPr="00575DB6">
        <w:t xml:space="preserve">Структура данных в составе сообщения </w:t>
      </w:r>
      <w:r w:rsidR="005F0CDE" w:rsidRPr="00575DB6">
        <w:rPr>
          <w:lang w:val="ru-RU"/>
        </w:rPr>
        <w:t>должна соответствовать</w:t>
      </w:r>
      <w:r w:rsidR="00901C31" w:rsidRPr="00575DB6">
        <w:t xml:space="preserve"> Описани</w:t>
      </w:r>
      <w:r w:rsidR="005F0CDE" w:rsidRPr="00575DB6">
        <w:rPr>
          <w:lang w:val="ru-RU"/>
        </w:rPr>
        <w:t>ю</w:t>
      </w:r>
      <w:r w:rsidR="00901C31" w:rsidRPr="00575DB6">
        <w:t xml:space="preserve"> форматов и структур электронных документов и сведений. Ссылка на соответствующую структуру </w:t>
      </w:r>
      <w:r w:rsidR="00390A69" w:rsidRPr="00575DB6">
        <w:br/>
      </w:r>
      <w:r w:rsidR="00901C31" w:rsidRPr="00575DB6">
        <w:t xml:space="preserve">в Описании форматов и структур электронных документов и сведений устанавливается по значению графы </w:t>
      </w:r>
      <w:r w:rsidR="005F0CDE" w:rsidRPr="00575DB6">
        <w:rPr>
          <w:lang w:val="ru-RU"/>
        </w:rPr>
        <w:t>3</w:t>
      </w:r>
      <w:r w:rsidR="00901C31" w:rsidRPr="00575DB6">
        <w:t xml:space="preserve"> таблицы</w:t>
      </w:r>
      <w:r w:rsidR="006A6235" w:rsidRPr="00575DB6">
        <w:rPr>
          <w:lang w:val="ru-RU"/>
        </w:rPr>
        <w:t xml:space="preserve"> </w:t>
      </w:r>
      <w:r w:rsidR="009135F1" w:rsidRPr="00575DB6">
        <w:rPr>
          <w:lang w:val="ru-RU"/>
        </w:rPr>
        <w:t>1</w:t>
      </w:r>
      <w:r w:rsidR="00A66023" w:rsidRPr="00A66023">
        <w:rPr>
          <w:lang w:val="ru-RU"/>
        </w:rPr>
        <w:t>2</w:t>
      </w:r>
      <w:r w:rsidR="005E2E6F" w:rsidRPr="00575DB6">
        <w:t>.</w:t>
      </w:r>
    </w:p>
    <w:p w14:paraId="04EFAA65" w14:textId="66B60C24" w:rsidR="006A6235" w:rsidRPr="00A66023" w:rsidRDefault="005E2E6F" w:rsidP="00BF3B8A">
      <w:pPr>
        <w:pStyle w:val="affe"/>
        <w:rPr>
          <w:rStyle w:val="afd"/>
          <w:rFonts w:eastAsiaTheme="minorEastAsia"/>
          <w:bCs w:val="0"/>
          <w:noProof/>
          <w:lang w:val="en-US"/>
        </w:rPr>
      </w:pPr>
      <w:r w:rsidRPr="00575DB6">
        <w:t>Табл</w:t>
      </w:r>
      <w:r w:rsidR="001165B2" w:rsidRPr="00575DB6">
        <w:t>ица</w:t>
      </w:r>
      <w:r w:rsidRPr="00575DB6">
        <w:rPr>
          <w:lang w:val="en-US"/>
        </w:rPr>
        <w:t> </w:t>
      </w:r>
      <w:r w:rsidR="009135F1" w:rsidRPr="00575DB6">
        <w:t>1</w:t>
      </w:r>
      <w:r w:rsidR="00A66023">
        <w:rPr>
          <w:lang w:val="en-US"/>
        </w:rPr>
        <w:t>2</w:t>
      </w:r>
    </w:p>
    <w:p w14:paraId="79688E20" w14:textId="77777777" w:rsidR="005E2E6F" w:rsidRPr="00575DB6" w:rsidRDefault="006A6235" w:rsidP="00BF3B8A">
      <w:pPr>
        <w:pStyle w:val="a6"/>
      </w:pPr>
      <w:r w:rsidRPr="00575DB6">
        <w:t>П</w:t>
      </w:r>
      <w:r w:rsidR="005E2E6F" w:rsidRPr="00575DB6">
        <w:t>еречень сообщений</w:t>
      </w:r>
      <w:r w:rsidR="00ED21AA" w:rsidRPr="00575DB6">
        <w:t xml:space="preserve"> общего процесса</w:t>
      </w:r>
    </w:p>
    <w:p w14:paraId="3B214CA0" w14:textId="77777777" w:rsidR="005F0CDE" w:rsidRPr="00575DB6" w:rsidRDefault="005F0CDE" w:rsidP="00BF3B8A">
      <w:pPr>
        <w:pStyle w:val="afff0"/>
      </w:pPr>
    </w:p>
    <w:tbl>
      <w:tblPr>
        <w:tblW w:w="9356" w:type="dxa"/>
        <w:jc w:val="center"/>
        <w:tblLayout w:type="fixed"/>
        <w:tblLook w:val="0000" w:firstRow="0" w:lastRow="0" w:firstColumn="0" w:lastColumn="0" w:noHBand="0" w:noVBand="0"/>
      </w:tblPr>
      <w:tblGrid>
        <w:gridCol w:w="2487"/>
        <w:gridCol w:w="3521"/>
        <w:gridCol w:w="3348"/>
      </w:tblGrid>
      <w:tr w:rsidR="00CD6ADA" w:rsidRPr="00575DB6" w14:paraId="05A3635B" w14:textId="77777777" w:rsidTr="00D31C3D">
        <w:trPr>
          <w:trHeight w:val="6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5584A" w14:textId="77777777" w:rsidR="00CD6ADA" w:rsidRPr="00575DB6" w:rsidRDefault="00CD6ADA" w:rsidP="00BF3B8A">
            <w:pPr>
              <w:pStyle w:val="af1"/>
              <w:jc w:val="center"/>
            </w:pPr>
            <w:bookmarkStart w:id="13" w:name="_Hlk171586161"/>
            <w:r w:rsidRPr="00575DB6">
              <w:t>Кодовое обозначение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98D145" w14:textId="77777777" w:rsidR="00CD6ADA" w:rsidRPr="00575DB6" w:rsidRDefault="00CD6ADA" w:rsidP="00BF3B8A">
            <w:pPr>
              <w:pStyle w:val="af1"/>
              <w:jc w:val="center"/>
            </w:pPr>
            <w:r w:rsidRPr="00575DB6">
              <w:t>Наименование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A11B5B" w14:textId="77777777" w:rsidR="00CD6ADA" w:rsidRPr="00575DB6" w:rsidRDefault="00CD6ADA" w:rsidP="00BF3B8A">
            <w:pPr>
              <w:pStyle w:val="af1"/>
              <w:jc w:val="center"/>
            </w:pPr>
            <w:r w:rsidRPr="00575DB6">
              <w:t>Структура электронного документа (сведений)</w:t>
            </w:r>
          </w:p>
        </w:tc>
      </w:tr>
      <w:tr w:rsidR="006263E6" w:rsidRPr="00575DB6" w14:paraId="089621F8" w14:textId="77777777" w:rsidTr="00AC3F30">
        <w:trPr>
          <w:trHeight w:val="3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273FBF" w14:textId="77777777" w:rsidR="006263E6" w:rsidRPr="00575DB6" w:rsidRDefault="006263E6" w:rsidP="00BF3B8A">
            <w:pPr>
              <w:pStyle w:val="af1"/>
              <w:jc w:val="center"/>
            </w:pPr>
            <w:r w:rsidRPr="00575DB6">
              <w:t>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4C56A3D" w14:textId="77777777" w:rsidR="006263E6" w:rsidRPr="00575DB6" w:rsidRDefault="006263E6" w:rsidP="00BF3B8A">
            <w:pPr>
              <w:pStyle w:val="af1"/>
              <w:jc w:val="center"/>
            </w:pPr>
            <w:r w:rsidRPr="00575DB6">
              <w:t>2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489768E" w14:textId="77777777" w:rsidR="006263E6" w:rsidRPr="00575DB6" w:rsidRDefault="006263E6" w:rsidP="00BF3B8A">
            <w:pPr>
              <w:pStyle w:val="af1"/>
              <w:jc w:val="center"/>
            </w:pPr>
            <w:r w:rsidRPr="00575DB6">
              <w:t>3</w:t>
            </w:r>
          </w:p>
        </w:tc>
      </w:tr>
      <w:tr w:rsidR="004926F4" w:rsidRPr="00575DB6" w14:paraId="48529DCC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A1EEA8" w14:textId="6038A3FD" w:rsidR="004926F4" w:rsidRPr="00DF1704" w:rsidRDefault="004926F4" w:rsidP="004926F4">
            <w:pPr>
              <w:pStyle w:val="af1"/>
            </w:pPr>
            <w:r w:rsidRPr="00DF1704">
              <w:rPr>
                <w:rFonts w:cs="Times New Roman"/>
                <w:noProof/>
                <w:lang w:val="en-US"/>
              </w:rPr>
              <w:t>P</w:t>
            </w:r>
            <w:r w:rsidRPr="00DF1704">
              <w:rPr>
                <w:rFonts w:cs="Times New Roman"/>
                <w:noProof/>
              </w:rPr>
              <w:t>.</w:t>
            </w:r>
            <w:r w:rsidRPr="00DF1704">
              <w:rPr>
                <w:rFonts w:cs="Times New Roman"/>
                <w:noProof/>
                <w:lang w:val="en-US"/>
              </w:rPr>
              <w:t>LS</w:t>
            </w:r>
            <w:r w:rsidRPr="00DF1704">
              <w:rPr>
                <w:rFonts w:cs="Times New Roman"/>
                <w:noProof/>
              </w:rPr>
              <w:t>.06.</w:t>
            </w:r>
            <w:r w:rsidRPr="00DF1704">
              <w:rPr>
                <w:rFonts w:cs="Times New Roman"/>
                <w:noProof/>
                <w:lang w:val="en-US"/>
              </w:rPr>
              <w:t>MSG</w:t>
            </w:r>
            <w:r w:rsidRPr="00DF1704">
              <w:rPr>
                <w:rFonts w:cs="Times New Roman"/>
                <w:noProof/>
              </w:rPr>
              <w:t>.00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4D420E" w14:textId="44A3C5AA" w:rsidR="004926F4" w:rsidRPr="00DF1704" w:rsidRDefault="004926F4" w:rsidP="004926F4">
            <w:pPr>
              <w:pStyle w:val="af1"/>
              <w:rPr>
                <w:noProof/>
              </w:rPr>
            </w:pPr>
            <w:r w:rsidRPr="00DF1704">
              <w:rPr>
                <w:noProof/>
                <w:color w:val="000000" w:themeColor="text1"/>
              </w:rPr>
              <w:t>уведомление о получении сведени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EBCE35" w14:textId="72BB987B" w:rsidR="004926F4" w:rsidRPr="00DF1704" w:rsidRDefault="004926F4" w:rsidP="004926F4">
            <w:pPr>
              <w:pStyle w:val="af1"/>
              <w:rPr>
                <w:noProof/>
              </w:rPr>
            </w:pPr>
            <w:r w:rsidRPr="00DF1704">
              <w:rPr>
                <w:noProof/>
                <w:color w:val="000000" w:themeColor="text1"/>
              </w:rPr>
              <w:t>уведомление о результате обработки (</w:t>
            </w:r>
            <w:r w:rsidRPr="00DF1704">
              <w:rPr>
                <w:noProof/>
                <w:color w:val="000000" w:themeColor="text1"/>
                <w:lang w:val="en-US"/>
              </w:rPr>
              <w:t>R</w:t>
            </w:r>
            <w:r w:rsidRPr="00DF1704">
              <w:rPr>
                <w:noProof/>
                <w:color w:val="000000" w:themeColor="text1"/>
              </w:rPr>
              <w:t>.006)</w:t>
            </w:r>
          </w:p>
        </w:tc>
      </w:tr>
      <w:tr w:rsidR="004926F4" w:rsidRPr="00575DB6" w14:paraId="1A4B68F7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B547EB" w14:textId="1927AB19" w:rsidR="004926F4" w:rsidRPr="00575DB6" w:rsidRDefault="004926F4" w:rsidP="004926F4">
            <w:pPr>
              <w:pStyle w:val="af1"/>
              <w:rPr>
                <w:rFonts w:cs="Times New Roman"/>
                <w:noProof/>
                <w:lang w:val="en-US"/>
              </w:rPr>
            </w:pP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02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94E74C" w14:textId="21DB9981" w:rsidR="004926F4" w:rsidRPr="00575DB6" w:rsidRDefault="004926F4" w:rsidP="004926F4">
            <w:pPr>
              <w:pStyle w:val="af1"/>
              <w:rPr>
                <w:noProof/>
                <w:color w:val="000000" w:themeColor="text1"/>
              </w:rPr>
            </w:pPr>
            <w:r w:rsidRPr="00575DB6">
              <w:rPr>
                <w:noProof/>
                <w:color w:val="000000" w:themeColor="text1"/>
              </w:rPr>
              <w:t>уведомление о результате обработки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7A423A" w14:textId="009C9EEB" w:rsidR="004926F4" w:rsidRPr="00575DB6" w:rsidRDefault="004926F4" w:rsidP="004926F4">
            <w:pPr>
              <w:pStyle w:val="af1"/>
              <w:rPr>
                <w:noProof/>
                <w:color w:val="000000" w:themeColor="text1"/>
              </w:rPr>
            </w:pPr>
            <w:r w:rsidRPr="00575DB6">
              <w:rPr>
                <w:noProof/>
                <w:color w:val="000000" w:themeColor="text1"/>
              </w:rPr>
              <w:t>уведомление о результате обработки (</w:t>
            </w:r>
            <w:r w:rsidRPr="00575DB6">
              <w:rPr>
                <w:noProof/>
                <w:color w:val="000000" w:themeColor="text1"/>
                <w:lang w:val="en-US"/>
              </w:rPr>
              <w:t>R</w:t>
            </w:r>
            <w:r w:rsidRPr="00575DB6">
              <w:rPr>
                <w:noProof/>
                <w:color w:val="000000" w:themeColor="text1"/>
              </w:rPr>
              <w:t>.006)</w:t>
            </w:r>
          </w:p>
        </w:tc>
      </w:tr>
      <w:tr w:rsidR="00E812F3" w:rsidRPr="00575DB6" w14:paraId="35F5770F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7C6D15" w14:textId="77777777" w:rsidR="00E812F3" w:rsidRPr="00575DB6" w:rsidRDefault="00E812F3" w:rsidP="00BF3B8A">
            <w:pPr>
              <w:pStyle w:val="af1"/>
            </w:pPr>
            <w:r w:rsidRPr="00575DB6">
              <w:t>P.LS.06.MSG.01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718D87" w14:textId="77777777" w:rsidR="00E812F3" w:rsidRPr="00575DB6" w:rsidRDefault="00E812F3" w:rsidP="00BF3B8A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>запрос возможности использования навигационной пломбы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4F5826" w14:textId="116290CB" w:rsidR="00E812F3" w:rsidRPr="00575DB6" w:rsidRDefault="00E814D6" w:rsidP="00BF3B8A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>з</w:t>
            </w:r>
            <w:r w:rsidR="009E1E6B" w:rsidRPr="00575DB6">
              <w:rPr>
                <w:noProof/>
              </w:rPr>
              <w:t xml:space="preserve">апрос сведений при перевозке товаров </w:t>
            </w:r>
            <w:r w:rsidR="00F03CF0" w:rsidRPr="00575DB6">
              <w:rPr>
                <w:noProof/>
              </w:rPr>
              <w:br/>
            </w:r>
            <w:r w:rsidR="009E1E6B" w:rsidRPr="00575DB6">
              <w:rPr>
                <w:noProof/>
              </w:rPr>
              <w:t xml:space="preserve">с использованием навигационной пломбы </w:t>
            </w:r>
            <w:r w:rsidR="00E812F3" w:rsidRPr="00575DB6">
              <w:rPr>
                <w:noProof/>
              </w:rPr>
              <w:t>(</w:t>
            </w:r>
            <w:r w:rsidR="00E812F3" w:rsidRPr="00575DB6">
              <w:rPr>
                <w:noProof/>
                <w:lang w:val="en-US"/>
              </w:rPr>
              <w:t>R</w:t>
            </w:r>
            <w:r w:rsidR="00E812F3" w:rsidRPr="00575DB6">
              <w:rPr>
                <w:noProof/>
              </w:rPr>
              <w:t>.</w:t>
            </w:r>
            <w:r w:rsidR="00E812F3" w:rsidRPr="00575DB6">
              <w:rPr>
                <w:noProof/>
                <w:lang w:val="en-US"/>
              </w:rPr>
              <w:t>CA</w:t>
            </w:r>
            <w:r w:rsidR="00E812F3" w:rsidRPr="00575DB6">
              <w:rPr>
                <w:noProof/>
              </w:rPr>
              <w:t>.</w:t>
            </w:r>
            <w:r w:rsidR="00E812F3" w:rsidRPr="00575DB6">
              <w:rPr>
                <w:noProof/>
                <w:lang w:val="en-US"/>
              </w:rPr>
              <w:t>LS</w:t>
            </w:r>
            <w:r w:rsidR="00E812F3" w:rsidRPr="00575DB6">
              <w:rPr>
                <w:noProof/>
              </w:rPr>
              <w:t>.06.001)</w:t>
            </w:r>
          </w:p>
        </w:tc>
      </w:tr>
      <w:tr w:rsidR="006263E6" w:rsidRPr="00575DB6" w14:paraId="5B4ED56A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E53858" w14:textId="77777777" w:rsidR="006263E6" w:rsidRPr="00575DB6" w:rsidRDefault="006263E6" w:rsidP="00BF3B8A">
            <w:pPr>
              <w:pStyle w:val="af1"/>
            </w:pPr>
            <w:r w:rsidRPr="00575DB6">
              <w:t>P.LS.06.MSG.02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AF3CCC" w14:textId="77777777" w:rsidR="006263E6" w:rsidRPr="00575DB6" w:rsidRDefault="005F0CDE" w:rsidP="00BF3B8A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>сведения о возможности использования навигационной пломбы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BC13C2" w14:textId="0D596E1A" w:rsidR="006263E6" w:rsidRPr="00575DB6" w:rsidRDefault="005F0CDE" w:rsidP="00BF3B8A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результат выполнения </w:t>
            </w:r>
            <w:r w:rsidR="00BF3791" w:rsidRPr="00575DB6">
              <w:rPr>
                <w:noProof/>
                <w:szCs w:val="24"/>
              </w:rPr>
              <w:t xml:space="preserve">запроса сведений при перевозке товаров </w:t>
            </w:r>
            <w:r w:rsidR="00F03CF0" w:rsidRPr="00575DB6">
              <w:rPr>
                <w:noProof/>
                <w:szCs w:val="24"/>
              </w:rPr>
              <w:br/>
            </w:r>
            <w:r w:rsidR="00BF3791" w:rsidRPr="00575DB6">
              <w:rPr>
                <w:noProof/>
                <w:szCs w:val="24"/>
              </w:rPr>
              <w:t xml:space="preserve">с использованием навигационной пломбы </w:t>
            </w:r>
            <w:r w:rsidR="006263E6" w:rsidRPr="00575DB6">
              <w:rPr>
                <w:noProof/>
              </w:rPr>
              <w:t>(</w:t>
            </w:r>
            <w:r w:rsidR="006263E6" w:rsidRPr="00575DB6">
              <w:rPr>
                <w:noProof/>
                <w:lang w:val="en-US"/>
              </w:rPr>
              <w:t>R</w:t>
            </w:r>
            <w:r w:rsidR="006263E6" w:rsidRPr="00575DB6">
              <w:rPr>
                <w:noProof/>
              </w:rPr>
              <w:t>.</w:t>
            </w:r>
            <w:r w:rsidR="006263E6" w:rsidRPr="00575DB6">
              <w:rPr>
                <w:noProof/>
                <w:lang w:val="en-US"/>
              </w:rPr>
              <w:t>CA</w:t>
            </w:r>
            <w:r w:rsidR="006263E6" w:rsidRPr="00575DB6">
              <w:rPr>
                <w:noProof/>
              </w:rPr>
              <w:t>.</w:t>
            </w:r>
            <w:r w:rsidR="006263E6" w:rsidRPr="00575DB6">
              <w:rPr>
                <w:noProof/>
                <w:lang w:val="en-US"/>
              </w:rPr>
              <w:t>LS</w:t>
            </w:r>
            <w:r w:rsidR="006263E6" w:rsidRPr="00575DB6">
              <w:rPr>
                <w:noProof/>
              </w:rPr>
              <w:t>.06.002)</w:t>
            </w:r>
          </w:p>
        </w:tc>
      </w:tr>
      <w:tr w:rsidR="00DD7266" w:rsidRPr="00575DB6" w14:paraId="46EED907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5E1879" w14:textId="77777777" w:rsidR="00DD7266" w:rsidRPr="00575DB6" w:rsidRDefault="00DD7266" w:rsidP="00BF3B8A">
            <w:pPr>
              <w:pStyle w:val="af1"/>
            </w:pP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3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DDD96A" w14:textId="77777777" w:rsidR="00DD7266" w:rsidRPr="00575DB6" w:rsidRDefault="00DD7266" w:rsidP="00BF3B8A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szCs w:val="24"/>
              </w:rPr>
              <w:t>запрос на запись сведений в</w:t>
            </w:r>
            <w:r w:rsidRPr="00575DB6">
              <w:rPr>
                <w:rFonts w:cs="Times New Roman"/>
                <w:szCs w:val="24"/>
                <w:lang w:val="en-US"/>
              </w:rPr>
              <w:t> </w:t>
            </w:r>
            <w:r w:rsidRPr="00575DB6">
              <w:rPr>
                <w:rFonts w:cs="Times New Roman"/>
                <w:szCs w:val="24"/>
              </w:rPr>
              <w:t>навигационную пломбу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EA69F0" w14:textId="3AE19152" w:rsidR="00DD7266" w:rsidRPr="00575DB6" w:rsidRDefault="00DD7266" w:rsidP="00BF3B8A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szCs w:val="24"/>
              </w:rPr>
              <w:t xml:space="preserve">сведения для записи </w:t>
            </w:r>
            <w:r w:rsidR="00F03CF0" w:rsidRPr="00575DB6">
              <w:rPr>
                <w:rFonts w:cs="Times New Roman"/>
                <w:szCs w:val="24"/>
              </w:rPr>
              <w:br/>
            </w:r>
            <w:r w:rsidRPr="00575DB6">
              <w:rPr>
                <w:rFonts w:cs="Times New Roman"/>
                <w:szCs w:val="24"/>
              </w:rPr>
              <w:t>в навигационную пломбу (R.CA.LS.06.004)</w:t>
            </w:r>
          </w:p>
        </w:tc>
      </w:tr>
      <w:tr w:rsidR="00DD7266" w:rsidRPr="00575DB6" w14:paraId="15A267B0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08CE43" w14:textId="77777777" w:rsidR="00DD7266" w:rsidRPr="00575DB6" w:rsidRDefault="00DD7266" w:rsidP="00BF3B8A">
            <w:pPr>
              <w:pStyle w:val="af1"/>
            </w:pPr>
            <w:r w:rsidRPr="00575DB6">
              <w:rPr>
                <w:rFonts w:cs="Times New Roman"/>
                <w:noProof/>
                <w:lang w:val="en-US"/>
              </w:rPr>
              <w:lastRenderedPageBreak/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4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DDCFAE" w14:textId="7A90C144" w:rsidR="00DD7266" w:rsidRPr="00575DB6" w:rsidRDefault="00DD7266" w:rsidP="00BF3B8A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szCs w:val="24"/>
              </w:rPr>
              <w:t xml:space="preserve">уведомление </w:t>
            </w:r>
            <w:r w:rsidRPr="00575DB6">
              <w:rPr>
                <w:rFonts w:cs="Times New Roman"/>
                <w:noProof/>
                <w:szCs w:val="24"/>
              </w:rPr>
              <w:t xml:space="preserve">о результате выполнения записи сведений </w:t>
            </w:r>
            <w:r w:rsidR="00F03CF0" w:rsidRPr="00575DB6">
              <w:rPr>
                <w:rFonts w:cs="Times New Roman"/>
                <w:noProof/>
                <w:szCs w:val="24"/>
              </w:rPr>
              <w:br/>
            </w:r>
            <w:r w:rsidRPr="00575DB6">
              <w:rPr>
                <w:rFonts w:cs="Times New Roman"/>
                <w:noProof/>
                <w:szCs w:val="24"/>
              </w:rPr>
              <w:t>в навигационную пломбу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754345" w14:textId="1E533CAD" w:rsidR="00DD7266" w:rsidRPr="00575DB6" w:rsidRDefault="00DD7266" w:rsidP="00BF3B8A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результат выполнения </w:t>
            </w:r>
            <w:r w:rsidR="00BF3791" w:rsidRPr="00575DB6">
              <w:rPr>
                <w:noProof/>
                <w:szCs w:val="24"/>
              </w:rPr>
              <w:t xml:space="preserve">запроса сведений при перевозке товаров </w:t>
            </w:r>
            <w:r w:rsidR="00F03CF0" w:rsidRPr="00575DB6">
              <w:rPr>
                <w:noProof/>
                <w:szCs w:val="24"/>
              </w:rPr>
              <w:br/>
            </w:r>
            <w:r w:rsidR="00BF3791" w:rsidRPr="00575DB6">
              <w:rPr>
                <w:noProof/>
                <w:szCs w:val="24"/>
              </w:rPr>
              <w:t xml:space="preserve">с использованием навигационной пломбы </w:t>
            </w:r>
            <w:r w:rsidRPr="00575DB6">
              <w:rPr>
                <w:noProof/>
              </w:rPr>
              <w:t>(</w:t>
            </w:r>
            <w:r w:rsidRPr="00575DB6">
              <w:rPr>
                <w:noProof/>
                <w:lang w:val="en-US"/>
              </w:rPr>
              <w:t>R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CA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002)</w:t>
            </w:r>
          </w:p>
        </w:tc>
      </w:tr>
      <w:tr w:rsidR="00F95790" w:rsidRPr="00575DB6" w14:paraId="3D89DA70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709891" w14:textId="77777777" w:rsidR="00F95790" w:rsidRPr="00575DB6" w:rsidRDefault="00F95790" w:rsidP="00BF3B8A">
            <w:pPr>
              <w:pStyle w:val="af1"/>
            </w:pP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5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99AD0D" w14:textId="77777777" w:rsidR="00F95790" w:rsidRPr="00575DB6" w:rsidRDefault="00F95790" w:rsidP="00BF3B8A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szCs w:val="24"/>
              </w:rPr>
              <w:t>запрос на совершение действий с навигационной пломбо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906BF2" w14:textId="7A4B6CC5" w:rsidR="00F95790" w:rsidRPr="00575DB6" w:rsidRDefault="00E814D6" w:rsidP="00BF3B8A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>з</w:t>
            </w:r>
            <w:r w:rsidR="009E1E6B" w:rsidRPr="00575DB6">
              <w:rPr>
                <w:noProof/>
              </w:rPr>
              <w:t xml:space="preserve">апрос сведений при перевозке товаров </w:t>
            </w:r>
            <w:r w:rsidR="00F03CF0" w:rsidRPr="00575DB6">
              <w:rPr>
                <w:noProof/>
              </w:rPr>
              <w:br/>
            </w:r>
            <w:r w:rsidR="009E1E6B" w:rsidRPr="00575DB6">
              <w:rPr>
                <w:noProof/>
              </w:rPr>
              <w:t xml:space="preserve">с использованием навигационной пломбы </w:t>
            </w:r>
            <w:r w:rsidR="00F95790" w:rsidRPr="00575DB6">
              <w:rPr>
                <w:noProof/>
              </w:rPr>
              <w:t>(</w:t>
            </w:r>
            <w:r w:rsidR="00F95790" w:rsidRPr="00575DB6">
              <w:rPr>
                <w:noProof/>
                <w:lang w:val="en-US"/>
              </w:rPr>
              <w:t>R</w:t>
            </w:r>
            <w:r w:rsidR="00F95790" w:rsidRPr="00575DB6">
              <w:rPr>
                <w:noProof/>
              </w:rPr>
              <w:t>.</w:t>
            </w:r>
            <w:r w:rsidR="00F95790" w:rsidRPr="00575DB6">
              <w:rPr>
                <w:noProof/>
                <w:lang w:val="en-US"/>
              </w:rPr>
              <w:t>CA</w:t>
            </w:r>
            <w:r w:rsidR="00F95790" w:rsidRPr="00575DB6">
              <w:rPr>
                <w:noProof/>
              </w:rPr>
              <w:t>.</w:t>
            </w:r>
            <w:r w:rsidR="00F95790" w:rsidRPr="00575DB6">
              <w:rPr>
                <w:noProof/>
                <w:lang w:val="en-US"/>
              </w:rPr>
              <w:t>LS</w:t>
            </w:r>
            <w:r w:rsidR="00F95790" w:rsidRPr="00575DB6">
              <w:rPr>
                <w:noProof/>
              </w:rPr>
              <w:t>.06.001)</w:t>
            </w:r>
          </w:p>
        </w:tc>
      </w:tr>
      <w:tr w:rsidR="00F95790" w:rsidRPr="00575DB6" w14:paraId="178EE023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8DC504" w14:textId="77777777" w:rsidR="00F95790" w:rsidRPr="00575DB6" w:rsidRDefault="00F95790" w:rsidP="00BF3B8A">
            <w:pPr>
              <w:pStyle w:val="af1"/>
            </w:pP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6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CC0B7D" w14:textId="3A98BD0D" w:rsidR="00F95790" w:rsidRPr="00575DB6" w:rsidRDefault="00F95790" w:rsidP="00BF3B8A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szCs w:val="24"/>
              </w:rPr>
              <w:t xml:space="preserve">уведомление о результате совершения действий </w:t>
            </w:r>
            <w:r w:rsidR="00F03CF0" w:rsidRPr="00575DB6">
              <w:rPr>
                <w:rFonts w:cs="Times New Roman"/>
                <w:szCs w:val="24"/>
              </w:rPr>
              <w:br/>
            </w:r>
            <w:r w:rsidRPr="00575DB6">
              <w:rPr>
                <w:rFonts w:cs="Times New Roman"/>
                <w:szCs w:val="24"/>
              </w:rPr>
              <w:t>с навигационной пломбой</w:t>
            </w:r>
            <w:r w:rsidRPr="00575DB6">
              <w:rPr>
                <w:rFonts w:cs="Times New Roman"/>
              </w:rPr>
              <w:t xml:space="preserve"> 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E17694" w14:textId="10995C64" w:rsidR="00F95790" w:rsidRPr="00575DB6" w:rsidRDefault="00F95790" w:rsidP="00BF3B8A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szCs w:val="24"/>
              </w:rPr>
              <w:t xml:space="preserve">сведения о действиях </w:t>
            </w:r>
            <w:r w:rsidR="00F03CF0" w:rsidRPr="00575DB6">
              <w:rPr>
                <w:rFonts w:cs="Times New Roman"/>
                <w:szCs w:val="24"/>
              </w:rPr>
              <w:br/>
            </w:r>
            <w:r w:rsidRPr="00575DB6">
              <w:rPr>
                <w:rFonts w:cs="Times New Roman"/>
                <w:szCs w:val="24"/>
              </w:rPr>
              <w:t>с навигационной пломбой (</w:t>
            </w:r>
            <w:r w:rsidRPr="00575DB6">
              <w:rPr>
                <w:noProof/>
                <w:lang w:val="en-US"/>
              </w:rPr>
              <w:t>R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CA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00</w:t>
            </w:r>
            <w:r w:rsidR="00E812F3" w:rsidRPr="00575DB6">
              <w:rPr>
                <w:noProof/>
              </w:rPr>
              <w:t>3</w:t>
            </w:r>
            <w:r w:rsidRPr="00575DB6">
              <w:rPr>
                <w:rFonts w:cs="Times New Roman"/>
                <w:szCs w:val="24"/>
              </w:rPr>
              <w:t>)</w:t>
            </w:r>
          </w:p>
        </w:tc>
      </w:tr>
      <w:tr w:rsidR="00E812F3" w:rsidRPr="00575DB6" w14:paraId="7F61B54D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39666B" w14:textId="77777777" w:rsidR="00E812F3" w:rsidRPr="00575DB6" w:rsidRDefault="00E812F3" w:rsidP="00BF3B8A">
            <w:pPr>
              <w:pStyle w:val="af1"/>
            </w:pP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6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1B108E" w14:textId="77777777" w:rsidR="00E812F3" w:rsidRPr="00575DB6" w:rsidRDefault="00E812F3" w:rsidP="00BF3B8A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уведомление о совершении действий с навигационной пломбо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56F0D4" w14:textId="667A1270" w:rsidR="00E812F3" w:rsidRPr="00575DB6" w:rsidRDefault="00E812F3" w:rsidP="00BF3B8A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szCs w:val="24"/>
              </w:rPr>
              <w:t xml:space="preserve">сведения о действиях </w:t>
            </w:r>
            <w:r w:rsidR="00F03CF0" w:rsidRPr="00575DB6">
              <w:rPr>
                <w:rFonts w:cs="Times New Roman"/>
                <w:szCs w:val="24"/>
              </w:rPr>
              <w:br/>
            </w:r>
            <w:r w:rsidRPr="00575DB6">
              <w:rPr>
                <w:rFonts w:cs="Times New Roman"/>
                <w:szCs w:val="24"/>
              </w:rPr>
              <w:t>с навигационной пломбой (</w:t>
            </w:r>
            <w:r w:rsidRPr="00575DB6">
              <w:rPr>
                <w:noProof/>
                <w:lang w:val="en-US"/>
              </w:rPr>
              <w:t>R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CA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003</w:t>
            </w:r>
            <w:r w:rsidRPr="00575DB6">
              <w:rPr>
                <w:rFonts w:cs="Times New Roman"/>
                <w:szCs w:val="24"/>
              </w:rPr>
              <w:t>)</w:t>
            </w:r>
          </w:p>
        </w:tc>
      </w:tr>
      <w:tr w:rsidR="00F05357" w:rsidRPr="00575DB6" w14:paraId="3AAB88B7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754554" w14:textId="77777777" w:rsidR="00F05357" w:rsidRPr="00575DB6" w:rsidRDefault="00F05357" w:rsidP="00F05357">
            <w:pPr>
              <w:pStyle w:val="af1"/>
              <w:rPr>
                <w:rFonts w:cs="Times New Roman"/>
                <w:noProof/>
                <w:lang w:val="en-US"/>
              </w:rPr>
            </w:pPr>
            <w:r w:rsidRPr="00575DB6">
              <w:rPr>
                <w:rFonts w:cs="Times New Roman"/>
                <w:szCs w:val="24"/>
                <w:lang w:val="en-US"/>
              </w:rPr>
              <w:t>P</w:t>
            </w:r>
            <w:r w:rsidRPr="00575DB6">
              <w:rPr>
                <w:rFonts w:cs="Times New Roman"/>
                <w:szCs w:val="24"/>
              </w:rPr>
              <w:t>.</w:t>
            </w:r>
            <w:r w:rsidRPr="00575DB6">
              <w:rPr>
                <w:rFonts w:cs="Times New Roman"/>
                <w:szCs w:val="24"/>
                <w:lang w:val="en-US"/>
              </w:rPr>
              <w:t>LS</w:t>
            </w:r>
            <w:r w:rsidRPr="00575DB6">
              <w:rPr>
                <w:rFonts w:cs="Times New Roman"/>
                <w:szCs w:val="24"/>
              </w:rPr>
              <w:t>.06.</w:t>
            </w:r>
            <w:r w:rsidRPr="00575DB6">
              <w:rPr>
                <w:rFonts w:cs="Times New Roman"/>
                <w:szCs w:val="24"/>
                <w:lang w:val="en-US"/>
              </w:rPr>
              <w:t>MSG</w:t>
            </w:r>
            <w:r w:rsidRPr="00575DB6">
              <w:rPr>
                <w:rFonts w:cs="Times New Roman"/>
                <w:szCs w:val="24"/>
              </w:rPr>
              <w:t>.062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F1A4B8" w14:textId="77777777" w:rsidR="00F05357" w:rsidRPr="00575DB6" w:rsidRDefault="00F05357" w:rsidP="00F05357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сведения о возникновении нештатной ситуации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4914B1" w14:textId="74222FAC" w:rsidR="00F05357" w:rsidRPr="00575DB6" w:rsidRDefault="00F05357" w:rsidP="00F05357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 xml:space="preserve">сведения о технологических данных, полученных </w:t>
            </w:r>
            <w:r w:rsidR="00F03CF0" w:rsidRPr="00575DB6">
              <w:rPr>
                <w:rFonts w:cs="Times New Roman"/>
                <w:szCs w:val="24"/>
              </w:rPr>
              <w:br/>
            </w:r>
            <w:r w:rsidRPr="00575DB6">
              <w:rPr>
                <w:rFonts w:cs="Times New Roman"/>
                <w:szCs w:val="24"/>
              </w:rPr>
              <w:t>от навигационной пломбы</w:t>
            </w:r>
            <w:r w:rsidRPr="00575DB6">
              <w:rPr>
                <w:rFonts w:cs="Times New Roman"/>
                <w:szCs w:val="24"/>
              </w:rPr>
              <w:br/>
              <w:t>(</w:t>
            </w:r>
            <w:r w:rsidRPr="00575DB6">
              <w:rPr>
                <w:noProof/>
                <w:lang w:val="en-US"/>
              </w:rPr>
              <w:t>R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CA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007</w:t>
            </w:r>
            <w:r w:rsidRPr="00575DB6">
              <w:rPr>
                <w:rFonts w:cs="Times New Roman"/>
                <w:szCs w:val="24"/>
              </w:rPr>
              <w:t>)</w:t>
            </w:r>
          </w:p>
        </w:tc>
      </w:tr>
      <w:tr w:rsidR="003126A1" w:rsidRPr="00575DB6" w14:paraId="120BE30A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A8BA15" w14:textId="77777777" w:rsidR="003126A1" w:rsidRPr="00575DB6" w:rsidRDefault="003126A1" w:rsidP="00BF3B8A">
            <w:pPr>
              <w:pStyle w:val="af1"/>
              <w:rPr>
                <w:rFonts w:cs="Times New Roman"/>
                <w:szCs w:val="24"/>
                <w:lang w:val="en-US"/>
              </w:rPr>
            </w:pPr>
            <w:r w:rsidRPr="00575DB6">
              <w:rPr>
                <w:rFonts w:cs="Times New Roman"/>
                <w:szCs w:val="24"/>
                <w:lang w:val="en-US"/>
              </w:rPr>
              <w:t>P</w:t>
            </w:r>
            <w:r w:rsidRPr="00575DB6">
              <w:rPr>
                <w:rFonts w:cs="Times New Roman"/>
                <w:szCs w:val="24"/>
              </w:rPr>
              <w:t>.</w:t>
            </w:r>
            <w:r w:rsidRPr="00575DB6">
              <w:rPr>
                <w:rFonts w:cs="Times New Roman"/>
                <w:szCs w:val="24"/>
                <w:lang w:val="en-US"/>
              </w:rPr>
              <w:t>LS</w:t>
            </w:r>
            <w:r w:rsidRPr="00575DB6">
              <w:rPr>
                <w:rFonts w:cs="Times New Roman"/>
                <w:szCs w:val="24"/>
              </w:rPr>
              <w:t>.06.</w:t>
            </w:r>
            <w:r w:rsidRPr="00575DB6">
              <w:rPr>
                <w:rFonts w:cs="Times New Roman"/>
                <w:szCs w:val="24"/>
                <w:lang w:val="en-US"/>
              </w:rPr>
              <w:t>MSG</w:t>
            </w:r>
            <w:r w:rsidRPr="00575DB6">
              <w:rPr>
                <w:rFonts w:cs="Times New Roman"/>
                <w:szCs w:val="24"/>
              </w:rPr>
              <w:t>.063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F79D29" w14:textId="77777777" w:rsidR="003126A1" w:rsidRPr="00575DB6" w:rsidRDefault="003126A1" w:rsidP="00BF3B8A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уведомление о возникновении нештатной ситуации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54E617" w14:textId="77777777" w:rsidR="003126A1" w:rsidRPr="00575DB6" w:rsidRDefault="003126A1" w:rsidP="00BF3B8A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сведения об отслеживании перевозки (</w:t>
            </w:r>
            <w:r w:rsidRPr="00575DB6">
              <w:rPr>
                <w:noProof/>
                <w:lang w:val="en-US"/>
              </w:rPr>
              <w:t>R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CA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005</w:t>
            </w:r>
            <w:r w:rsidRPr="00575DB6">
              <w:rPr>
                <w:rFonts w:cs="Times New Roman"/>
                <w:szCs w:val="24"/>
              </w:rPr>
              <w:t>)</w:t>
            </w:r>
          </w:p>
        </w:tc>
      </w:tr>
      <w:tr w:rsidR="003126A1" w:rsidRPr="00575DB6" w14:paraId="3E31B4EE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11B293" w14:textId="77777777" w:rsidR="003126A1" w:rsidRPr="00575DB6" w:rsidRDefault="003126A1" w:rsidP="00BF3B8A">
            <w:pPr>
              <w:pStyle w:val="af1"/>
              <w:rPr>
                <w:rFonts w:cs="Times New Roman"/>
                <w:szCs w:val="24"/>
                <w:lang w:val="en-US"/>
              </w:rPr>
            </w:pPr>
            <w:r w:rsidRPr="00575DB6">
              <w:rPr>
                <w:rFonts w:cs="Times New Roman"/>
                <w:szCs w:val="24"/>
              </w:rPr>
              <w:t>P.LS.06.MSG.064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FC973B" w14:textId="77777777" w:rsidR="003126A1" w:rsidRPr="00575DB6" w:rsidRDefault="003126A1" w:rsidP="00BF3B8A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уведомление о смене периодичности направления сообщений от навигационной пломбы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428694" w14:textId="5E8BC348" w:rsidR="003126A1" w:rsidRPr="00575DB6" w:rsidRDefault="003126A1" w:rsidP="00BF3B8A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 xml:space="preserve">сведения о действиях </w:t>
            </w:r>
            <w:r w:rsidR="00F03CF0" w:rsidRPr="00575DB6">
              <w:rPr>
                <w:rFonts w:cs="Times New Roman"/>
                <w:szCs w:val="24"/>
              </w:rPr>
              <w:br/>
            </w:r>
            <w:r w:rsidRPr="00575DB6">
              <w:rPr>
                <w:rFonts w:cs="Times New Roman"/>
                <w:szCs w:val="24"/>
              </w:rPr>
              <w:t>с навигационной пломбой (</w:t>
            </w:r>
            <w:r w:rsidRPr="00575DB6">
              <w:rPr>
                <w:noProof/>
                <w:lang w:val="en-US"/>
              </w:rPr>
              <w:t>R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CA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003</w:t>
            </w:r>
            <w:r w:rsidRPr="00575DB6">
              <w:rPr>
                <w:rFonts w:cs="Times New Roman"/>
                <w:szCs w:val="24"/>
              </w:rPr>
              <w:t>)</w:t>
            </w:r>
          </w:p>
        </w:tc>
      </w:tr>
      <w:tr w:rsidR="003126A1" w:rsidRPr="00575DB6" w14:paraId="34335CEC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F6EE26" w14:textId="77777777" w:rsidR="003126A1" w:rsidRPr="00575DB6" w:rsidRDefault="003126A1" w:rsidP="00BF3B8A">
            <w:pPr>
              <w:pStyle w:val="af1"/>
            </w:pP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7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1AD990" w14:textId="6B133072" w:rsidR="003126A1" w:rsidRPr="00575DB6" w:rsidRDefault="003126A1" w:rsidP="00BF3B8A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 xml:space="preserve">уведомление </w:t>
            </w:r>
            <w:r w:rsidR="002A4F76" w:rsidRPr="00575DB6">
              <w:rPr>
                <w:rFonts w:cs="Times New Roman"/>
                <w:szCs w:val="24"/>
              </w:rPr>
              <w:t xml:space="preserve">оператора проследования </w:t>
            </w:r>
            <w:r w:rsidRPr="00575DB6">
              <w:rPr>
                <w:rFonts w:cs="Times New Roman"/>
                <w:szCs w:val="24"/>
              </w:rPr>
              <w:t>о начале отслеживания перевозки</w:t>
            </w:r>
            <w:r w:rsidRPr="00575DB6">
              <w:rPr>
                <w:rFonts w:cs="Times New Roman"/>
              </w:rPr>
              <w:t xml:space="preserve"> 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190DCE" w14:textId="77777777" w:rsidR="003126A1" w:rsidRPr="00575DB6" w:rsidRDefault="003126A1" w:rsidP="00BF3B8A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szCs w:val="24"/>
              </w:rPr>
              <w:t>сведения об отслеживании перевозки (</w:t>
            </w:r>
            <w:r w:rsidRPr="00575DB6">
              <w:rPr>
                <w:noProof/>
                <w:lang w:val="en-US"/>
              </w:rPr>
              <w:t>R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CA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005</w:t>
            </w:r>
            <w:r w:rsidRPr="00575DB6">
              <w:rPr>
                <w:rFonts w:cs="Times New Roman"/>
                <w:szCs w:val="24"/>
              </w:rPr>
              <w:t>)</w:t>
            </w:r>
          </w:p>
        </w:tc>
      </w:tr>
      <w:tr w:rsidR="002A4F76" w:rsidRPr="00575DB6" w14:paraId="150A12B1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8D145D" w14:textId="75B9F249" w:rsidR="002A4F76" w:rsidRPr="00575DB6" w:rsidRDefault="002A4F76" w:rsidP="002A4F76">
            <w:pPr>
              <w:pStyle w:val="af1"/>
              <w:rPr>
                <w:rFonts w:cs="Times New Roman"/>
                <w:noProof/>
                <w:lang w:val="en-US"/>
              </w:rPr>
            </w:pP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7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52DC79" w14:textId="2C0449FA" w:rsidR="002A4F76" w:rsidRPr="00575DB6" w:rsidRDefault="002A4F76" w:rsidP="002A4F76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уведомление оператора регистрации о начале отслеживания перевозки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E0D9A2" w14:textId="63D7B30C" w:rsidR="002A4F76" w:rsidRPr="00575DB6" w:rsidRDefault="002A4F76" w:rsidP="002A4F76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сведения об отслеживании перевозки (</w:t>
            </w:r>
            <w:r w:rsidRPr="00575DB6">
              <w:rPr>
                <w:noProof/>
                <w:lang w:val="en-US"/>
              </w:rPr>
              <w:t>R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CA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005</w:t>
            </w:r>
            <w:r w:rsidRPr="00575DB6">
              <w:rPr>
                <w:rFonts w:cs="Times New Roman"/>
                <w:szCs w:val="24"/>
              </w:rPr>
              <w:t>)</w:t>
            </w:r>
          </w:p>
        </w:tc>
      </w:tr>
      <w:tr w:rsidR="002A4F76" w:rsidRPr="00575DB6" w14:paraId="7DABDCF8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80A659" w14:textId="77777777" w:rsidR="002A4F76" w:rsidRPr="00575DB6" w:rsidRDefault="002A4F76" w:rsidP="002A4F76">
            <w:pPr>
              <w:pStyle w:val="af1"/>
              <w:rPr>
                <w:rFonts w:cs="Times New Roman"/>
                <w:noProof/>
                <w:lang w:val="en-US"/>
              </w:rPr>
            </w:pP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8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7A6B4A" w14:textId="77777777" w:rsidR="002A4F76" w:rsidRPr="00575DB6" w:rsidRDefault="002A4F76" w:rsidP="002A4F76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технологическая информация навигационной пломбы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72D040" w14:textId="32CF8D47" w:rsidR="002A4F76" w:rsidRPr="00575DB6" w:rsidRDefault="002A4F76" w:rsidP="002A4F76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 xml:space="preserve">сведения о технологических данных, полученных </w:t>
            </w:r>
            <w:r w:rsidRPr="00575DB6">
              <w:rPr>
                <w:rFonts w:cs="Times New Roman"/>
                <w:szCs w:val="24"/>
              </w:rPr>
              <w:br/>
              <w:t>от навигационной пломбы</w:t>
            </w:r>
            <w:r w:rsidRPr="00575DB6">
              <w:rPr>
                <w:rFonts w:cs="Times New Roman"/>
                <w:szCs w:val="24"/>
              </w:rPr>
              <w:br/>
              <w:t>(</w:t>
            </w:r>
            <w:r w:rsidRPr="00575DB6">
              <w:rPr>
                <w:noProof/>
                <w:lang w:val="en-US"/>
              </w:rPr>
              <w:t>R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CA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007</w:t>
            </w:r>
            <w:r w:rsidRPr="00575DB6">
              <w:rPr>
                <w:rFonts w:cs="Times New Roman"/>
                <w:szCs w:val="24"/>
              </w:rPr>
              <w:t>)</w:t>
            </w:r>
          </w:p>
        </w:tc>
      </w:tr>
      <w:tr w:rsidR="002A4F76" w:rsidRPr="00575DB6" w14:paraId="49BBF39E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491F5D" w14:textId="77777777" w:rsidR="002A4F76" w:rsidRPr="00575DB6" w:rsidRDefault="002A4F76" w:rsidP="002A4F76">
            <w:pPr>
              <w:pStyle w:val="af1"/>
              <w:rPr>
                <w:rFonts w:cs="Times New Roman"/>
                <w:noProof/>
              </w:rPr>
            </w:pPr>
            <w:r w:rsidRPr="00575DB6">
              <w:rPr>
                <w:rFonts w:cs="Times New Roman"/>
                <w:noProof/>
                <w:lang w:val="en-US"/>
              </w:rPr>
              <w:lastRenderedPageBreak/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8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4503A3" w14:textId="77777777" w:rsidR="002A4F76" w:rsidRPr="00575DB6" w:rsidRDefault="002A4F76" w:rsidP="002A4F76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уведомление об отслеживании перевозки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A93750" w14:textId="77777777" w:rsidR="002A4F76" w:rsidRPr="00575DB6" w:rsidRDefault="002A4F76" w:rsidP="002A4F76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сведения об отслеживании перевозки (</w:t>
            </w:r>
            <w:r w:rsidRPr="00575DB6">
              <w:rPr>
                <w:noProof/>
                <w:lang w:val="en-US"/>
              </w:rPr>
              <w:t>R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CA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005</w:t>
            </w:r>
            <w:r w:rsidRPr="00575DB6">
              <w:rPr>
                <w:rFonts w:cs="Times New Roman"/>
                <w:szCs w:val="24"/>
              </w:rPr>
              <w:t>)</w:t>
            </w:r>
          </w:p>
        </w:tc>
      </w:tr>
      <w:tr w:rsidR="002A4F76" w:rsidRPr="00575DB6" w14:paraId="66858189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7DE278" w14:textId="77777777" w:rsidR="002A4F76" w:rsidRPr="00575DB6" w:rsidRDefault="002A4F76" w:rsidP="002A4F76">
            <w:pPr>
              <w:pStyle w:val="af1"/>
              <w:rPr>
                <w:rFonts w:cs="Times New Roman"/>
                <w:noProof/>
              </w:rPr>
            </w:pPr>
            <w:r w:rsidRPr="00575DB6">
              <w:rPr>
                <w:rFonts w:cs="Times New Roman"/>
                <w:szCs w:val="24"/>
                <w:lang w:val="en-US"/>
              </w:rPr>
              <w:t>P</w:t>
            </w:r>
            <w:r w:rsidRPr="00575DB6">
              <w:rPr>
                <w:rFonts w:cs="Times New Roman"/>
                <w:szCs w:val="24"/>
              </w:rPr>
              <w:t>.</w:t>
            </w:r>
            <w:r w:rsidRPr="00575DB6">
              <w:rPr>
                <w:rFonts w:cs="Times New Roman"/>
                <w:szCs w:val="24"/>
                <w:lang w:val="en-US"/>
              </w:rPr>
              <w:t>LS</w:t>
            </w:r>
            <w:r w:rsidRPr="00575DB6">
              <w:rPr>
                <w:rFonts w:cs="Times New Roman"/>
                <w:szCs w:val="24"/>
              </w:rPr>
              <w:t>.06.</w:t>
            </w:r>
            <w:r w:rsidRPr="00575DB6">
              <w:rPr>
                <w:rFonts w:cs="Times New Roman"/>
                <w:szCs w:val="24"/>
                <w:lang w:val="en-US"/>
              </w:rPr>
              <w:t>MSG</w:t>
            </w:r>
            <w:r w:rsidRPr="00575DB6">
              <w:rPr>
                <w:rFonts w:cs="Times New Roman"/>
                <w:szCs w:val="24"/>
              </w:rPr>
              <w:t>.09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65E8EA" w14:textId="5F6BBAC0" w:rsidR="002A4F76" w:rsidRPr="00575DB6" w:rsidRDefault="002A4F76" w:rsidP="002A4F76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 xml:space="preserve">запрос сведений </w:t>
            </w:r>
            <w:r w:rsidRPr="00575DB6">
              <w:rPr>
                <w:rFonts w:cs="Times New Roman"/>
                <w:szCs w:val="24"/>
              </w:rPr>
              <w:br/>
              <w:t>об отслеживании перевозки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A53240" w14:textId="42E84F69" w:rsidR="002A4F76" w:rsidRPr="00575DB6" w:rsidRDefault="002A4F76" w:rsidP="002A4F76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noProof/>
              </w:rPr>
              <w:t xml:space="preserve">запрос сведений при перевозке товаров </w:t>
            </w:r>
            <w:r w:rsidRPr="00575DB6">
              <w:rPr>
                <w:noProof/>
              </w:rPr>
              <w:br/>
              <w:t>с использованием навигационной пломбы (</w:t>
            </w:r>
            <w:r w:rsidRPr="00575DB6">
              <w:rPr>
                <w:noProof/>
                <w:lang w:val="en-US"/>
              </w:rPr>
              <w:t>R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CA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001)</w:t>
            </w:r>
          </w:p>
        </w:tc>
      </w:tr>
      <w:tr w:rsidR="002A4F76" w:rsidRPr="00575DB6" w14:paraId="56EF4CA6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C75F21" w14:textId="77777777" w:rsidR="002A4F76" w:rsidRPr="00575DB6" w:rsidRDefault="002A4F76" w:rsidP="002A4F76">
            <w:pPr>
              <w:pStyle w:val="af1"/>
              <w:rPr>
                <w:rFonts w:cs="Times New Roman"/>
                <w:noProof/>
              </w:rPr>
            </w:pP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10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994037" w14:textId="77777777" w:rsidR="002A4F76" w:rsidRPr="00575DB6" w:rsidRDefault="002A4F76" w:rsidP="002A4F76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уведомление о результате выполнения запроса сведений об отслеживании перевозки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4165E8" w14:textId="653B4C0E" w:rsidR="002A4F76" w:rsidRPr="00575DB6" w:rsidRDefault="002A4F76" w:rsidP="002A4F76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 xml:space="preserve">сведения об объекте отслеживания </w:t>
            </w:r>
            <w:r w:rsidRPr="00575DB6">
              <w:rPr>
                <w:rFonts w:cs="Times New Roman"/>
                <w:szCs w:val="24"/>
              </w:rPr>
              <w:br/>
              <w:t xml:space="preserve">по уникальному номеру перевозки </w:t>
            </w:r>
            <w:r w:rsidRPr="00575DB6">
              <w:rPr>
                <w:noProof/>
              </w:rPr>
              <w:t>(</w:t>
            </w:r>
            <w:r w:rsidRPr="00575DB6">
              <w:rPr>
                <w:noProof/>
                <w:lang w:val="en-US"/>
              </w:rPr>
              <w:t>R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CA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005)</w:t>
            </w:r>
          </w:p>
        </w:tc>
      </w:tr>
      <w:tr w:rsidR="002A4F76" w:rsidRPr="00575DB6" w14:paraId="632D9CD4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5C4E34" w14:textId="00F594A8" w:rsidR="002A4F76" w:rsidRPr="00575DB6" w:rsidRDefault="002A4F76" w:rsidP="002A4F76">
            <w:pPr>
              <w:pStyle w:val="af1"/>
              <w:rPr>
                <w:rFonts w:cs="Times New Roman"/>
                <w:noProof/>
              </w:rPr>
            </w:pPr>
            <w:r w:rsidRPr="00575DB6">
              <w:rPr>
                <w:rFonts w:cs="Times New Roman"/>
                <w:szCs w:val="24"/>
                <w:lang w:val="en-US"/>
              </w:rPr>
              <w:t>P</w:t>
            </w:r>
            <w:r w:rsidRPr="00575DB6">
              <w:rPr>
                <w:rFonts w:cs="Times New Roman"/>
                <w:szCs w:val="24"/>
              </w:rPr>
              <w:t>.</w:t>
            </w:r>
            <w:r w:rsidRPr="00575DB6">
              <w:rPr>
                <w:rFonts w:cs="Times New Roman"/>
                <w:szCs w:val="24"/>
                <w:lang w:val="en-US"/>
              </w:rPr>
              <w:t>LS</w:t>
            </w:r>
            <w:r w:rsidRPr="00575DB6">
              <w:rPr>
                <w:rFonts w:cs="Times New Roman"/>
                <w:szCs w:val="24"/>
              </w:rPr>
              <w:t>.06.</w:t>
            </w:r>
            <w:r w:rsidRPr="00575DB6">
              <w:rPr>
                <w:rFonts w:cs="Times New Roman"/>
                <w:szCs w:val="24"/>
                <w:lang w:val="en-US"/>
              </w:rPr>
              <w:t>MSG</w:t>
            </w:r>
            <w:r w:rsidRPr="00575DB6">
              <w:rPr>
                <w:rFonts w:cs="Times New Roman"/>
                <w:szCs w:val="24"/>
              </w:rPr>
              <w:t>.11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30E8D3" w14:textId="77777777" w:rsidR="002A4F76" w:rsidRPr="00575DB6" w:rsidRDefault="002A4F76" w:rsidP="002A4F76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запрос сведений об уникальных номерах перевозки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60A884" w14:textId="2EE197EB" w:rsidR="002A4F76" w:rsidRPr="00575DB6" w:rsidRDefault="002A4F76" w:rsidP="002A4F76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noProof/>
              </w:rPr>
              <w:t xml:space="preserve">запрос сведений при перевозке товаров </w:t>
            </w:r>
            <w:r w:rsidRPr="00575DB6">
              <w:rPr>
                <w:noProof/>
              </w:rPr>
              <w:br/>
              <w:t>с использованием навигационной пломбы (</w:t>
            </w:r>
            <w:r w:rsidRPr="00575DB6">
              <w:rPr>
                <w:noProof/>
                <w:lang w:val="en-US"/>
              </w:rPr>
              <w:t>R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CA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001)</w:t>
            </w:r>
          </w:p>
        </w:tc>
      </w:tr>
      <w:tr w:rsidR="002A4F76" w:rsidRPr="00575DB6" w14:paraId="241B0F98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E658CA" w14:textId="77777777" w:rsidR="002A4F76" w:rsidRPr="00575DB6" w:rsidRDefault="002A4F76" w:rsidP="002A4F76">
            <w:pPr>
              <w:pStyle w:val="af1"/>
              <w:rPr>
                <w:rFonts w:cs="Times New Roman"/>
                <w:noProof/>
              </w:rPr>
            </w:pP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12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E92D2E" w14:textId="1F8DDC41" w:rsidR="002A4F76" w:rsidRPr="00575DB6" w:rsidRDefault="002A4F76" w:rsidP="002A4F76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 xml:space="preserve">уведомление о результате выполнения запроса </w:t>
            </w:r>
            <w:r w:rsidRPr="00575DB6">
              <w:rPr>
                <w:rFonts w:cs="Times New Roman"/>
                <w:szCs w:val="24"/>
              </w:rPr>
              <w:br/>
              <w:t>об уникальных номерах перевозки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76F17D" w14:textId="204760D6" w:rsidR="002A4F76" w:rsidRPr="00575DB6" w:rsidRDefault="002A4F76" w:rsidP="002A4F76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noProof/>
                <w:szCs w:val="24"/>
              </w:rPr>
              <w:t xml:space="preserve">результат выполнения запроса сведений при перевозке товаров </w:t>
            </w:r>
            <w:r w:rsidRPr="00575DB6">
              <w:rPr>
                <w:noProof/>
                <w:szCs w:val="24"/>
              </w:rPr>
              <w:br/>
              <w:t>с использованием навигационной пломбы (</w:t>
            </w:r>
            <w:r w:rsidRPr="00575DB6">
              <w:rPr>
                <w:noProof/>
                <w:szCs w:val="24"/>
                <w:lang w:val="en-US"/>
              </w:rPr>
              <w:t>R</w:t>
            </w:r>
            <w:r w:rsidRPr="00575DB6">
              <w:rPr>
                <w:noProof/>
                <w:szCs w:val="24"/>
              </w:rPr>
              <w:t>.</w:t>
            </w:r>
            <w:r w:rsidRPr="00575DB6">
              <w:rPr>
                <w:noProof/>
                <w:szCs w:val="24"/>
                <w:lang w:val="en-US"/>
              </w:rPr>
              <w:t>CA</w:t>
            </w:r>
            <w:r w:rsidRPr="00575DB6">
              <w:rPr>
                <w:noProof/>
                <w:szCs w:val="24"/>
              </w:rPr>
              <w:t>.</w:t>
            </w:r>
            <w:r w:rsidRPr="00575DB6">
              <w:rPr>
                <w:noProof/>
                <w:szCs w:val="24"/>
                <w:lang w:val="en-US"/>
              </w:rPr>
              <w:t>LS</w:t>
            </w:r>
            <w:r w:rsidRPr="00575DB6">
              <w:rPr>
                <w:noProof/>
                <w:szCs w:val="24"/>
              </w:rPr>
              <w:t>.06.002)</w:t>
            </w:r>
          </w:p>
        </w:tc>
      </w:tr>
      <w:tr w:rsidR="002A4F76" w:rsidRPr="00575DB6" w14:paraId="7AD18A11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320320" w14:textId="77777777" w:rsidR="002A4F76" w:rsidRPr="00575DB6" w:rsidRDefault="002A4F76" w:rsidP="002A4F76">
            <w:pPr>
              <w:pStyle w:val="af1"/>
              <w:rPr>
                <w:rFonts w:cs="Times New Roman"/>
                <w:noProof/>
              </w:rPr>
            </w:pPr>
            <w:r w:rsidRPr="00575DB6">
              <w:rPr>
                <w:rFonts w:cs="Times New Roman"/>
                <w:szCs w:val="24"/>
                <w:lang w:val="en-US"/>
              </w:rPr>
              <w:t>P</w:t>
            </w:r>
            <w:r w:rsidRPr="00575DB6">
              <w:rPr>
                <w:rFonts w:cs="Times New Roman"/>
                <w:szCs w:val="24"/>
              </w:rPr>
              <w:t>.</w:t>
            </w:r>
            <w:r w:rsidRPr="00575DB6">
              <w:rPr>
                <w:rFonts w:cs="Times New Roman"/>
                <w:szCs w:val="24"/>
                <w:lang w:val="en-US"/>
              </w:rPr>
              <w:t>LS</w:t>
            </w:r>
            <w:r w:rsidRPr="00575DB6">
              <w:rPr>
                <w:rFonts w:cs="Times New Roman"/>
                <w:szCs w:val="24"/>
              </w:rPr>
              <w:t>.06.</w:t>
            </w:r>
            <w:r w:rsidRPr="00575DB6">
              <w:rPr>
                <w:rFonts w:cs="Times New Roman"/>
                <w:szCs w:val="24"/>
                <w:lang w:val="en-US"/>
              </w:rPr>
              <w:t>MSG</w:t>
            </w:r>
            <w:r w:rsidRPr="00575DB6">
              <w:rPr>
                <w:rFonts w:cs="Times New Roman"/>
                <w:szCs w:val="24"/>
              </w:rPr>
              <w:t>.13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AEB259" w14:textId="77777777" w:rsidR="002A4F76" w:rsidRPr="00575DB6" w:rsidRDefault="002A4F76" w:rsidP="002A4F76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запрос технологических данных навигационной пломбы</w:t>
            </w:r>
            <w:r w:rsidRPr="00575DB6">
              <w:rPr>
                <w:rFonts w:cs="Times New Roman"/>
              </w:rPr>
              <w:t xml:space="preserve"> 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FCE45D" w14:textId="6D5AC68F" w:rsidR="002A4F76" w:rsidRPr="00575DB6" w:rsidRDefault="002A4F76" w:rsidP="002A4F76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noProof/>
              </w:rPr>
              <w:t xml:space="preserve">запрос сведений при перевозке товаров </w:t>
            </w:r>
            <w:r w:rsidRPr="00575DB6">
              <w:rPr>
                <w:noProof/>
              </w:rPr>
              <w:br/>
              <w:t>с использованием навигационной пломбы (</w:t>
            </w:r>
            <w:r w:rsidRPr="00575DB6">
              <w:rPr>
                <w:noProof/>
                <w:lang w:val="en-US"/>
              </w:rPr>
              <w:t>R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CA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001)</w:t>
            </w:r>
          </w:p>
        </w:tc>
      </w:tr>
      <w:tr w:rsidR="002A4F76" w:rsidRPr="00575DB6" w14:paraId="6C2C34E7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AA968D" w14:textId="77777777" w:rsidR="002A4F76" w:rsidRPr="00575DB6" w:rsidRDefault="002A4F76" w:rsidP="002A4F76">
            <w:pPr>
              <w:pStyle w:val="af1"/>
              <w:rPr>
                <w:rFonts w:cs="Times New Roman"/>
                <w:noProof/>
              </w:rPr>
            </w:pP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14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5E7A1C" w14:textId="77777777" w:rsidR="002A4F76" w:rsidRPr="00575DB6" w:rsidRDefault="002A4F76" w:rsidP="002A4F76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уведомление о результатах выполнения запроса технологических данных навигационной пломбы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7F6AAD" w14:textId="77777777" w:rsidR="002A4F76" w:rsidRPr="00575DB6" w:rsidRDefault="002A4F76" w:rsidP="002A4F76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сведения о технологических данных навигационной пломбы (</w:t>
            </w:r>
            <w:r w:rsidRPr="00575DB6">
              <w:rPr>
                <w:noProof/>
                <w:lang w:val="en-US"/>
              </w:rPr>
              <w:t>R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CA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007</w:t>
            </w:r>
            <w:r w:rsidRPr="00575DB6">
              <w:rPr>
                <w:rFonts w:cs="Times New Roman"/>
                <w:szCs w:val="24"/>
              </w:rPr>
              <w:t>)</w:t>
            </w:r>
          </w:p>
        </w:tc>
      </w:tr>
      <w:tr w:rsidR="002A4F76" w:rsidRPr="00575DB6" w14:paraId="366C10A0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F67BC0" w14:textId="77777777" w:rsidR="002A4F76" w:rsidRPr="00575DB6" w:rsidRDefault="002A4F76" w:rsidP="002A4F76">
            <w:pPr>
              <w:pStyle w:val="af1"/>
            </w:pP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15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F65C13" w14:textId="77777777" w:rsidR="002A4F76" w:rsidRPr="00575DB6" w:rsidRDefault="002A4F76" w:rsidP="002A4F76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уведомление о завершении отслеживания перевозки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373153" w14:textId="77777777" w:rsidR="002A4F76" w:rsidRPr="00575DB6" w:rsidRDefault="002A4F76" w:rsidP="002A4F76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szCs w:val="24"/>
              </w:rPr>
              <w:t>сведения об отслеживании перевозки (</w:t>
            </w:r>
            <w:r w:rsidRPr="00575DB6">
              <w:rPr>
                <w:noProof/>
                <w:lang w:val="en-US"/>
              </w:rPr>
              <w:t>R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CA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005</w:t>
            </w:r>
            <w:r w:rsidRPr="00575DB6">
              <w:rPr>
                <w:rFonts w:cs="Times New Roman"/>
                <w:szCs w:val="24"/>
              </w:rPr>
              <w:t>)</w:t>
            </w:r>
          </w:p>
        </w:tc>
      </w:tr>
      <w:tr w:rsidR="002A4F76" w:rsidRPr="00575DB6" w14:paraId="072BC3B4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C68AF0" w14:textId="77777777" w:rsidR="002A4F76" w:rsidRPr="00575DB6" w:rsidRDefault="002A4F76" w:rsidP="002A4F76">
            <w:pPr>
              <w:pStyle w:val="af1"/>
            </w:pP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16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CCF798" w14:textId="77777777" w:rsidR="002A4F76" w:rsidRPr="00575DB6" w:rsidRDefault="002A4F76" w:rsidP="002A4F76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szCs w:val="24"/>
              </w:rPr>
              <w:t>уведомление о принятии решения о замене навигационной пломбы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437D54" w14:textId="4E804D77" w:rsidR="002A4F76" w:rsidRPr="00575DB6" w:rsidRDefault="002A4F76" w:rsidP="002A4F76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szCs w:val="24"/>
              </w:rPr>
              <w:t xml:space="preserve">сведения о действиях </w:t>
            </w:r>
            <w:r w:rsidRPr="00575DB6">
              <w:rPr>
                <w:rFonts w:cs="Times New Roman"/>
                <w:szCs w:val="24"/>
              </w:rPr>
              <w:br/>
              <w:t>с навигационной пломбой (</w:t>
            </w:r>
            <w:r w:rsidRPr="00575DB6">
              <w:rPr>
                <w:noProof/>
                <w:lang w:val="en-US"/>
              </w:rPr>
              <w:t>R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CA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003</w:t>
            </w:r>
            <w:r w:rsidRPr="00575DB6">
              <w:rPr>
                <w:rFonts w:cs="Times New Roman"/>
                <w:szCs w:val="24"/>
              </w:rPr>
              <w:t>)</w:t>
            </w:r>
          </w:p>
        </w:tc>
      </w:tr>
      <w:tr w:rsidR="002A4F76" w:rsidRPr="00575DB6" w14:paraId="04E13D5B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FF8F1B" w14:textId="77777777" w:rsidR="002A4F76" w:rsidRPr="00575DB6" w:rsidRDefault="002A4F76" w:rsidP="002A4F76">
            <w:pPr>
              <w:pStyle w:val="af1"/>
              <w:rPr>
                <w:rFonts w:cs="Times New Roman"/>
                <w:noProof/>
                <w:lang w:val="en-US"/>
              </w:rPr>
            </w:pPr>
            <w:r w:rsidRPr="00575DB6">
              <w:rPr>
                <w:rFonts w:cs="Times New Roman"/>
                <w:noProof/>
                <w:lang w:val="en-US"/>
              </w:rPr>
              <w:lastRenderedPageBreak/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16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21D9EC" w14:textId="77777777" w:rsidR="002A4F76" w:rsidRPr="00575DB6" w:rsidRDefault="002A4F76" w:rsidP="002A4F76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уведомление о замене навигационной пломбы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B207C7" w14:textId="77777777" w:rsidR="002A4F76" w:rsidRPr="00575DB6" w:rsidRDefault="002A4F76" w:rsidP="002A4F76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сведения об отслеживании перевозки (</w:t>
            </w:r>
            <w:r w:rsidRPr="00575DB6">
              <w:rPr>
                <w:noProof/>
                <w:lang w:val="en-US"/>
              </w:rPr>
              <w:t>R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CA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005</w:t>
            </w:r>
            <w:r w:rsidRPr="00575DB6">
              <w:rPr>
                <w:rFonts w:cs="Times New Roman"/>
                <w:szCs w:val="24"/>
              </w:rPr>
              <w:t>)</w:t>
            </w:r>
          </w:p>
        </w:tc>
      </w:tr>
      <w:tr w:rsidR="002A4F76" w:rsidRPr="00575DB6" w14:paraId="0B5F7391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FB7A70" w14:textId="77777777" w:rsidR="002A4F76" w:rsidRPr="00575DB6" w:rsidRDefault="002A4F76" w:rsidP="002A4F76">
            <w:pPr>
              <w:pStyle w:val="af1"/>
            </w:pPr>
            <w:r w:rsidRPr="00575DB6">
              <w:rPr>
                <w:rFonts w:cs="Times New Roman"/>
                <w:szCs w:val="24"/>
                <w:lang w:val="en-US"/>
              </w:rPr>
              <w:t>P</w:t>
            </w:r>
            <w:r w:rsidRPr="00575DB6">
              <w:rPr>
                <w:rFonts w:cs="Times New Roman"/>
                <w:szCs w:val="24"/>
              </w:rPr>
              <w:t>.</w:t>
            </w:r>
            <w:r w:rsidRPr="00575DB6">
              <w:rPr>
                <w:rFonts w:cs="Times New Roman"/>
                <w:szCs w:val="24"/>
                <w:lang w:val="en-US"/>
              </w:rPr>
              <w:t>LS</w:t>
            </w:r>
            <w:r w:rsidRPr="00575DB6">
              <w:rPr>
                <w:rFonts w:cs="Times New Roman"/>
                <w:szCs w:val="24"/>
              </w:rPr>
              <w:t>.06.</w:t>
            </w:r>
            <w:r w:rsidRPr="00575DB6">
              <w:rPr>
                <w:rFonts w:cs="Times New Roman"/>
                <w:szCs w:val="24"/>
                <w:lang w:val="en-US"/>
              </w:rPr>
              <w:t>MSG</w:t>
            </w:r>
            <w:r w:rsidRPr="00575DB6">
              <w:rPr>
                <w:rFonts w:cs="Times New Roman"/>
                <w:szCs w:val="24"/>
              </w:rPr>
              <w:t>.17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95053B" w14:textId="77777777" w:rsidR="002A4F76" w:rsidRPr="00575DB6" w:rsidRDefault="002A4F76" w:rsidP="002A4F76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szCs w:val="24"/>
              </w:rPr>
              <w:t>уведомление об изменении местонахождения объекта отслежи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F6B3E0" w14:textId="77777777" w:rsidR="002A4F76" w:rsidRPr="00575DB6" w:rsidRDefault="002A4F76" w:rsidP="002A4F76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szCs w:val="24"/>
              </w:rPr>
              <w:t>сведения об отслеживании перевозки (</w:t>
            </w:r>
            <w:r w:rsidRPr="00575DB6">
              <w:rPr>
                <w:noProof/>
                <w:lang w:val="en-US"/>
              </w:rPr>
              <w:t>R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CA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005</w:t>
            </w:r>
            <w:r w:rsidRPr="00575DB6">
              <w:rPr>
                <w:rFonts w:cs="Times New Roman"/>
                <w:szCs w:val="24"/>
              </w:rPr>
              <w:t>)</w:t>
            </w:r>
          </w:p>
        </w:tc>
      </w:tr>
      <w:tr w:rsidR="002A4F76" w:rsidRPr="00575DB6" w14:paraId="51E3D33E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E13753" w14:textId="77777777" w:rsidR="002A4F76" w:rsidRPr="00575DB6" w:rsidRDefault="002A4F76" w:rsidP="002A4F76">
            <w:pPr>
              <w:pStyle w:val="af1"/>
            </w:pPr>
            <w:r w:rsidRPr="00575DB6">
              <w:rPr>
                <w:rFonts w:cs="Times New Roman"/>
                <w:szCs w:val="24"/>
              </w:rPr>
              <w:t>P.LS.06.MSG.18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144717" w14:textId="77777777" w:rsidR="002A4F76" w:rsidRPr="00575DB6" w:rsidRDefault="002A4F76" w:rsidP="002A4F76">
            <w:pPr>
              <w:pStyle w:val="af1"/>
              <w:rPr>
                <w:noProof/>
              </w:rPr>
            </w:pPr>
            <w:r w:rsidRPr="00575DB6">
              <w:rPr>
                <w:rFonts w:cs="Times New Roman"/>
                <w:szCs w:val="24"/>
              </w:rPr>
              <w:t>уведомление о применении мер и форм контрол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F81254" w14:textId="2B28AF44" w:rsidR="002A4F76" w:rsidRPr="00575DB6" w:rsidRDefault="002A4F76" w:rsidP="002A4F76">
            <w:pPr>
              <w:pStyle w:val="af1"/>
              <w:rPr>
                <w:noProof/>
              </w:rPr>
            </w:pPr>
            <w:r w:rsidRPr="00575DB6">
              <w:rPr>
                <w:noProof/>
              </w:rPr>
              <w:t xml:space="preserve">сведения о применении мер </w:t>
            </w:r>
            <w:r w:rsidRPr="00575DB6">
              <w:rPr>
                <w:noProof/>
              </w:rPr>
              <w:br/>
              <w:t>и форм контроля (</w:t>
            </w:r>
            <w:r w:rsidRPr="00575DB6">
              <w:rPr>
                <w:noProof/>
                <w:lang w:val="en-US"/>
              </w:rPr>
              <w:t>R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CA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008)</w:t>
            </w:r>
          </w:p>
        </w:tc>
      </w:tr>
      <w:tr w:rsidR="00483791" w:rsidRPr="00575DB6" w14:paraId="413FC161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86CC46" w14:textId="5B32C96D" w:rsidR="00483791" w:rsidRPr="00575DB6" w:rsidRDefault="00483791" w:rsidP="00483791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P.LS.06.MSG.19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57730B" w14:textId="7EA0B773" w:rsidR="00483791" w:rsidRPr="00575DB6" w:rsidRDefault="00483791" w:rsidP="00483791">
            <w:pPr>
              <w:pStyle w:val="af1"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информация об аннулировании сведени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E55020" w14:textId="2FC66858" w:rsidR="00483791" w:rsidRPr="00575DB6" w:rsidRDefault="00483791" w:rsidP="00483791">
            <w:pPr>
              <w:pStyle w:val="afff4"/>
            </w:pPr>
            <w:r w:rsidRPr="00575DB6">
              <w:t xml:space="preserve">информация об аннулировании сведений </w:t>
            </w:r>
            <w:r w:rsidRPr="00575DB6">
              <w:rPr>
                <w:noProof/>
              </w:rPr>
              <w:t>(</w:t>
            </w:r>
            <w:r w:rsidRPr="00575DB6">
              <w:rPr>
                <w:noProof/>
                <w:lang w:val="en-US"/>
              </w:rPr>
              <w:t>R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CA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006)</w:t>
            </w:r>
          </w:p>
        </w:tc>
      </w:tr>
    </w:tbl>
    <w:bookmarkEnd w:id="13"/>
    <w:p w14:paraId="2C2BCA3D" w14:textId="77777777" w:rsidR="009950E1" w:rsidRPr="00575DB6" w:rsidRDefault="0020358D" w:rsidP="00BF3B8A">
      <w:pPr>
        <w:pStyle w:val="1"/>
      </w:pPr>
      <w:r w:rsidRPr="00575DB6">
        <w:rPr>
          <w:noProof/>
          <w:lang w:val="en-US"/>
        </w:rPr>
        <w:t>VII</w:t>
      </w:r>
      <w:r w:rsidR="000032E9" w:rsidRPr="00575DB6">
        <w:t>.</w:t>
      </w:r>
      <w:r w:rsidR="009A17ED" w:rsidRPr="00575DB6">
        <w:rPr>
          <w:lang w:val="en-US"/>
        </w:rPr>
        <w:t> </w:t>
      </w:r>
      <w:r w:rsidR="00075986" w:rsidRPr="00575DB6">
        <w:t xml:space="preserve">Описание </w:t>
      </w:r>
      <w:r w:rsidR="005602E1" w:rsidRPr="00575DB6">
        <w:t>транзакций общего процесса</w:t>
      </w:r>
    </w:p>
    <w:p w14:paraId="26FA6266" w14:textId="77777777" w:rsidR="00D5285F" w:rsidRPr="00575DB6" w:rsidRDefault="007265B3" w:rsidP="00BF3B8A">
      <w:pPr>
        <w:pStyle w:val="2"/>
      </w:pPr>
      <w:r w:rsidRPr="00575DB6">
        <w:t>1</w:t>
      </w:r>
      <w:r w:rsidR="009A17ED" w:rsidRPr="00575DB6">
        <w:t>.</w:t>
      </w:r>
      <w:r w:rsidR="009A17ED" w:rsidRPr="00575DB6">
        <w:rPr>
          <w:lang w:val="en-US"/>
        </w:rPr>
        <w:t> </w:t>
      </w:r>
      <w:r w:rsidR="00C45DBF" w:rsidRPr="00575DB6">
        <w:t>Транзакция</w:t>
      </w:r>
      <w:r w:rsidR="002E4E79" w:rsidRPr="00575DB6">
        <w:t xml:space="preserve"> общего процесса</w:t>
      </w:r>
      <w:r w:rsidR="00C45DBF" w:rsidRPr="00575DB6">
        <w:t xml:space="preserve"> «</w:t>
      </w:r>
      <w:r w:rsidR="00546A6A" w:rsidRPr="00575DB6">
        <w:t>Запрос информации о возможности использования навигационной пломбы</w:t>
      </w:r>
      <w:r w:rsidR="00C45DBF" w:rsidRPr="00575DB6">
        <w:t>»</w:t>
      </w:r>
      <w:r w:rsidR="005E2E6F" w:rsidRPr="00575DB6">
        <w:t xml:space="preserve"> (P.LS.06.TRN.001)</w:t>
      </w:r>
    </w:p>
    <w:p w14:paraId="6E9DAD88" w14:textId="2A1A09A4" w:rsidR="00B6594F" w:rsidRPr="00575DB6" w:rsidRDefault="00D25E75" w:rsidP="00BF3B8A">
      <w:pPr>
        <w:pStyle w:val="a7"/>
      </w:pPr>
      <w:r w:rsidRPr="00575DB6">
        <w:rPr>
          <w:lang w:val="ru-RU"/>
        </w:rPr>
        <w:t>2</w:t>
      </w:r>
      <w:r w:rsidR="00775805" w:rsidRPr="00775805">
        <w:rPr>
          <w:lang w:val="ru-RU"/>
        </w:rPr>
        <w:t>3</w:t>
      </w:r>
      <w:r w:rsidR="000D7BE0" w:rsidRPr="00575DB6">
        <w:rPr>
          <w:lang w:val="ru-RU"/>
        </w:rPr>
        <w:t>.</w:t>
      </w:r>
      <w:r w:rsidR="009A17ED" w:rsidRPr="00575DB6">
        <w:rPr>
          <w:lang w:val="en-US"/>
        </w:rPr>
        <w:t> </w:t>
      </w:r>
      <w:r w:rsidR="00584989" w:rsidRPr="00575DB6">
        <w:rPr>
          <w:lang w:val="ru-RU"/>
        </w:rPr>
        <w:t>Т</w:t>
      </w:r>
      <w:r w:rsidR="00C45DBF" w:rsidRPr="00575DB6">
        <w:t>ранзакция</w:t>
      </w:r>
      <w:r w:rsidR="002E4E79" w:rsidRPr="00575DB6">
        <w:rPr>
          <w:lang w:val="ru-RU"/>
        </w:rPr>
        <w:t xml:space="preserve"> общего процесса</w:t>
      </w:r>
      <w:r w:rsidR="00B6594F" w:rsidRPr="00575DB6">
        <w:t xml:space="preserve"> «</w:t>
      </w:r>
      <w:r w:rsidR="00546A6A" w:rsidRPr="00575DB6">
        <w:rPr>
          <w:rFonts w:cstheme="majorBidi"/>
          <w:szCs w:val="26"/>
        </w:rPr>
        <w:t xml:space="preserve">Запрос </w:t>
      </w:r>
      <w:r w:rsidR="00546A6A" w:rsidRPr="00575DB6">
        <w:rPr>
          <w:rFonts w:cstheme="majorBidi"/>
          <w:noProof w:val="0"/>
          <w:szCs w:val="26"/>
        </w:rPr>
        <w:t xml:space="preserve">информации </w:t>
      </w:r>
      <w:r w:rsidR="006B21D7" w:rsidRPr="00575DB6">
        <w:rPr>
          <w:rFonts w:cstheme="majorBidi"/>
          <w:noProof w:val="0"/>
          <w:szCs w:val="26"/>
        </w:rPr>
        <w:br/>
      </w:r>
      <w:r w:rsidR="00546A6A" w:rsidRPr="00575DB6">
        <w:rPr>
          <w:rFonts w:cstheme="majorBidi"/>
          <w:noProof w:val="0"/>
          <w:szCs w:val="26"/>
        </w:rPr>
        <w:t>о возможности использования навигационной пломбы</w:t>
      </w:r>
      <w:r w:rsidR="00B6594F" w:rsidRPr="00575DB6">
        <w:t xml:space="preserve">» </w:t>
      </w:r>
      <w:r w:rsidR="00C45DBF" w:rsidRPr="00575DB6">
        <w:rPr>
          <w:lang w:val="ru-RU"/>
        </w:rPr>
        <w:t>(</w:t>
      </w:r>
      <w:r w:rsidR="00C45DBF" w:rsidRPr="00575DB6">
        <w:t>P.LS.06.TRN.001</w:t>
      </w:r>
      <w:r w:rsidR="00C45DBF" w:rsidRPr="00575DB6">
        <w:rPr>
          <w:lang w:val="ru-RU"/>
        </w:rPr>
        <w:t xml:space="preserve">) </w:t>
      </w:r>
      <w:r w:rsidR="00782A06" w:rsidRPr="00575DB6">
        <w:rPr>
          <w:lang w:val="ru-RU"/>
        </w:rPr>
        <w:t>выполняется</w:t>
      </w:r>
      <w:r w:rsidR="008D1786" w:rsidRPr="00575DB6">
        <w:t xml:space="preserve"> для</w:t>
      </w:r>
      <w:r w:rsidR="00B6594F" w:rsidRPr="00575DB6">
        <w:t xml:space="preserve"> представления инициатором респонденту соответствующих сведений. Схема </w:t>
      </w:r>
      <w:r w:rsidR="006A6235" w:rsidRPr="00575DB6">
        <w:rPr>
          <w:lang w:val="ru-RU"/>
        </w:rPr>
        <w:t>выполнения</w:t>
      </w:r>
      <w:r w:rsidR="006A6235" w:rsidRPr="00575DB6">
        <w:t xml:space="preserve"> </w:t>
      </w:r>
      <w:r w:rsidR="005F0CDE" w:rsidRPr="00575DB6">
        <w:rPr>
          <w:lang w:val="ru-RU"/>
        </w:rPr>
        <w:t>указанной</w:t>
      </w:r>
      <w:r w:rsidR="00F93EA0" w:rsidRPr="00575DB6">
        <w:rPr>
          <w:lang w:val="ru-RU"/>
        </w:rPr>
        <w:t xml:space="preserve"> </w:t>
      </w:r>
      <w:r w:rsidR="00584989" w:rsidRPr="00575DB6">
        <w:rPr>
          <w:lang w:val="ru-RU"/>
        </w:rPr>
        <w:t>т</w:t>
      </w:r>
      <w:r w:rsidR="00B6594F" w:rsidRPr="00575DB6">
        <w:t>ранзакции</w:t>
      </w:r>
      <w:r w:rsidR="0074157B" w:rsidRPr="00575DB6">
        <w:rPr>
          <w:lang w:val="ru-RU"/>
        </w:rPr>
        <w:t xml:space="preserve"> общего процесса</w:t>
      </w:r>
      <w:r w:rsidR="00B6594F" w:rsidRPr="00575DB6">
        <w:t xml:space="preserve"> представлена на рис</w:t>
      </w:r>
      <w:r w:rsidR="006A6235" w:rsidRPr="00575DB6">
        <w:rPr>
          <w:lang w:val="ru-RU"/>
        </w:rPr>
        <w:t>унке</w:t>
      </w:r>
      <w:r w:rsidR="00B6594F" w:rsidRPr="00575DB6">
        <w:t> </w:t>
      </w:r>
      <w:r w:rsidR="009135F1" w:rsidRPr="00575DB6">
        <w:rPr>
          <w:lang w:val="ru-RU"/>
        </w:rPr>
        <w:t>1</w:t>
      </w:r>
      <w:r w:rsidR="00630AD1" w:rsidRPr="00A66023">
        <w:rPr>
          <w:lang w:val="ru-RU"/>
        </w:rPr>
        <w:t>4</w:t>
      </w:r>
      <w:r w:rsidR="00B6594F" w:rsidRPr="00575DB6">
        <w:t xml:space="preserve">. Параметры </w:t>
      </w:r>
      <w:r w:rsidR="00584989" w:rsidRPr="00575DB6">
        <w:rPr>
          <w:lang w:val="ru-RU"/>
        </w:rPr>
        <w:t>т</w:t>
      </w:r>
      <w:r w:rsidR="00B6594F" w:rsidRPr="00575DB6">
        <w:t xml:space="preserve">ранзакции </w:t>
      </w:r>
      <w:r w:rsidR="006A6235" w:rsidRPr="00575DB6">
        <w:rPr>
          <w:lang w:val="ru-RU"/>
        </w:rPr>
        <w:t xml:space="preserve">общего процесса </w:t>
      </w:r>
      <w:r w:rsidR="00000227" w:rsidRPr="00575DB6">
        <w:rPr>
          <w:lang w:val="ru-RU"/>
        </w:rPr>
        <w:t>приведены</w:t>
      </w:r>
      <w:r w:rsidR="00B6594F" w:rsidRPr="00575DB6">
        <w:t xml:space="preserve"> в табл</w:t>
      </w:r>
      <w:r w:rsidR="006A6235" w:rsidRPr="00575DB6">
        <w:rPr>
          <w:lang w:val="ru-RU"/>
        </w:rPr>
        <w:t>ице</w:t>
      </w:r>
      <w:r w:rsidR="00B6594F" w:rsidRPr="00575DB6">
        <w:t> </w:t>
      </w:r>
      <w:r w:rsidR="009135F1" w:rsidRPr="00575DB6">
        <w:rPr>
          <w:lang w:val="ru-RU"/>
        </w:rPr>
        <w:t>1</w:t>
      </w:r>
      <w:r w:rsidR="00A66023" w:rsidRPr="00A66023">
        <w:rPr>
          <w:lang w:val="ru-RU"/>
        </w:rPr>
        <w:t>3</w:t>
      </w:r>
      <w:r w:rsidR="00B6594F" w:rsidRPr="00575DB6">
        <w:t>.</w:t>
      </w:r>
    </w:p>
    <w:p w14:paraId="32172960" w14:textId="77777777" w:rsidR="00B6594F" w:rsidRPr="00575DB6" w:rsidRDefault="00C06BC5" w:rsidP="00BF3B8A">
      <w:pPr>
        <w:pStyle w:val="ab"/>
      </w:pPr>
      <w:r w:rsidRPr="00575DB6">
        <w:rPr>
          <w:noProof/>
        </w:rPr>
        <w:lastRenderedPageBreak/>
        <w:drawing>
          <wp:inline distT="0" distB="0" distL="0" distR="0" wp14:anchorId="7A95DF0E" wp14:editId="629B0535">
            <wp:extent cx="5939790" cy="2739390"/>
            <wp:effectExtent l="0" t="0" r="381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9B222A" w14:textId="4C70C32E" w:rsidR="00B6594F" w:rsidRPr="00575DB6" w:rsidRDefault="00B6594F" w:rsidP="00BF3B8A">
      <w:pPr>
        <w:pStyle w:val="aa"/>
        <w:spacing w:after="480"/>
        <w:rPr>
          <w:noProof/>
          <w:sz w:val="24"/>
          <w:szCs w:val="24"/>
        </w:rPr>
      </w:pPr>
      <w:r w:rsidRPr="00575DB6">
        <w:rPr>
          <w:sz w:val="24"/>
          <w:szCs w:val="24"/>
        </w:rPr>
        <w:t>Рис</w:t>
      </w:r>
      <w:r w:rsidR="005F0CDE" w:rsidRPr="00575DB6">
        <w:rPr>
          <w:sz w:val="24"/>
          <w:szCs w:val="24"/>
        </w:rPr>
        <w:t>.</w:t>
      </w:r>
      <w:r w:rsidR="00F30B3F" w:rsidRPr="00575DB6">
        <w:rPr>
          <w:sz w:val="24"/>
          <w:szCs w:val="24"/>
        </w:rPr>
        <w:t> </w:t>
      </w:r>
      <w:r w:rsidR="009135F1" w:rsidRPr="00575DB6">
        <w:rPr>
          <w:sz w:val="24"/>
          <w:szCs w:val="24"/>
        </w:rPr>
        <w:t>1</w:t>
      </w:r>
      <w:r w:rsidR="00630AD1" w:rsidRPr="000166E1">
        <w:rPr>
          <w:noProof/>
          <w:sz w:val="24"/>
          <w:szCs w:val="24"/>
        </w:rPr>
        <w:t>4</w:t>
      </w:r>
      <w:r w:rsidR="0088373C" w:rsidRPr="00575DB6">
        <w:rPr>
          <w:noProof/>
          <w:sz w:val="24"/>
          <w:szCs w:val="24"/>
        </w:rPr>
        <w:t xml:space="preserve">. </w:t>
      </w:r>
      <w:r w:rsidRPr="00575DB6">
        <w:rPr>
          <w:sz w:val="24"/>
          <w:szCs w:val="24"/>
        </w:rPr>
        <w:t xml:space="preserve">Схема </w:t>
      </w:r>
      <w:r w:rsidR="006A6235" w:rsidRPr="00575DB6">
        <w:rPr>
          <w:sz w:val="24"/>
          <w:szCs w:val="24"/>
        </w:rPr>
        <w:t xml:space="preserve">выполнения </w:t>
      </w:r>
      <w:r w:rsidRPr="00575DB6">
        <w:rPr>
          <w:sz w:val="24"/>
          <w:szCs w:val="24"/>
        </w:rPr>
        <w:t>транзакции</w:t>
      </w:r>
      <w:r w:rsidR="006A6235" w:rsidRPr="00575DB6">
        <w:rPr>
          <w:sz w:val="24"/>
          <w:szCs w:val="24"/>
        </w:rPr>
        <w:t xml:space="preserve"> общего процесса</w:t>
      </w:r>
      <w:r w:rsidRPr="00575DB6">
        <w:rPr>
          <w:sz w:val="24"/>
          <w:szCs w:val="24"/>
        </w:rPr>
        <w:t xml:space="preserve"> «</w:t>
      </w:r>
      <w:r w:rsidRPr="00575DB6">
        <w:rPr>
          <w:noProof/>
          <w:sz w:val="24"/>
          <w:szCs w:val="24"/>
        </w:rPr>
        <w:t xml:space="preserve">Запрос информации </w:t>
      </w:r>
      <w:r w:rsidR="006B21D7" w:rsidRPr="00575DB6">
        <w:rPr>
          <w:noProof/>
          <w:sz w:val="24"/>
          <w:szCs w:val="24"/>
        </w:rPr>
        <w:br/>
      </w:r>
      <w:r w:rsidRPr="00575DB6">
        <w:rPr>
          <w:noProof/>
          <w:sz w:val="24"/>
          <w:szCs w:val="24"/>
        </w:rPr>
        <w:t>о возможности использования навигационной пломбы</w:t>
      </w:r>
      <w:r w:rsidRPr="00575DB6">
        <w:rPr>
          <w:sz w:val="24"/>
          <w:szCs w:val="24"/>
        </w:rPr>
        <w:t>»</w:t>
      </w:r>
      <w:r w:rsidR="002E4E79" w:rsidRPr="00575DB6">
        <w:rPr>
          <w:sz w:val="24"/>
          <w:szCs w:val="24"/>
        </w:rPr>
        <w:t xml:space="preserve"> (</w:t>
      </w:r>
      <w:r w:rsidR="002E4E79" w:rsidRPr="00575DB6">
        <w:rPr>
          <w:noProof/>
          <w:sz w:val="24"/>
          <w:szCs w:val="24"/>
        </w:rPr>
        <w:t>P.LS.06.TRN.001)</w:t>
      </w:r>
    </w:p>
    <w:p w14:paraId="037A7A61" w14:textId="03B487A7" w:rsidR="006A6235" w:rsidRPr="00A66023" w:rsidRDefault="00B6594F" w:rsidP="00BF3B8A">
      <w:pPr>
        <w:pStyle w:val="affe"/>
        <w:rPr>
          <w:rStyle w:val="afd"/>
          <w:bCs w:val="0"/>
          <w:lang w:val="ru-RU"/>
        </w:rPr>
      </w:pPr>
      <w:r w:rsidRPr="00575DB6">
        <w:t>Табл</w:t>
      </w:r>
      <w:r w:rsidR="001165B2" w:rsidRPr="00575DB6">
        <w:t>ица</w:t>
      </w:r>
      <w:r w:rsidR="00F30B3F" w:rsidRPr="00575DB6">
        <w:rPr>
          <w:lang w:val="en-US"/>
        </w:rPr>
        <w:t> </w:t>
      </w:r>
      <w:r w:rsidR="00D25E75" w:rsidRPr="00575DB6">
        <w:t>1</w:t>
      </w:r>
      <w:r w:rsidR="00A66023" w:rsidRPr="00A66023">
        <w:t>3</w:t>
      </w:r>
    </w:p>
    <w:p w14:paraId="0CB59BE8" w14:textId="0479775C" w:rsidR="00B6594F" w:rsidRPr="00575DB6" w:rsidRDefault="006A6235" w:rsidP="00BF3B8A">
      <w:pPr>
        <w:pStyle w:val="a6"/>
      </w:pPr>
      <w:r w:rsidRPr="00575DB6">
        <w:t xml:space="preserve">Описание </w:t>
      </w:r>
      <w:r w:rsidR="00B6594F" w:rsidRPr="00575DB6">
        <w:t>транзакции</w:t>
      </w:r>
      <w:r w:rsidRPr="00575DB6">
        <w:t xml:space="preserve"> общего процесса</w:t>
      </w:r>
      <w:r w:rsidR="00B6594F" w:rsidRPr="00575DB6">
        <w:t xml:space="preserve"> «Запрос информации </w:t>
      </w:r>
      <w:r w:rsidR="006B21D7" w:rsidRPr="00575DB6">
        <w:br/>
      </w:r>
      <w:r w:rsidR="00B6594F" w:rsidRPr="00575DB6">
        <w:t>о возможности использования навигационной пломбы»</w:t>
      </w:r>
      <w:r w:rsidR="00C45DBF" w:rsidRPr="00575DB6">
        <w:t xml:space="preserve"> (P.LS.06.TRN.001)</w:t>
      </w:r>
    </w:p>
    <w:p w14:paraId="2E2ABD64" w14:textId="77777777" w:rsidR="0027705D" w:rsidRPr="00575DB6" w:rsidRDefault="0027705D" w:rsidP="00BF3B8A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75DB6" w14:paraId="33EF77F5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8B08251" w14:textId="77777777" w:rsidR="00CD6ADA" w:rsidRPr="00575DB6" w:rsidRDefault="00CD6ADA" w:rsidP="00BF3B8A">
            <w:pPr>
              <w:pStyle w:val="af0"/>
              <w:spacing w:line="264" w:lineRule="auto"/>
            </w:pPr>
            <w:r w:rsidRPr="00575DB6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68420DC" w14:textId="77777777" w:rsidR="00CD6ADA" w:rsidRPr="00575DB6" w:rsidRDefault="00CD6ADA" w:rsidP="00BF3B8A">
            <w:pPr>
              <w:pStyle w:val="af0"/>
              <w:spacing w:line="264" w:lineRule="auto"/>
            </w:pPr>
            <w:r w:rsidRPr="00575DB6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5ED840A" w14:textId="77777777" w:rsidR="00CD6ADA" w:rsidRPr="00575DB6" w:rsidRDefault="00CD6ADA" w:rsidP="00BF3B8A">
            <w:pPr>
              <w:pStyle w:val="af0"/>
              <w:spacing w:line="264" w:lineRule="auto"/>
            </w:pPr>
            <w:r w:rsidRPr="00575DB6">
              <w:t>Описание</w:t>
            </w:r>
          </w:p>
        </w:tc>
      </w:tr>
      <w:tr w:rsidR="006263E6" w:rsidRPr="00575DB6" w14:paraId="4753E01C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4D9C374" w14:textId="77777777" w:rsidR="006263E6" w:rsidRPr="00575DB6" w:rsidRDefault="006263E6" w:rsidP="00BF3B8A">
            <w:pPr>
              <w:pStyle w:val="af0"/>
              <w:spacing w:line="264" w:lineRule="auto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12BFDA0" w14:textId="77777777" w:rsidR="006263E6" w:rsidRPr="00575DB6" w:rsidRDefault="006263E6" w:rsidP="00BF3B8A">
            <w:pPr>
              <w:pStyle w:val="af0"/>
              <w:spacing w:line="264" w:lineRule="auto"/>
            </w:pPr>
            <w:r w:rsidRPr="00575DB6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7FADBDB6" w14:textId="77777777" w:rsidR="006263E6" w:rsidRPr="00575DB6" w:rsidRDefault="006263E6" w:rsidP="00BF3B8A">
            <w:pPr>
              <w:pStyle w:val="af0"/>
              <w:spacing w:line="264" w:lineRule="auto"/>
            </w:pPr>
            <w:r w:rsidRPr="00575DB6">
              <w:t>3</w:t>
            </w:r>
          </w:p>
        </w:tc>
      </w:tr>
      <w:tr w:rsidR="00C2156F" w:rsidRPr="00575DB6" w14:paraId="22DFA67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7C968B6" w14:textId="77777777" w:rsidR="00C2156F" w:rsidRPr="00575DB6" w:rsidRDefault="00C2156F" w:rsidP="00BF3B8A">
            <w:pPr>
              <w:pStyle w:val="af1"/>
              <w:keepLines/>
              <w:jc w:val="center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4C30675" w14:textId="77777777" w:rsidR="00C2156F" w:rsidRPr="00575DB6" w:rsidRDefault="00C2156F" w:rsidP="00BF3B8A">
            <w:pPr>
              <w:pStyle w:val="af1"/>
              <w:keepLines/>
            </w:pPr>
            <w:r w:rsidRPr="00575DB6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DB5F31" w14:textId="77777777" w:rsidR="00C2156F" w:rsidRPr="00575DB6" w:rsidRDefault="00C2156F" w:rsidP="00BF3B8A">
            <w:pPr>
              <w:pStyle w:val="af1"/>
              <w:keepLines/>
            </w:pPr>
            <w:r w:rsidRPr="00575DB6">
              <w:rPr>
                <w:noProof/>
              </w:rPr>
              <w:t>P.LS.06.TRN.001</w:t>
            </w:r>
          </w:p>
        </w:tc>
      </w:tr>
      <w:tr w:rsidR="00C2156F" w:rsidRPr="00575DB6" w14:paraId="7C65C3E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90281B0" w14:textId="77777777" w:rsidR="00C2156F" w:rsidRPr="00575DB6" w:rsidRDefault="00C2156F" w:rsidP="00BF3B8A">
            <w:pPr>
              <w:pStyle w:val="af1"/>
              <w:keepLines/>
              <w:jc w:val="center"/>
            </w:pPr>
            <w:r w:rsidRPr="00575DB6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036484D" w14:textId="77777777" w:rsidR="00C2156F" w:rsidRPr="00575DB6" w:rsidRDefault="00C2156F" w:rsidP="00BF3B8A">
            <w:pPr>
              <w:pStyle w:val="af1"/>
              <w:keepLines/>
            </w:pPr>
            <w:r w:rsidRPr="00575DB6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80AC7A" w14:textId="77777777" w:rsidR="00C2156F" w:rsidRPr="00575DB6" w:rsidRDefault="00546A6A" w:rsidP="00BF3B8A">
            <w:pPr>
              <w:pStyle w:val="af1"/>
              <w:keepLines/>
            </w:pPr>
            <w:r w:rsidRPr="00575DB6">
              <w:t>запрос информации о возможности использования навигационной пломбы</w:t>
            </w:r>
          </w:p>
        </w:tc>
      </w:tr>
      <w:tr w:rsidR="00C2156F" w:rsidRPr="00575DB6" w14:paraId="41C7A96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71A1B76" w14:textId="77777777" w:rsidR="00C2156F" w:rsidRPr="00575DB6" w:rsidRDefault="00C2156F" w:rsidP="00BF3B8A">
            <w:pPr>
              <w:pStyle w:val="af1"/>
              <w:keepLines/>
              <w:jc w:val="center"/>
            </w:pPr>
            <w:r w:rsidRPr="00575DB6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F9C58E7" w14:textId="77777777" w:rsidR="00C2156F" w:rsidRPr="00575DB6" w:rsidRDefault="00C2156F" w:rsidP="00BF3B8A">
            <w:pPr>
              <w:pStyle w:val="af1"/>
              <w:keepLines/>
            </w:pPr>
            <w:r w:rsidRPr="00575DB6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0B8A5B" w14:textId="77777777" w:rsidR="00C2156F" w:rsidRPr="00575DB6" w:rsidRDefault="00546A6A" w:rsidP="00BF3B8A">
            <w:pPr>
              <w:pStyle w:val="af1"/>
              <w:keepLines/>
            </w:pPr>
            <w:r w:rsidRPr="00575DB6">
              <w:rPr>
                <w:noProof/>
              </w:rPr>
              <w:t>запрос/ответ</w:t>
            </w:r>
          </w:p>
        </w:tc>
      </w:tr>
      <w:tr w:rsidR="00C2156F" w:rsidRPr="00575DB6" w14:paraId="24F15A2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3BA1D1F" w14:textId="77777777" w:rsidR="00C2156F" w:rsidRPr="00575DB6" w:rsidRDefault="00C2156F" w:rsidP="00BF3B8A">
            <w:pPr>
              <w:pStyle w:val="af1"/>
              <w:keepLines/>
              <w:jc w:val="center"/>
            </w:pPr>
            <w:r w:rsidRPr="00575DB6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FC0627" w14:textId="77777777" w:rsidR="00C2156F" w:rsidRPr="00575DB6" w:rsidRDefault="00A540BA" w:rsidP="00BF3B8A">
            <w:pPr>
              <w:pStyle w:val="af1"/>
              <w:keepLines/>
            </w:pPr>
            <w:r w:rsidRPr="00575DB6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84E27B" w14:textId="77777777" w:rsidR="00C2156F" w:rsidRPr="00575DB6" w:rsidRDefault="00184B0D" w:rsidP="00BF3B8A">
            <w:pPr>
              <w:pStyle w:val="af1"/>
              <w:keepLines/>
            </w:pPr>
            <w:r w:rsidRPr="00575DB6">
              <w:rPr>
                <w:noProof/>
              </w:rPr>
              <w:t>инициатор</w:t>
            </w:r>
          </w:p>
        </w:tc>
      </w:tr>
      <w:tr w:rsidR="00C2156F" w:rsidRPr="00575DB6" w14:paraId="256B6EC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A1B8ED6" w14:textId="77777777" w:rsidR="00C2156F" w:rsidRPr="00575DB6" w:rsidRDefault="00C2156F" w:rsidP="00BF3B8A">
            <w:pPr>
              <w:pStyle w:val="af1"/>
              <w:keepLines/>
              <w:jc w:val="center"/>
            </w:pPr>
            <w:r w:rsidRPr="00575DB6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E438254" w14:textId="77777777" w:rsidR="00C2156F" w:rsidRPr="00575DB6" w:rsidRDefault="00C2156F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EBC182" w14:textId="77777777" w:rsidR="00C2156F" w:rsidRPr="00575DB6" w:rsidRDefault="00546A6A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noProof/>
              </w:rPr>
              <w:t>передача запроса информации о возможности использования навигационной пломбы</w:t>
            </w:r>
          </w:p>
        </w:tc>
      </w:tr>
      <w:tr w:rsidR="00C2156F" w:rsidRPr="00575DB6" w14:paraId="26EC415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5854D8A" w14:textId="77777777" w:rsidR="00C2156F" w:rsidRPr="00575DB6" w:rsidRDefault="00C2156F" w:rsidP="00BF3B8A">
            <w:pPr>
              <w:pStyle w:val="af1"/>
              <w:keepLines/>
              <w:jc w:val="center"/>
            </w:pPr>
            <w:r w:rsidRPr="00575DB6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5FC7609" w14:textId="77777777" w:rsidR="00C2156F" w:rsidRPr="00575DB6" w:rsidRDefault="00A540BA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48F503" w14:textId="77777777" w:rsidR="00C2156F" w:rsidRPr="00575DB6" w:rsidRDefault="00184B0D" w:rsidP="00BF3B8A">
            <w:pPr>
              <w:pStyle w:val="af1"/>
              <w:keepLines/>
            </w:pPr>
            <w:r w:rsidRPr="00575DB6">
              <w:rPr>
                <w:noProof/>
              </w:rPr>
              <w:t>респондент</w:t>
            </w:r>
          </w:p>
        </w:tc>
      </w:tr>
      <w:tr w:rsidR="00C2156F" w:rsidRPr="00575DB6" w14:paraId="25CD5A0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0938ADC" w14:textId="77777777" w:rsidR="00C2156F" w:rsidRPr="00575DB6" w:rsidRDefault="00C2156F" w:rsidP="00BF3B8A">
            <w:pPr>
              <w:pStyle w:val="af1"/>
              <w:keepLines/>
              <w:jc w:val="center"/>
            </w:pPr>
            <w:r w:rsidRPr="00575DB6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742F51C" w14:textId="77777777" w:rsidR="00C2156F" w:rsidRPr="00575DB6" w:rsidRDefault="00C2156F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C20F2E" w14:textId="42E4B6A0" w:rsidR="00C2156F" w:rsidRPr="00575DB6" w:rsidRDefault="00000EF9" w:rsidP="00BF3B8A">
            <w:pPr>
              <w:pStyle w:val="af1"/>
              <w:keepLines/>
            </w:pPr>
            <w:r w:rsidRPr="00575DB6">
              <w:rPr>
                <w:noProof/>
              </w:rPr>
              <w:t xml:space="preserve">прием и обработка </w:t>
            </w:r>
            <w:r w:rsidR="001D24E8" w:rsidRPr="00575DB6">
              <w:rPr>
                <w:noProof/>
              </w:rPr>
              <w:t xml:space="preserve">запроса </w:t>
            </w:r>
            <w:r w:rsidR="00546A6A" w:rsidRPr="00575DB6">
              <w:t xml:space="preserve">информации </w:t>
            </w:r>
            <w:r w:rsidR="006B21D7" w:rsidRPr="00575DB6">
              <w:br/>
            </w:r>
            <w:r w:rsidR="00546A6A" w:rsidRPr="00575DB6">
              <w:t>о возможности использования навигационной пломбы</w:t>
            </w:r>
          </w:p>
        </w:tc>
      </w:tr>
      <w:tr w:rsidR="00C2156F" w:rsidRPr="00575DB6" w14:paraId="3A7C194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202FA22" w14:textId="77777777" w:rsidR="00C2156F" w:rsidRPr="00575DB6" w:rsidRDefault="00C2156F" w:rsidP="00BF3B8A">
            <w:pPr>
              <w:pStyle w:val="af1"/>
              <w:keepLines/>
              <w:jc w:val="center"/>
            </w:pPr>
            <w:r w:rsidRPr="00575DB6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742CA69" w14:textId="77777777" w:rsidR="00C2156F" w:rsidRPr="00575DB6" w:rsidRDefault="00C2156F" w:rsidP="00BF3B8A">
            <w:pPr>
              <w:pStyle w:val="af1"/>
              <w:keepLines/>
            </w:pPr>
            <w:r w:rsidRPr="00575DB6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5BF2BD" w14:textId="77777777" w:rsidR="00C2156F" w:rsidRPr="00575DB6" w:rsidRDefault="00546A6A" w:rsidP="00BF3B8A">
            <w:pPr>
              <w:pStyle w:val="af1"/>
              <w:keepLines/>
              <w:spacing w:after="120"/>
            </w:pPr>
            <w:r w:rsidRPr="00575DB6">
              <w:rPr>
                <w:noProof/>
              </w:rPr>
              <w:t>сведения 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1): сведения представлены</w:t>
            </w:r>
          </w:p>
        </w:tc>
      </w:tr>
      <w:tr w:rsidR="00C2156F" w:rsidRPr="00575DB6" w14:paraId="51EF4DD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5E25963" w14:textId="77777777" w:rsidR="00C2156F" w:rsidRPr="00575DB6" w:rsidRDefault="00C2156F" w:rsidP="00BF3B8A">
            <w:pPr>
              <w:pStyle w:val="af1"/>
              <w:keepNext/>
              <w:keepLines/>
              <w:jc w:val="center"/>
            </w:pPr>
            <w:r w:rsidRPr="00575DB6">
              <w:lastRenderedPageBreak/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78C0555" w14:textId="77777777" w:rsidR="00C2156F" w:rsidRPr="00575DB6" w:rsidRDefault="00C2156F" w:rsidP="00BF3B8A">
            <w:pPr>
              <w:pStyle w:val="af1"/>
              <w:keepNext/>
              <w:keepLines/>
            </w:pPr>
            <w:r w:rsidRPr="00575DB6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B5439A" w14:textId="77777777" w:rsidR="00C2156F" w:rsidRPr="00575DB6" w:rsidRDefault="00C2156F" w:rsidP="00BF3B8A">
            <w:pPr>
              <w:pStyle w:val="af1"/>
              <w:keepNext/>
              <w:keepLines/>
            </w:pPr>
          </w:p>
        </w:tc>
      </w:tr>
      <w:tr w:rsidR="001E6F13" w:rsidRPr="00575DB6" w14:paraId="40FE217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48A750B" w14:textId="77777777" w:rsidR="001E6F13" w:rsidRPr="00575DB6" w:rsidRDefault="001E6F13" w:rsidP="00BF3B8A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EB90076" w14:textId="77777777" w:rsidR="001E6F13" w:rsidRPr="00575DB6" w:rsidDel="00C2156F" w:rsidRDefault="001E6F13" w:rsidP="00BF3B8A">
            <w:pPr>
              <w:pStyle w:val="af1"/>
              <w:keepNext/>
              <w:keepLines/>
              <w:ind w:left="284"/>
            </w:pPr>
            <w:r w:rsidRPr="00575DB6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538410" w14:textId="77777777" w:rsidR="001E6F13" w:rsidRPr="00575DB6" w:rsidRDefault="001E6F13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–</w:t>
            </w:r>
          </w:p>
        </w:tc>
      </w:tr>
      <w:tr w:rsidR="00C2156F" w:rsidRPr="00575DB6" w14:paraId="1C5DFC1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055DEC3" w14:textId="77777777" w:rsidR="00C2156F" w:rsidRPr="00575DB6" w:rsidRDefault="00C2156F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94FE291" w14:textId="77777777" w:rsidR="00C2156F" w:rsidRPr="00575DB6" w:rsidRDefault="00C2156F" w:rsidP="00BF3B8A">
            <w:pPr>
              <w:pStyle w:val="af1"/>
              <w:keepNext/>
              <w:keepLines/>
              <w:ind w:left="284"/>
            </w:pPr>
            <w:r w:rsidRPr="00575DB6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B394BD" w14:textId="77777777" w:rsidR="00C2156F" w:rsidRPr="00575DB6" w:rsidRDefault="00546A6A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1</w:t>
            </w:r>
            <w:r w:rsidR="00C2156F" w:rsidRPr="00575DB6">
              <w:rPr>
                <w:noProof/>
                <w:szCs w:val="24"/>
              </w:rPr>
              <w:t xml:space="preserve"> мин</w:t>
            </w:r>
          </w:p>
        </w:tc>
      </w:tr>
      <w:tr w:rsidR="00C2156F" w:rsidRPr="00575DB6" w14:paraId="6EC42DC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C9DBC46" w14:textId="77777777" w:rsidR="00C2156F" w:rsidRPr="00575DB6" w:rsidRDefault="00C2156F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A4CBE2B" w14:textId="77777777" w:rsidR="00C2156F" w:rsidRPr="00575DB6" w:rsidRDefault="00C2156F" w:rsidP="00BF3B8A">
            <w:pPr>
              <w:pStyle w:val="af1"/>
              <w:keepNext/>
              <w:keepLines/>
              <w:ind w:left="284"/>
            </w:pPr>
            <w:r w:rsidRPr="00575DB6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28514F" w14:textId="77777777" w:rsidR="00C2156F" w:rsidRPr="00575DB6" w:rsidRDefault="00546A6A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5</w:t>
            </w:r>
            <w:r w:rsidR="00C2156F" w:rsidRPr="00575DB6">
              <w:rPr>
                <w:noProof/>
                <w:szCs w:val="24"/>
              </w:rPr>
              <w:t xml:space="preserve"> мин</w:t>
            </w:r>
          </w:p>
        </w:tc>
      </w:tr>
      <w:tr w:rsidR="00C2156F" w:rsidRPr="00575DB6" w14:paraId="6932CB3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71DCCBD" w14:textId="77777777" w:rsidR="00C2156F" w:rsidRPr="00575DB6" w:rsidRDefault="00C2156F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D446293" w14:textId="77777777" w:rsidR="00C2156F" w:rsidRPr="00575DB6" w:rsidRDefault="00C2156F" w:rsidP="00BF3B8A">
            <w:pPr>
              <w:pStyle w:val="af1"/>
              <w:keepNext/>
              <w:keepLines/>
              <w:ind w:left="284"/>
            </w:pPr>
            <w:r w:rsidRPr="00575DB6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867B3E" w14:textId="77777777" w:rsidR="00C2156F" w:rsidRPr="00575DB6" w:rsidRDefault="00C2156F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да</w:t>
            </w:r>
          </w:p>
        </w:tc>
      </w:tr>
      <w:tr w:rsidR="00C2156F" w:rsidRPr="00575DB6" w14:paraId="7581956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CAA168D" w14:textId="77777777" w:rsidR="00C2156F" w:rsidRPr="00575DB6" w:rsidRDefault="00C2156F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43013D1" w14:textId="77777777" w:rsidR="00C2156F" w:rsidRPr="00575DB6" w:rsidRDefault="00C2156F" w:rsidP="00BF3B8A">
            <w:pPr>
              <w:pStyle w:val="af1"/>
              <w:keepLines/>
              <w:ind w:left="284"/>
            </w:pPr>
            <w:r w:rsidRPr="00575DB6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74DE51" w14:textId="77777777" w:rsidR="00C2156F" w:rsidRPr="00575DB6" w:rsidRDefault="00C2156F" w:rsidP="00BF3B8A">
            <w:pPr>
              <w:pStyle w:val="af1"/>
              <w:keepLines/>
            </w:pPr>
            <w:r w:rsidRPr="00575DB6">
              <w:rPr>
                <w:noProof/>
                <w:szCs w:val="24"/>
              </w:rPr>
              <w:t>3</w:t>
            </w:r>
          </w:p>
        </w:tc>
      </w:tr>
      <w:tr w:rsidR="00C2156F" w:rsidRPr="00575DB6" w14:paraId="4665BBD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74D714E" w14:textId="77777777" w:rsidR="00C2156F" w:rsidRPr="00575DB6" w:rsidRDefault="00C2156F" w:rsidP="00BF3B8A">
            <w:pPr>
              <w:pStyle w:val="af1"/>
              <w:keepNext/>
              <w:keepLines/>
              <w:jc w:val="center"/>
            </w:pPr>
            <w:r w:rsidRPr="00575DB6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1006B91" w14:textId="77777777" w:rsidR="00C2156F" w:rsidRPr="00575DB6" w:rsidRDefault="00C2156F" w:rsidP="00BF3B8A">
            <w:pPr>
              <w:pStyle w:val="af1"/>
              <w:keepNext/>
              <w:keepLines/>
            </w:pPr>
            <w:r w:rsidRPr="00575DB6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2B7649" w14:textId="77777777" w:rsidR="00C2156F" w:rsidRPr="00575DB6" w:rsidRDefault="00C2156F" w:rsidP="00BF3B8A">
            <w:pPr>
              <w:pStyle w:val="af1"/>
              <w:keepNext/>
              <w:keepLines/>
            </w:pPr>
          </w:p>
        </w:tc>
      </w:tr>
      <w:tr w:rsidR="00C2156F" w:rsidRPr="00575DB6" w14:paraId="14EA81C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7E40178" w14:textId="77777777" w:rsidR="00C2156F" w:rsidRPr="00575DB6" w:rsidRDefault="00C2156F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11934AF" w14:textId="77777777" w:rsidR="00C2156F" w:rsidRPr="00575DB6" w:rsidRDefault="00C2156F" w:rsidP="00BF3B8A">
            <w:pPr>
              <w:pStyle w:val="af1"/>
              <w:keepNext/>
              <w:keepLines/>
              <w:ind w:left="284"/>
            </w:pPr>
            <w:r w:rsidRPr="00575DB6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06DA1F" w14:textId="77777777" w:rsidR="00C2156F" w:rsidRPr="00575DB6" w:rsidRDefault="00EC3D1D" w:rsidP="00BF3B8A">
            <w:pPr>
              <w:pStyle w:val="af1"/>
              <w:keepNext/>
              <w:keepLines/>
              <w:rPr>
                <w:rFonts w:cs="Times New Roman"/>
              </w:rPr>
            </w:pPr>
            <w:r w:rsidRPr="00575DB6">
              <w:rPr>
                <w:rFonts w:cs="Times New Roman"/>
                <w:noProof/>
              </w:rPr>
              <w:t>запрос возможности использования навигационной пломбы</w:t>
            </w:r>
            <w:r w:rsidR="0074157B" w:rsidRPr="00575DB6">
              <w:rPr>
                <w:rFonts w:cs="Times New Roman"/>
              </w:rPr>
              <w:t xml:space="preserve"> (</w:t>
            </w:r>
            <w:r w:rsidR="0074157B" w:rsidRPr="00575DB6">
              <w:rPr>
                <w:rFonts w:cs="Times New Roman"/>
                <w:noProof/>
                <w:lang w:val="en-US"/>
              </w:rPr>
              <w:t>P</w:t>
            </w:r>
            <w:r w:rsidR="0074157B" w:rsidRPr="00575DB6">
              <w:rPr>
                <w:rFonts w:cs="Times New Roman"/>
                <w:noProof/>
              </w:rPr>
              <w:t>.</w:t>
            </w:r>
            <w:r w:rsidR="0074157B" w:rsidRPr="00575DB6">
              <w:rPr>
                <w:rFonts w:cs="Times New Roman"/>
                <w:noProof/>
                <w:lang w:val="en-US"/>
              </w:rPr>
              <w:t>LS</w:t>
            </w:r>
            <w:r w:rsidR="0074157B" w:rsidRPr="00575DB6">
              <w:rPr>
                <w:rFonts w:cs="Times New Roman"/>
                <w:noProof/>
              </w:rPr>
              <w:t>.06.</w:t>
            </w:r>
            <w:r w:rsidR="0074157B" w:rsidRPr="00575DB6">
              <w:rPr>
                <w:rFonts w:cs="Times New Roman"/>
                <w:noProof/>
                <w:lang w:val="en-US"/>
              </w:rPr>
              <w:t>MSG</w:t>
            </w:r>
            <w:r w:rsidR="0074157B" w:rsidRPr="00575DB6">
              <w:rPr>
                <w:rFonts w:cs="Times New Roman"/>
                <w:noProof/>
              </w:rPr>
              <w:t>.010</w:t>
            </w:r>
            <w:r w:rsidR="0074157B" w:rsidRPr="00575DB6">
              <w:rPr>
                <w:rFonts w:cs="Times New Roman"/>
              </w:rPr>
              <w:t>)</w:t>
            </w:r>
          </w:p>
        </w:tc>
      </w:tr>
      <w:tr w:rsidR="00C2156F" w:rsidRPr="00575DB6" w14:paraId="645CA9B8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38055DB" w14:textId="77777777" w:rsidR="00C2156F" w:rsidRPr="00575DB6" w:rsidRDefault="00C2156F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D6A6163" w14:textId="77777777" w:rsidR="00C2156F" w:rsidRPr="00575DB6" w:rsidRDefault="00C2156F" w:rsidP="00BF3B8A">
            <w:pPr>
              <w:pStyle w:val="af1"/>
              <w:keepLines/>
              <w:ind w:left="284"/>
            </w:pPr>
            <w:r w:rsidRPr="00575DB6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2700F6" w14:textId="77777777" w:rsidR="00C2156F" w:rsidRPr="00575DB6" w:rsidRDefault="00EC3D1D" w:rsidP="00BF3B8A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75DB6">
              <w:rPr>
                <w:rFonts w:cs="Times New Roman"/>
                <w:noProof/>
              </w:rPr>
              <w:t>сведения о возможности использования навигационной пломбы</w:t>
            </w:r>
            <w:r w:rsidR="0074157B" w:rsidRPr="00575DB6">
              <w:rPr>
                <w:rFonts w:cs="Times New Roman"/>
              </w:rPr>
              <w:t xml:space="preserve"> (</w:t>
            </w:r>
            <w:r w:rsidR="0074157B" w:rsidRPr="00575DB6">
              <w:rPr>
                <w:rFonts w:cs="Times New Roman"/>
                <w:noProof/>
                <w:lang w:val="en-US"/>
              </w:rPr>
              <w:t>P</w:t>
            </w:r>
            <w:r w:rsidR="0074157B" w:rsidRPr="00575DB6">
              <w:rPr>
                <w:rFonts w:cs="Times New Roman"/>
                <w:noProof/>
              </w:rPr>
              <w:t>.</w:t>
            </w:r>
            <w:r w:rsidR="0074157B" w:rsidRPr="00575DB6">
              <w:rPr>
                <w:rFonts w:cs="Times New Roman"/>
                <w:noProof/>
                <w:lang w:val="en-US"/>
              </w:rPr>
              <w:t>LS</w:t>
            </w:r>
            <w:r w:rsidR="0074157B" w:rsidRPr="00575DB6">
              <w:rPr>
                <w:rFonts w:cs="Times New Roman"/>
                <w:noProof/>
              </w:rPr>
              <w:t>.06.</w:t>
            </w:r>
            <w:r w:rsidR="0074157B" w:rsidRPr="00575DB6">
              <w:rPr>
                <w:rFonts w:cs="Times New Roman"/>
                <w:noProof/>
                <w:lang w:val="en-US"/>
              </w:rPr>
              <w:t>MSG</w:t>
            </w:r>
            <w:r w:rsidR="0074157B" w:rsidRPr="00575DB6">
              <w:rPr>
                <w:rFonts w:cs="Times New Roman"/>
                <w:noProof/>
              </w:rPr>
              <w:t>.020</w:t>
            </w:r>
            <w:r w:rsidR="0074157B" w:rsidRPr="00575DB6">
              <w:rPr>
                <w:rFonts w:cs="Times New Roman"/>
              </w:rPr>
              <w:t>)</w:t>
            </w:r>
          </w:p>
        </w:tc>
      </w:tr>
      <w:tr w:rsidR="00C2156F" w:rsidRPr="00575DB6" w14:paraId="2DC4C58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1E7D534" w14:textId="77777777" w:rsidR="00C2156F" w:rsidRPr="00575DB6" w:rsidRDefault="00C2156F" w:rsidP="00BF3B8A">
            <w:pPr>
              <w:pStyle w:val="af1"/>
              <w:keepNext/>
              <w:keepLines/>
              <w:jc w:val="center"/>
            </w:pPr>
            <w:r w:rsidRPr="00575DB6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5EB122B" w14:textId="77777777" w:rsidR="00C2156F" w:rsidRPr="00575DB6" w:rsidRDefault="00C2156F" w:rsidP="00BF3B8A">
            <w:pPr>
              <w:pStyle w:val="af1"/>
              <w:keepNext/>
              <w:keepLines/>
            </w:pPr>
            <w:r w:rsidRPr="00575DB6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24D323" w14:textId="77777777" w:rsidR="00C2156F" w:rsidRPr="00575DB6" w:rsidRDefault="00C2156F" w:rsidP="00BF3B8A">
            <w:pPr>
              <w:pStyle w:val="af1"/>
              <w:keepNext/>
              <w:keepLines/>
            </w:pPr>
          </w:p>
        </w:tc>
      </w:tr>
      <w:tr w:rsidR="00C2156F" w:rsidRPr="00575DB6" w14:paraId="420D010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0DB71E9" w14:textId="77777777" w:rsidR="00C2156F" w:rsidRPr="00575DB6" w:rsidRDefault="00C2156F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DADE09F" w14:textId="77777777" w:rsidR="00C2156F" w:rsidRPr="00575DB6" w:rsidRDefault="00C2156F" w:rsidP="00BF3B8A">
            <w:pPr>
              <w:pStyle w:val="af1"/>
              <w:keepNext/>
              <w:keepLines/>
              <w:ind w:left="284"/>
            </w:pPr>
            <w:r w:rsidRPr="00575DB6">
              <w:t xml:space="preserve">признак </w:t>
            </w:r>
            <w:r w:rsidR="0071107A" w:rsidRPr="00575DB6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8EF9AD" w14:textId="77777777" w:rsidR="00C2156F" w:rsidRPr="00575DB6" w:rsidRDefault="00546A6A" w:rsidP="00BF3B8A">
            <w:pPr>
              <w:pStyle w:val="af1"/>
              <w:keepNext/>
              <w:keepLines/>
            </w:pPr>
            <w:r w:rsidRPr="00575DB6">
              <w:t>да</w:t>
            </w:r>
          </w:p>
        </w:tc>
      </w:tr>
      <w:tr w:rsidR="00C2156F" w:rsidRPr="00575DB6" w14:paraId="26A41BE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7ECE5E1" w14:textId="77777777" w:rsidR="00C2156F" w:rsidRPr="00575DB6" w:rsidRDefault="00C2156F" w:rsidP="00BF3B8A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63B90AD" w14:textId="77777777" w:rsidR="00C2156F" w:rsidRPr="00575DB6" w:rsidRDefault="0071107A" w:rsidP="00BF3B8A">
            <w:pPr>
              <w:pStyle w:val="af1"/>
              <w:ind w:left="284"/>
            </w:pPr>
            <w:r w:rsidRPr="00575DB6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2A0F91" w14:textId="77777777" w:rsidR="00C2156F" w:rsidRPr="00575DB6" w:rsidRDefault="0071107A" w:rsidP="00BF3B8A">
            <w:pPr>
              <w:pStyle w:val="af1"/>
            </w:pPr>
            <w:r w:rsidRPr="00575DB6">
              <w:rPr>
                <w:noProof/>
                <w:szCs w:val="24"/>
              </w:rPr>
              <w:t>–</w:t>
            </w:r>
          </w:p>
        </w:tc>
      </w:tr>
    </w:tbl>
    <w:p w14:paraId="207769C7" w14:textId="386284C7" w:rsidR="0085524E" w:rsidRPr="00575DB6" w:rsidRDefault="0085524E" w:rsidP="00BF3B8A">
      <w:pPr>
        <w:pStyle w:val="2"/>
      </w:pPr>
      <w:r w:rsidRPr="00575DB6">
        <w:t>2.</w:t>
      </w:r>
      <w:r w:rsidRPr="00575DB6">
        <w:rPr>
          <w:lang w:val="en-US"/>
        </w:rPr>
        <w:t> </w:t>
      </w:r>
      <w:r w:rsidRPr="00575DB6">
        <w:t>Транзакция общего процесса «</w:t>
      </w:r>
      <w:r w:rsidR="00F83E07" w:rsidRPr="00CB6AB0">
        <w:rPr>
          <w:noProof/>
        </w:rPr>
        <w:t xml:space="preserve">Представление </w:t>
      </w:r>
      <w:r w:rsidR="004926F4" w:rsidRPr="00CB6AB0">
        <w:rPr>
          <w:noProof/>
        </w:rPr>
        <w:t>сведений</w:t>
      </w:r>
      <w:r w:rsidR="00F83E07" w:rsidRPr="00CB6AB0">
        <w:rPr>
          <w:noProof/>
        </w:rPr>
        <w:t xml:space="preserve"> для записи </w:t>
      </w:r>
      <w:r w:rsidR="00CB6AB0">
        <w:rPr>
          <w:noProof/>
        </w:rPr>
        <w:br/>
      </w:r>
      <w:r w:rsidR="00F83E07" w:rsidRPr="00CB6AB0">
        <w:rPr>
          <w:noProof/>
        </w:rPr>
        <w:t>в навигационную пломбу</w:t>
      </w:r>
      <w:r w:rsidRPr="00CB6AB0">
        <w:t>» (P.LS.</w:t>
      </w:r>
      <w:r w:rsidRPr="00575DB6">
        <w:t>06.TRN.002)</w:t>
      </w:r>
    </w:p>
    <w:p w14:paraId="2021B856" w14:textId="19CD4217" w:rsidR="0085524E" w:rsidRPr="00575DB6" w:rsidRDefault="00D25E75" w:rsidP="00BF3B8A">
      <w:pPr>
        <w:pStyle w:val="a7"/>
      </w:pPr>
      <w:r w:rsidRPr="00575DB6">
        <w:rPr>
          <w:lang w:val="ru-RU"/>
        </w:rPr>
        <w:t>2</w:t>
      </w:r>
      <w:r w:rsidR="00775805" w:rsidRPr="00775805">
        <w:rPr>
          <w:lang w:val="ru-RU"/>
        </w:rPr>
        <w:t>4</w:t>
      </w:r>
      <w:r w:rsidR="0085524E" w:rsidRPr="00575DB6">
        <w:rPr>
          <w:lang w:val="ru-RU"/>
        </w:rPr>
        <w:t>.</w:t>
      </w:r>
      <w:r w:rsidR="0085524E" w:rsidRPr="00575DB6">
        <w:rPr>
          <w:lang w:val="en-US"/>
        </w:rPr>
        <w:t> </w:t>
      </w:r>
      <w:r w:rsidR="0085524E" w:rsidRPr="00CB6AB0">
        <w:rPr>
          <w:lang w:val="ru-RU"/>
        </w:rPr>
        <w:t>Т</w:t>
      </w:r>
      <w:r w:rsidR="0085524E" w:rsidRPr="00CB6AB0">
        <w:t>ранзакция</w:t>
      </w:r>
      <w:r w:rsidR="0085524E" w:rsidRPr="00CB6AB0">
        <w:rPr>
          <w:lang w:val="ru-RU"/>
        </w:rPr>
        <w:t xml:space="preserve"> общего процесса</w:t>
      </w:r>
      <w:r w:rsidR="0085524E" w:rsidRPr="00CB6AB0">
        <w:t xml:space="preserve"> «</w:t>
      </w:r>
      <w:r w:rsidR="00F83E07" w:rsidRPr="00CB6AB0">
        <w:t xml:space="preserve">Представление </w:t>
      </w:r>
      <w:r w:rsidR="004926F4" w:rsidRPr="00CB6AB0">
        <w:rPr>
          <w:lang w:val="ru-RU"/>
        </w:rPr>
        <w:t>сведений</w:t>
      </w:r>
      <w:r w:rsidR="00F83E07" w:rsidRPr="00CB6AB0">
        <w:t xml:space="preserve"> для записи в навигационную пломбу</w:t>
      </w:r>
      <w:r w:rsidR="0085524E" w:rsidRPr="00CB6AB0">
        <w:t xml:space="preserve">» </w:t>
      </w:r>
      <w:r w:rsidR="0085524E" w:rsidRPr="00CB6AB0">
        <w:rPr>
          <w:lang w:val="ru-RU"/>
        </w:rPr>
        <w:t>(</w:t>
      </w:r>
      <w:r w:rsidR="0085524E" w:rsidRPr="00CB6AB0">
        <w:t>P.</w:t>
      </w:r>
      <w:r w:rsidR="0085524E" w:rsidRPr="00575DB6">
        <w:t>LS.06.TRN.00</w:t>
      </w:r>
      <w:r w:rsidR="00AB0714" w:rsidRPr="00575DB6">
        <w:rPr>
          <w:lang w:val="ru-RU"/>
        </w:rPr>
        <w:t>2</w:t>
      </w:r>
      <w:r w:rsidR="0085524E" w:rsidRPr="00575DB6">
        <w:rPr>
          <w:lang w:val="ru-RU"/>
        </w:rPr>
        <w:t>) выполняется</w:t>
      </w:r>
      <w:r w:rsidR="0085524E" w:rsidRPr="00575DB6">
        <w:t xml:space="preserve"> для представления инициатором респонденту соответствующих сведений. Схема </w:t>
      </w:r>
      <w:r w:rsidR="0085524E" w:rsidRPr="00575DB6">
        <w:rPr>
          <w:lang w:val="ru-RU"/>
        </w:rPr>
        <w:t>выполнения</w:t>
      </w:r>
      <w:r w:rsidR="0085524E" w:rsidRPr="00575DB6">
        <w:t xml:space="preserve"> </w:t>
      </w:r>
      <w:r w:rsidR="0085524E" w:rsidRPr="00575DB6">
        <w:rPr>
          <w:lang w:val="ru-RU"/>
        </w:rPr>
        <w:t>указанной т</w:t>
      </w:r>
      <w:r w:rsidR="0085524E" w:rsidRPr="00575DB6">
        <w:t>ранзакции</w:t>
      </w:r>
      <w:r w:rsidR="0085524E" w:rsidRPr="00575DB6">
        <w:rPr>
          <w:lang w:val="ru-RU"/>
        </w:rPr>
        <w:t xml:space="preserve"> общего процесса</w:t>
      </w:r>
      <w:r w:rsidR="0085524E" w:rsidRPr="00575DB6">
        <w:t xml:space="preserve"> представлена на рис</w:t>
      </w:r>
      <w:r w:rsidR="0085524E" w:rsidRPr="00575DB6">
        <w:rPr>
          <w:lang w:val="ru-RU"/>
        </w:rPr>
        <w:t>унке</w:t>
      </w:r>
      <w:r w:rsidR="0085524E" w:rsidRPr="00575DB6">
        <w:t> </w:t>
      </w:r>
      <w:r w:rsidR="009135F1" w:rsidRPr="00575DB6">
        <w:rPr>
          <w:lang w:val="ru-RU"/>
        </w:rPr>
        <w:t>1</w:t>
      </w:r>
      <w:r w:rsidR="00630AD1" w:rsidRPr="00A66023">
        <w:rPr>
          <w:lang w:val="ru-RU"/>
        </w:rPr>
        <w:t>5</w:t>
      </w:r>
      <w:r w:rsidR="0085524E" w:rsidRPr="00575DB6">
        <w:t xml:space="preserve">. Параметры </w:t>
      </w:r>
      <w:r w:rsidR="0085524E" w:rsidRPr="00575DB6">
        <w:rPr>
          <w:lang w:val="ru-RU"/>
        </w:rPr>
        <w:t>т</w:t>
      </w:r>
      <w:r w:rsidR="0085524E" w:rsidRPr="00575DB6">
        <w:t xml:space="preserve">ранзакции </w:t>
      </w:r>
      <w:r w:rsidR="0085524E" w:rsidRPr="00575DB6">
        <w:rPr>
          <w:lang w:val="ru-RU"/>
        </w:rPr>
        <w:t>общего процесса приведены</w:t>
      </w:r>
      <w:r w:rsidR="0085524E" w:rsidRPr="00575DB6">
        <w:t xml:space="preserve"> </w:t>
      </w:r>
      <w:r w:rsidR="006B21D7" w:rsidRPr="00575DB6">
        <w:br/>
      </w:r>
      <w:r w:rsidR="0085524E" w:rsidRPr="00575DB6">
        <w:t>в табл</w:t>
      </w:r>
      <w:r w:rsidR="0085524E" w:rsidRPr="00575DB6">
        <w:rPr>
          <w:lang w:val="ru-RU"/>
        </w:rPr>
        <w:t>ице</w:t>
      </w:r>
      <w:r w:rsidR="0085524E" w:rsidRPr="00575DB6">
        <w:t> </w:t>
      </w:r>
      <w:r w:rsidR="009135F1" w:rsidRPr="00575DB6">
        <w:rPr>
          <w:lang w:val="ru-RU"/>
        </w:rPr>
        <w:t>1</w:t>
      </w:r>
      <w:r w:rsidR="00A66023" w:rsidRPr="00A66023">
        <w:rPr>
          <w:lang w:val="ru-RU"/>
        </w:rPr>
        <w:t>4</w:t>
      </w:r>
      <w:r w:rsidR="0085524E" w:rsidRPr="00575DB6">
        <w:t>.</w:t>
      </w:r>
    </w:p>
    <w:p w14:paraId="48A96D55" w14:textId="12980088" w:rsidR="0085524E" w:rsidRPr="00575DB6" w:rsidRDefault="004926F4" w:rsidP="00BF3B8A">
      <w:pPr>
        <w:pStyle w:val="ab"/>
      </w:pPr>
      <w:r w:rsidRPr="004926F4">
        <w:rPr>
          <w:noProof/>
        </w:rPr>
        <w:lastRenderedPageBreak/>
        <w:drawing>
          <wp:inline distT="0" distB="0" distL="0" distR="0" wp14:anchorId="6C590C56" wp14:editId="36156124">
            <wp:extent cx="5939790" cy="2739390"/>
            <wp:effectExtent l="0" t="0" r="3810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42CE9" w14:textId="2A7939EE" w:rsidR="0085524E" w:rsidRPr="00575DB6" w:rsidRDefault="0085524E" w:rsidP="00BF3B8A">
      <w:pPr>
        <w:pStyle w:val="aa"/>
        <w:spacing w:after="480"/>
        <w:rPr>
          <w:sz w:val="24"/>
          <w:szCs w:val="24"/>
        </w:rPr>
      </w:pPr>
      <w:r w:rsidRPr="00CB6AB0">
        <w:rPr>
          <w:sz w:val="24"/>
          <w:szCs w:val="24"/>
        </w:rPr>
        <w:t>Рис. </w:t>
      </w:r>
      <w:r w:rsidR="009135F1" w:rsidRPr="00CB6AB0">
        <w:rPr>
          <w:noProof/>
          <w:sz w:val="24"/>
          <w:szCs w:val="24"/>
        </w:rPr>
        <w:t>1</w:t>
      </w:r>
      <w:r w:rsidR="00630AD1" w:rsidRPr="00CB6AB0">
        <w:rPr>
          <w:noProof/>
          <w:sz w:val="24"/>
          <w:szCs w:val="24"/>
        </w:rPr>
        <w:t>5</w:t>
      </w:r>
      <w:r w:rsidRPr="00CB6AB0">
        <w:rPr>
          <w:noProof/>
          <w:sz w:val="24"/>
          <w:szCs w:val="24"/>
        </w:rPr>
        <w:t xml:space="preserve">. </w:t>
      </w:r>
      <w:r w:rsidRPr="00CB6AB0">
        <w:rPr>
          <w:sz w:val="24"/>
          <w:szCs w:val="24"/>
        </w:rPr>
        <w:t>Схема выполнения транзакции общего процесса «</w:t>
      </w:r>
      <w:r w:rsidR="00F83E07" w:rsidRPr="00CB6AB0">
        <w:rPr>
          <w:noProof/>
          <w:sz w:val="24"/>
          <w:szCs w:val="24"/>
        </w:rPr>
        <w:t xml:space="preserve">Представление </w:t>
      </w:r>
      <w:r w:rsidR="004926F4" w:rsidRPr="00CB6AB0">
        <w:rPr>
          <w:noProof/>
          <w:sz w:val="24"/>
          <w:szCs w:val="24"/>
        </w:rPr>
        <w:t>сведений</w:t>
      </w:r>
      <w:r w:rsidR="00F83E07" w:rsidRPr="00CB6AB0">
        <w:rPr>
          <w:noProof/>
          <w:sz w:val="24"/>
          <w:szCs w:val="24"/>
        </w:rPr>
        <w:t xml:space="preserve"> для записи в навигационную пломбу</w:t>
      </w:r>
      <w:r w:rsidRPr="00CB6AB0">
        <w:rPr>
          <w:sz w:val="24"/>
          <w:szCs w:val="24"/>
        </w:rPr>
        <w:t>» (P.LS.06.TRN.00</w:t>
      </w:r>
      <w:r w:rsidR="00AB0714" w:rsidRPr="00CB6AB0">
        <w:rPr>
          <w:sz w:val="24"/>
          <w:szCs w:val="24"/>
        </w:rPr>
        <w:t>2</w:t>
      </w:r>
      <w:r w:rsidRPr="00CB6AB0">
        <w:rPr>
          <w:sz w:val="24"/>
          <w:szCs w:val="24"/>
        </w:rPr>
        <w:t>)</w:t>
      </w:r>
    </w:p>
    <w:p w14:paraId="34CBAC54" w14:textId="2C5B7063" w:rsidR="0085524E" w:rsidRPr="00CB6AB0" w:rsidRDefault="0085524E" w:rsidP="00BF3B8A">
      <w:pPr>
        <w:pStyle w:val="affe"/>
        <w:rPr>
          <w:rStyle w:val="afd"/>
          <w:bCs w:val="0"/>
          <w:lang w:val="ru-RU"/>
        </w:rPr>
      </w:pPr>
      <w:r w:rsidRPr="00CB6AB0">
        <w:t>Таблица</w:t>
      </w:r>
      <w:r w:rsidRPr="00CB6AB0">
        <w:rPr>
          <w:lang w:val="en-US"/>
        </w:rPr>
        <w:t> </w:t>
      </w:r>
      <w:r w:rsidR="00D25E75" w:rsidRPr="00CB6AB0">
        <w:t>1</w:t>
      </w:r>
      <w:r w:rsidR="00A66023" w:rsidRPr="00CB6AB0">
        <w:t>4</w:t>
      </w:r>
    </w:p>
    <w:p w14:paraId="049EE983" w14:textId="470FE7DD" w:rsidR="0085524E" w:rsidRPr="00575DB6" w:rsidRDefault="0085524E" w:rsidP="00BF3B8A">
      <w:pPr>
        <w:pStyle w:val="a6"/>
      </w:pPr>
      <w:r w:rsidRPr="00CB6AB0">
        <w:t>Описание транзакции общего процесса «</w:t>
      </w:r>
      <w:r w:rsidR="00F83E07" w:rsidRPr="00CB6AB0">
        <w:rPr>
          <w:noProof/>
        </w:rPr>
        <w:t xml:space="preserve">Представление </w:t>
      </w:r>
      <w:r w:rsidR="004926F4" w:rsidRPr="00CB6AB0">
        <w:rPr>
          <w:noProof/>
        </w:rPr>
        <w:t>сведений</w:t>
      </w:r>
      <w:r w:rsidR="00F83E07" w:rsidRPr="00CB6AB0">
        <w:rPr>
          <w:noProof/>
        </w:rPr>
        <w:t xml:space="preserve"> для записи в навигационную пломбу</w:t>
      </w:r>
      <w:r w:rsidRPr="00CB6AB0">
        <w:t>» (P.LS.06.TRN.00</w:t>
      </w:r>
      <w:r w:rsidR="00AB0714" w:rsidRPr="00CB6AB0">
        <w:t>2</w:t>
      </w:r>
      <w:r w:rsidRPr="00CB6AB0">
        <w:t>)</w:t>
      </w:r>
    </w:p>
    <w:p w14:paraId="5F70F5A5" w14:textId="77777777" w:rsidR="0085524E" w:rsidRPr="00575DB6" w:rsidRDefault="0085524E" w:rsidP="00BF3B8A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85524E" w:rsidRPr="00575DB6" w14:paraId="5BBBAACE" w14:textId="77777777" w:rsidTr="0085524E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B8C977B" w14:textId="77777777" w:rsidR="0085524E" w:rsidRPr="00CB6AB0" w:rsidRDefault="0085524E" w:rsidP="00BF3B8A">
            <w:pPr>
              <w:pStyle w:val="af0"/>
              <w:spacing w:line="264" w:lineRule="auto"/>
            </w:pPr>
            <w:r w:rsidRPr="00CB6AB0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B9C09AD" w14:textId="77777777" w:rsidR="0085524E" w:rsidRPr="00CB6AB0" w:rsidRDefault="0085524E" w:rsidP="00BF3B8A">
            <w:pPr>
              <w:pStyle w:val="af0"/>
              <w:spacing w:line="264" w:lineRule="auto"/>
            </w:pPr>
            <w:r w:rsidRPr="00CB6AB0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C2BE9F9" w14:textId="77777777" w:rsidR="0085524E" w:rsidRPr="00CB6AB0" w:rsidRDefault="0085524E" w:rsidP="00BF3B8A">
            <w:pPr>
              <w:pStyle w:val="af0"/>
              <w:spacing w:line="264" w:lineRule="auto"/>
            </w:pPr>
            <w:r w:rsidRPr="00CB6AB0">
              <w:t>Описание</w:t>
            </w:r>
          </w:p>
        </w:tc>
      </w:tr>
      <w:tr w:rsidR="0085524E" w:rsidRPr="00575DB6" w14:paraId="28966B0C" w14:textId="77777777" w:rsidTr="0085524E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9948743" w14:textId="77777777" w:rsidR="0085524E" w:rsidRPr="00CB6AB0" w:rsidRDefault="0085524E" w:rsidP="00BF3B8A">
            <w:pPr>
              <w:pStyle w:val="af0"/>
              <w:spacing w:line="264" w:lineRule="auto"/>
            </w:pPr>
            <w:r w:rsidRPr="00CB6AB0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215FACA" w14:textId="77777777" w:rsidR="0085524E" w:rsidRPr="00CB6AB0" w:rsidRDefault="0085524E" w:rsidP="00BF3B8A">
            <w:pPr>
              <w:pStyle w:val="af0"/>
              <w:spacing w:line="264" w:lineRule="auto"/>
            </w:pPr>
            <w:r w:rsidRPr="00CB6AB0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0431557" w14:textId="77777777" w:rsidR="0085524E" w:rsidRPr="00CB6AB0" w:rsidRDefault="0085524E" w:rsidP="00BF3B8A">
            <w:pPr>
              <w:pStyle w:val="af0"/>
              <w:spacing w:line="264" w:lineRule="auto"/>
            </w:pPr>
            <w:r w:rsidRPr="00CB6AB0">
              <w:t>3</w:t>
            </w:r>
          </w:p>
        </w:tc>
      </w:tr>
      <w:tr w:rsidR="0085524E" w:rsidRPr="00575DB6" w14:paraId="379286B0" w14:textId="77777777" w:rsidTr="0085524E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D9566EE" w14:textId="77777777" w:rsidR="0085524E" w:rsidRPr="00CB6AB0" w:rsidRDefault="0085524E" w:rsidP="00BF3B8A">
            <w:pPr>
              <w:pStyle w:val="af1"/>
              <w:keepLines/>
              <w:jc w:val="center"/>
            </w:pPr>
            <w:r w:rsidRPr="00CB6AB0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79A89D5" w14:textId="77777777" w:rsidR="0085524E" w:rsidRPr="00CB6AB0" w:rsidRDefault="0085524E" w:rsidP="00BF3B8A">
            <w:pPr>
              <w:pStyle w:val="af1"/>
              <w:keepLines/>
            </w:pPr>
            <w:r w:rsidRPr="00CB6AB0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A69442" w14:textId="77777777" w:rsidR="0085524E" w:rsidRPr="00CB6AB0" w:rsidRDefault="0085524E" w:rsidP="00BF3B8A">
            <w:pPr>
              <w:pStyle w:val="af1"/>
              <w:keepLines/>
            </w:pPr>
            <w:r w:rsidRPr="00CB6AB0">
              <w:rPr>
                <w:noProof/>
              </w:rPr>
              <w:t>P.LS.06.TRN.00</w:t>
            </w:r>
            <w:r w:rsidR="00AB0714" w:rsidRPr="00CB6AB0">
              <w:rPr>
                <w:noProof/>
              </w:rPr>
              <w:t>2</w:t>
            </w:r>
          </w:p>
        </w:tc>
      </w:tr>
      <w:tr w:rsidR="0085524E" w:rsidRPr="00575DB6" w14:paraId="5AA2104F" w14:textId="77777777" w:rsidTr="0085524E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B45D832" w14:textId="77777777" w:rsidR="0085524E" w:rsidRPr="00CB6AB0" w:rsidRDefault="0085524E" w:rsidP="00BF3B8A">
            <w:pPr>
              <w:pStyle w:val="af1"/>
              <w:keepLines/>
              <w:jc w:val="center"/>
            </w:pPr>
            <w:r w:rsidRPr="00CB6AB0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183A9DE" w14:textId="77777777" w:rsidR="0085524E" w:rsidRPr="00CB6AB0" w:rsidRDefault="0085524E" w:rsidP="00BF3B8A">
            <w:pPr>
              <w:pStyle w:val="af1"/>
              <w:keepLines/>
            </w:pPr>
            <w:r w:rsidRPr="00CB6AB0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1869DE" w14:textId="368CA4EE" w:rsidR="0085524E" w:rsidRPr="00CB6AB0" w:rsidRDefault="00F83E07" w:rsidP="00BF3B8A">
            <w:pPr>
              <w:pStyle w:val="af1"/>
              <w:keepLines/>
            </w:pPr>
            <w:r w:rsidRPr="00CB6AB0">
              <w:rPr>
                <w:noProof/>
              </w:rPr>
              <w:t xml:space="preserve">представление </w:t>
            </w:r>
            <w:r w:rsidR="004926F4" w:rsidRPr="00CB6AB0">
              <w:rPr>
                <w:noProof/>
              </w:rPr>
              <w:t>сведений</w:t>
            </w:r>
            <w:r w:rsidRPr="00CB6AB0">
              <w:rPr>
                <w:noProof/>
              </w:rPr>
              <w:t xml:space="preserve"> для записи </w:t>
            </w:r>
            <w:r w:rsidR="00CB6AB0" w:rsidRPr="00CB6AB0">
              <w:rPr>
                <w:noProof/>
              </w:rPr>
              <w:br/>
            </w:r>
            <w:r w:rsidRPr="00CB6AB0">
              <w:rPr>
                <w:noProof/>
              </w:rPr>
              <w:t>в навигационную пломбу</w:t>
            </w:r>
          </w:p>
        </w:tc>
      </w:tr>
      <w:tr w:rsidR="0085524E" w:rsidRPr="00575DB6" w14:paraId="5D671628" w14:textId="77777777" w:rsidTr="0085524E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6589C6B" w14:textId="77777777" w:rsidR="0085524E" w:rsidRPr="00CB6AB0" w:rsidRDefault="0085524E" w:rsidP="00BF3B8A">
            <w:pPr>
              <w:pStyle w:val="af1"/>
              <w:keepLines/>
              <w:jc w:val="center"/>
            </w:pPr>
            <w:r w:rsidRPr="00CB6AB0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07566B2" w14:textId="77777777" w:rsidR="0085524E" w:rsidRPr="00CB6AB0" w:rsidRDefault="0085524E" w:rsidP="00BF3B8A">
            <w:pPr>
              <w:pStyle w:val="af1"/>
              <w:keepLines/>
            </w:pPr>
            <w:r w:rsidRPr="00CB6AB0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F1B2DA" w14:textId="77777777" w:rsidR="0085524E" w:rsidRPr="00CB6AB0" w:rsidRDefault="0085524E" w:rsidP="00BF3B8A">
            <w:pPr>
              <w:pStyle w:val="af1"/>
              <w:keepLines/>
            </w:pPr>
            <w:r w:rsidRPr="00CB6AB0">
              <w:rPr>
                <w:noProof/>
              </w:rPr>
              <w:t>запрос/ответ</w:t>
            </w:r>
          </w:p>
        </w:tc>
      </w:tr>
      <w:tr w:rsidR="0085524E" w:rsidRPr="00575DB6" w14:paraId="0A87058B" w14:textId="77777777" w:rsidTr="0085524E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6C9E8E0" w14:textId="77777777" w:rsidR="0085524E" w:rsidRPr="00CB6AB0" w:rsidRDefault="0085524E" w:rsidP="00BF3B8A">
            <w:pPr>
              <w:pStyle w:val="af1"/>
              <w:keepLines/>
              <w:jc w:val="center"/>
            </w:pPr>
            <w:r w:rsidRPr="00CB6AB0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AF7CC3E" w14:textId="77777777" w:rsidR="0085524E" w:rsidRPr="00CB6AB0" w:rsidRDefault="0085524E" w:rsidP="00BF3B8A">
            <w:pPr>
              <w:pStyle w:val="af1"/>
              <w:keepLines/>
            </w:pPr>
            <w:r w:rsidRPr="00CB6AB0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632B75" w14:textId="77777777" w:rsidR="0085524E" w:rsidRPr="00CB6AB0" w:rsidRDefault="0085524E" w:rsidP="00BF3B8A">
            <w:pPr>
              <w:pStyle w:val="af1"/>
              <w:keepLines/>
            </w:pPr>
            <w:r w:rsidRPr="00CB6AB0">
              <w:rPr>
                <w:noProof/>
              </w:rPr>
              <w:t>инициатор</w:t>
            </w:r>
          </w:p>
        </w:tc>
      </w:tr>
      <w:tr w:rsidR="0085524E" w:rsidRPr="00575DB6" w14:paraId="1448CC14" w14:textId="77777777" w:rsidTr="0085524E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8EC5765" w14:textId="77777777" w:rsidR="0085524E" w:rsidRPr="00CB6AB0" w:rsidRDefault="0085524E" w:rsidP="00BF3B8A">
            <w:pPr>
              <w:pStyle w:val="af1"/>
              <w:keepLines/>
              <w:jc w:val="center"/>
            </w:pPr>
            <w:r w:rsidRPr="00CB6AB0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DE1BCD9" w14:textId="77777777" w:rsidR="0085524E" w:rsidRPr="00CB6AB0" w:rsidRDefault="0085524E" w:rsidP="00BF3B8A">
            <w:pPr>
              <w:pStyle w:val="af1"/>
              <w:keepLines/>
              <w:rPr>
                <w:rFonts w:cs="Times New Roman"/>
              </w:rPr>
            </w:pPr>
            <w:r w:rsidRPr="00CB6AB0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168DBF" w14:textId="77777777" w:rsidR="0085524E" w:rsidRPr="00CB6AB0" w:rsidRDefault="0085524E" w:rsidP="00BF3B8A">
            <w:pPr>
              <w:pStyle w:val="af1"/>
              <w:keepLines/>
              <w:rPr>
                <w:rFonts w:cs="Times New Roman"/>
              </w:rPr>
            </w:pPr>
            <w:r w:rsidRPr="00CB6AB0">
              <w:rPr>
                <w:noProof/>
              </w:rPr>
              <w:t xml:space="preserve">передача </w:t>
            </w:r>
            <w:r w:rsidR="00AB0714" w:rsidRPr="00CB6AB0">
              <w:rPr>
                <w:noProof/>
              </w:rPr>
              <w:t>сведений для записи в навигационную пломбу</w:t>
            </w:r>
          </w:p>
        </w:tc>
      </w:tr>
      <w:tr w:rsidR="0085524E" w:rsidRPr="00575DB6" w14:paraId="3265645B" w14:textId="77777777" w:rsidTr="0085524E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7C9E020" w14:textId="77777777" w:rsidR="0085524E" w:rsidRPr="00CB6AB0" w:rsidRDefault="0085524E" w:rsidP="00BF3B8A">
            <w:pPr>
              <w:pStyle w:val="af1"/>
              <w:keepLines/>
              <w:jc w:val="center"/>
            </w:pPr>
            <w:r w:rsidRPr="00CB6AB0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6A802B2" w14:textId="77777777" w:rsidR="0085524E" w:rsidRPr="00CB6AB0" w:rsidRDefault="0085524E" w:rsidP="00BF3B8A">
            <w:pPr>
              <w:pStyle w:val="af1"/>
              <w:keepLines/>
              <w:rPr>
                <w:rFonts w:cs="Times New Roman"/>
              </w:rPr>
            </w:pPr>
            <w:r w:rsidRPr="00CB6AB0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7C1CB1" w14:textId="77777777" w:rsidR="0085524E" w:rsidRPr="00CB6AB0" w:rsidRDefault="0085524E" w:rsidP="00BF3B8A">
            <w:pPr>
              <w:pStyle w:val="af1"/>
              <w:keepLines/>
            </w:pPr>
            <w:r w:rsidRPr="00CB6AB0">
              <w:rPr>
                <w:noProof/>
              </w:rPr>
              <w:t>респондент</w:t>
            </w:r>
          </w:p>
        </w:tc>
      </w:tr>
      <w:tr w:rsidR="0085524E" w:rsidRPr="00575DB6" w14:paraId="57853AE4" w14:textId="77777777" w:rsidTr="0085524E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6C7B76B" w14:textId="77777777" w:rsidR="0085524E" w:rsidRPr="00CB6AB0" w:rsidRDefault="0085524E" w:rsidP="00BF3B8A">
            <w:pPr>
              <w:pStyle w:val="af1"/>
              <w:keepLines/>
              <w:jc w:val="center"/>
            </w:pPr>
            <w:r w:rsidRPr="00CB6AB0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6D48532" w14:textId="77777777" w:rsidR="0085524E" w:rsidRPr="00CB6AB0" w:rsidRDefault="0085524E" w:rsidP="00BF3B8A">
            <w:pPr>
              <w:pStyle w:val="af1"/>
              <w:keepLines/>
              <w:rPr>
                <w:rFonts w:cs="Times New Roman"/>
              </w:rPr>
            </w:pPr>
            <w:r w:rsidRPr="00CB6AB0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06BCCA" w14:textId="4CA001BF" w:rsidR="0085524E" w:rsidRPr="00CB6AB0" w:rsidRDefault="0085524E" w:rsidP="00CB6AB0">
            <w:pPr>
              <w:pStyle w:val="af1"/>
              <w:keepLines/>
            </w:pPr>
            <w:r w:rsidRPr="00CB6AB0">
              <w:rPr>
                <w:noProof/>
              </w:rPr>
              <w:t xml:space="preserve">прием </w:t>
            </w:r>
            <w:r w:rsidR="00AB0714" w:rsidRPr="00CB6AB0">
              <w:rPr>
                <w:noProof/>
              </w:rPr>
              <w:t>сведений для записи в навигационную пломбу</w:t>
            </w:r>
          </w:p>
        </w:tc>
      </w:tr>
      <w:tr w:rsidR="0085524E" w:rsidRPr="00575DB6" w14:paraId="293722AB" w14:textId="77777777" w:rsidTr="0085524E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D312ECC" w14:textId="77777777" w:rsidR="0085524E" w:rsidRPr="00CB6AB0" w:rsidRDefault="0085524E" w:rsidP="00BF3B8A">
            <w:pPr>
              <w:pStyle w:val="af1"/>
              <w:keepLines/>
              <w:jc w:val="center"/>
            </w:pPr>
            <w:r w:rsidRPr="00CB6AB0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2DD1D27" w14:textId="77777777" w:rsidR="0085524E" w:rsidRPr="00CB6AB0" w:rsidRDefault="0085524E" w:rsidP="00BF3B8A">
            <w:pPr>
              <w:pStyle w:val="af1"/>
              <w:keepLines/>
            </w:pPr>
            <w:r w:rsidRPr="00CB6AB0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B4413B" w14:textId="145D9259" w:rsidR="0085524E" w:rsidRPr="00CB6AB0" w:rsidRDefault="0085524E" w:rsidP="00BF3B8A">
            <w:pPr>
              <w:pStyle w:val="af1"/>
              <w:keepLines/>
              <w:spacing w:after="120"/>
            </w:pPr>
            <w:r w:rsidRPr="00CB6AB0">
              <w:rPr>
                <w:noProof/>
              </w:rPr>
              <w:t>сведения о навигационной пломбе (</w:t>
            </w:r>
            <w:r w:rsidRPr="00CB6AB0">
              <w:rPr>
                <w:noProof/>
                <w:lang w:val="en-US"/>
              </w:rPr>
              <w:t>P</w:t>
            </w:r>
            <w:r w:rsidRPr="00CB6AB0">
              <w:rPr>
                <w:noProof/>
              </w:rPr>
              <w:t>.</w:t>
            </w:r>
            <w:r w:rsidRPr="00CB6AB0">
              <w:rPr>
                <w:noProof/>
                <w:lang w:val="en-US"/>
              </w:rPr>
              <w:t>LS</w:t>
            </w:r>
            <w:r w:rsidRPr="00CB6AB0">
              <w:rPr>
                <w:noProof/>
              </w:rPr>
              <w:t>.06.</w:t>
            </w:r>
            <w:r w:rsidRPr="00CB6AB0">
              <w:rPr>
                <w:noProof/>
                <w:lang w:val="en-US"/>
              </w:rPr>
              <w:t>BEN</w:t>
            </w:r>
            <w:r w:rsidRPr="00CB6AB0">
              <w:rPr>
                <w:noProof/>
              </w:rPr>
              <w:t xml:space="preserve">.001): сведения </w:t>
            </w:r>
            <w:r w:rsidR="00AB0714" w:rsidRPr="00CB6AB0">
              <w:rPr>
                <w:noProof/>
              </w:rPr>
              <w:t xml:space="preserve">для записи </w:t>
            </w:r>
            <w:r w:rsidR="00A12B12" w:rsidRPr="00CB6AB0">
              <w:rPr>
                <w:noProof/>
              </w:rPr>
              <w:t>получены</w:t>
            </w:r>
          </w:p>
        </w:tc>
      </w:tr>
      <w:tr w:rsidR="0085524E" w:rsidRPr="00575DB6" w14:paraId="710FBF17" w14:textId="77777777" w:rsidTr="0085524E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339B05F" w14:textId="77777777" w:rsidR="0085524E" w:rsidRPr="00CB6AB0" w:rsidRDefault="0085524E" w:rsidP="00BF3B8A">
            <w:pPr>
              <w:pStyle w:val="af1"/>
              <w:keepNext/>
              <w:keepLines/>
              <w:jc w:val="center"/>
            </w:pPr>
            <w:r w:rsidRPr="00CB6AB0">
              <w:lastRenderedPageBreak/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72FF379" w14:textId="77777777" w:rsidR="0085524E" w:rsidRPr="00CB6AB0" w:rsidRDefault="0085524E" w:rsidP="00BF3B8A">
            <w:pPr>
              <w:pStyle w:val="af1"/>
              <w:keepNext/>
              <w:keepLines/>
            </w:pPr>
            <w:r w:rsidRPr="00CB6AB0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9C1CF6" w14:textId="77777777" w:rsidR="0085524E" w:rsidRPr="00CB6AB0" w:rsidRDefault="0085524E" w:rsidP="00BF3B8A">
            <w:pPr>
              <w:pStyle w:val="af1"/>
              <w:keepNext/>
              <w:keepLines/>
            </w:pPr>
          </w:p>
        </w:tc>
      </w:tr>
      <w:tr w:rsidR="0085524E" w:rsidRPr="00575DB6" w14:paraId="5101A01C" w14:textId="77777777" w:rsidTr="0085524E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422B844" w14:textId="77777777" w:rsidR="0085524E" w:rsidRPr="00CB6AB0" w:rsidRDefault="0085524E" w:rsidP="00BF3B8A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303B330" w14:textId="77777777" w:rsidR="0085524E" w:rsidRPr="00CB6AB0" w:rsidDel="00C2156F" w:rsidRDefault="0085524E" w:rsidP="00BF3B8A">
            <w:pPr>
              <w:pStyle w:val="af1"/>
              <w:keepNext/>
              <w:keepLines/>
              <w:ind w:left="284"/>
            </w:pPr>
            <w:r w:rsidRPr="00CB6AB0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FE11E6" w14:textId="77777777" w:rsidR="0085524E" w:rsidRPr="00CB6AB0" w:rsidRDefault="0085524E" w:rsidP="00BF3B8A">
            <w:pPr>
              <w:pStyle w:val="af1"/>
              <w:keepNext/>
              <w:keepLines/>
            </w:pPr>
            <w:r w:rsidRPr="00CB6AB0">
              <w:rPr>
                <w:noProof/>
                <w:szCs w:val="24"/>
              </w:rPr>
              <w:t>–</w:t>
            </w:r>
          </w:p>
        </w:tc>
      </w:tr>
      <w:tr w:rsidR="0085524E" w:rsidRPr="00575DB6" w14:paraId="7D8E0667" w14:textId="77777777" w:rsidTr="0085524E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668403E" w14:textId="77777777" w:rsidR="0085524E" w:rsidRPr="00CB6AB0" w:rsidRDefault="0085524E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8755DD8" w14:textId="77777777" w:rsidR="0085524E" w:rsidRPr="00CB6AB0" w:rsidRDefault="0085524E" w:rsidP="00BF3B8A">
            <w:pPr>
              <w:pStyle w:val="af1"/>
              <w:keepNext/>
              <w:keepLines/>
              <w:ind w:left="284"/>
            </w:pPr>
            <w:r w:rsidRPr="00CB6AB0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9E00B6" w14:textId="77777777" w:rsidR="0085524E" w:rsidRPr="00CB6AB0" w:rsidRDefault="0085524E" w:rsidP="00BF3B8A">
            <w:pPr>
              <w:pStyle w:val="af1"/>
              <w:keepNext/>
              <w:keepLines/>
            </w:pPr>
            <w:r w:rsidRPr="00CB6AB0">
              <w:rPr>
                <w:noProof/>
                <w:szCs w:val="24"/>
              </w:rPr>
              <w:t>1 мин</w:t>
            </w:r>
          </w:p>
        </w:tc>
      </w:tr>
      <w:tr w:rsidR="0085524E" w:rsidRPr="00575DB6" w14:paraId="5B5F81C7" w14:textId="77777777" w:rsidTr="0085524E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C9897C7" w14:textId="77777777" w:rsidR="0085524E" w:rsidRPr="00CB6AB0" w:rsidRDefault="0085524E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5037899" w14:textId="77777777" w:rsidR="0085524E" w:rsidRPr="00CB6AB0" w:rsidRDefault="0085524E" w:rsidP="00BF3B8A">
            <w:pPr>
              <w:pStyle w:val="af1"/>
              <w:keepNext/>
              <w:keepLines/>
              <w:ind w:left="284"/>
            </w:pPr>
            <w:r w:rsidRPr="00CB6AB0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364E1D" w14:textId="77777777" w:rsidR="0085524E" w:rsidRPr="00CB6AB0" w:rsidRDefault="0085524E" w:rsidP="00BF3B8A">
            <w:pPr>
              <w:pStyle w:val="af1"/>
              <w:keepNext/>
              <w:keepLines/>
            </w:pPr>
            <w:r w:rsidRPr="00CB6AB0">
              <w:rPr>
                <w:noProof/>
                <w:szCs w:val="24"/>
              </w:rPr>
              <w:t>5 мин</w:t>
            </w:r>
          </w:p>
        </w:tc>
      </w:tr>
      <w:tr w:rsidR="0085524E" w:rsidRPr="00575DB6" w14:paraId="1DEA1C79" w14:textId="77777777" w:rsidTr="0085524E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A02A7ED" w14:textId="77777777" w:rsidR="0085524E" w:rsidRPr="00CB6AB0" w:rsidRDefault="0085524E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2F119DF" w14:textId="77777777" w:rsidR="0085524E" w:rsidRPr="00CB6AB0" w:rsidRDefault="0085524E" w:rsidP="00BF3B8A">
            <w:pPr>
              <w:pStyle w:val="af1"/>
              <w:keepNext/>
              <w:keepLines/>
              <w:ind w:left="284"/>
            </w:pPr>
            <w:r w:rsidRPr="00CB6AB0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7A53B6" w14:textId="77777777" w:rsidR="0085524E" w:rsidRPr="00CB6AB0" w:rsidRDefault="0085524E" w:rsidP="00BF3B8A">
            <w:pPr>
              <w:pStyle w:val="af1"/>
              <w:keepNext/>
              <w:keepLines/>
            </w:pPr>
            <w:r w:rsidRPr="00CB6AB0">
              <w:rPr>
                <w:noProof/>
                <w:szCs w:val="24"/>
              </w:rPr>
              <w:t>да</w:t>
            </w:r>
          </w:p>
        </w:tc>
      </w:tr>
      <w:tr w:rsidR="0085524E" w:rsidRPr="00575DB6" w14:paraId="7207CD7E" w14:textId="77777777" w:rsidTr="0085524E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9532001" w14:textId="77777777" w:rsidR="0085524E" w:rsidRPr="00CB6AB0" w:rsidRDefault="0085524E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4FF9C3B" w14:textId="77777777" w:rsidR="0085524E" w:rsidRPr="00CB6AB0" w:rsidRDefault="0085524E" w:rsidP="00BF3B8A">
            <w:pPr>
              <w:pStyle w:val="af1"/>
              <w:keepLines/>
              <w:ind w:left="284"/>
            </w:pPr>
            <w:r w:rsidRPr="00CB6AB0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19636B" w14:textId="77777777" w:rsidR="0085524E" w:rsidRPr="00CB6AB0" w:rsidRDefault="0085524E" w:rsidP="00BF3B8A">
            <w:pPr>
              <w:pStyle w:val="af1"/>
              <w:keepLines/>
            </w:pPr>
            <w:r w:rsidRPr="00CB6AB0">
              <w:rPr>
                <w:noProof/>
                <w:szCs w:val="24"/>
              </w:rPr>
              <w:t>3</w:t>
            </w:r>
          </w:p>
        </w:tc>
      </w:tr>
      <w:tr w:rsidR="0085524E" w:rsidRPr="00575DB6" w14:paraId="38F28F2E" w14:textId="77777777" w:rsidTr="0085524E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06361DF" w14:textId="77777777" w:rsidR="0085524E" w:rsidRPr="00CB6AB0" w:rsidRDefault="0085524E" w:rsidP="00BF3B8A">
            <w:pPr>
              <w:pStyle w:val="af1"/>
              <w:keepNext/>
              <w:keepLines/>
              <w:jc w:val="center"/>
            </w:pPr>
            <w:r w:rsidRPr="00CB6AB0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FAE6EAB" w14:textId="77777777" w:rsidR="0085524E" w:rsidRPr="00CB6AB0" w:rsidRDefault="0085524E" w:rsidP="00BF3B8A">
            <w:pPr>
              <w:pStyle w:val="af1"/>
              <w:keepNext/>
              <w:keepLines/>
            </w:pPr>
            <w:r w:rsidRPr="00CB6AB0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D87AFA" w14:textId="77777777" w:rsidR="0085524E" w:rsidRPr="00CB6AB0" w:rsidRDefault="0085524E" w:rsidP="00BF3B8A">
            <w:pPr>
              <w:pStyle w:val="af1"/>
              <w:keepNext/>
              <w:keepLines/>
            </w:pPr>
          </w:p>
        </w:tc>
      </w:tr>
      <w:tr w:rsidR="0085524E" w:rsidRPr="00575DB6" w14:paraId="04225DBC" w14:textId="77777777" w:rsidTr="0085524E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C6BA0B1" w14:textId="77777777" w:rsidR="0085524E" w:rsidRPr="00CB6AB0" w:rsidRDefault="0085524E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8007CFE" w14:textId="77777777" w:rsidR="0085524E" w:rsidRPr="00CB6AB0" w:rsidRDefault="0085524E" w:rsidP="00BF3B8A">
            <w:pPr>
              <w:pStyle w:val="af1"/>
              <w:keepNext/>
              <w:keepLines/>
              <w:ind w:left="284"/>
            </w:pPr>
            <w:r w:rsidRPr="00CB6AB0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C7FC2F" w14:textId="77777777" w:rsidR="0085524E" w:rsidRPr="00CB6AB0" w:rsidRDefault="008D1404" w:rsidP="00BF3B8A">
            <w:pPr>
              <w:pStyle w:val="af1"/>
              <w:keepNext/>
              <w:keepLines/>
              <w:rPr>
                <w:rFonts w:cs="Times New Roman"/>
              </w:rPr>
            </w:pPr>
            <w:r w:rsidRPr="00CB6AB0">
              <w:rPr>
                <w:rFonts w:cs="Times New Roman"/>
                <w:szCs w:val="24"/>
              </w:rPr>
              <w:t>запрос на запись сведений в</w:t>
            </w:r>
            <w:r w:rsidRPr="00CB6AB0">
              <w:rPr>
                <w:rFonts w:cs="Times New Roman"/>
                <w:szCs w:val="24"/>
                <w:lang w:val="en-US"/>
              </w:rPr>
              <w:t> </w:t>
            </w:r>
            <w:r w:rsidRPr="00CB6AB0">
              <w:rPr>
                <w:rFonts w:cs="Times New Roman"/>
                <w:szCs w:val="24"/>
              </w:rPr>
              <w:t>навигационную пломбу</w:t>
            </w:r>
            <w:r w:rsidRPr="00CB6AB0">
              <w:rPr>
                <w:rFonts w:cs="Times New Roman"/>
              </w:rPr>
              <w:t xml:space="preserve"> </w:t>
            </w:r>
            <w:r w:rsidR="0085524E" w:rsidRPr="00CB6AB0">
              <w:rPr>
                <w:rFonts w:cs="Times New Roman"/>
              </w:rPr>
              <w:t>(</w:t>
            </w:r>
            <w:r w:rsidR="0085524E" w:rsidRPr="00CB6AB0">
              <w:rPr>
                <w:rFonts w:cs="Times New Roman"/>
                <w:noProof/>
                <w:lang w:val="en-US"/>
              </w:rPr>
              <w:t>P</w:t>
            </w:r>
            <w:r w:rsidR="0085524E" w:rsidRPr="00CB6AB0">
              <w:rPr>
                <w:rFonts w:cs="Times New Roman"/>
                <w:noProof/>
              </w:rPr>
              <w:t>.</w:t>
            </w:r>
            <w:r w:rsidR="0085524E" w:rsidRPr="00CB6AB0">
              <w:rPr>
                <w:rFonts w:cs="Times New Roman"/>
                <w:noProof/>
                <w:lang w:val="en-US"/>
              </w:rPr>
              <w:t>LS</w:t>
            </w:r>
            <w:r w:rsidR="0085524E" w:rsidRPr="00CB6AB0">
              <w:rPr>
                <w:rFonts w:cs="Times New Roman"/>
                <w:noProof/>
              </w:rPr>
              <w:t>.06.</w:t>
            </w:r>
            <w:r w:rsidR="0085524E" w:rsidRPr="00CB6AB0">
              <w:rPr>
                <w:rFonts w:cs="Times New Roman"/>
                <w:noProof/>
                <w:lang w:val="en-US"/>
              </w:rPr>
              <w:t>MSG</w:t>
            </w:r>
            <w:r w:rsidR="0085524E" w:rsidRPr="00CB6AB0">
              <w:rPr>
                <w:rFonts w:cs="Times New Roman"/>
                <w:noProof/>
              </w:rPr>
              <w:t>.0</w:t>
            </w:r>
            <w:r w:rsidRPr="00CB6AB0">
              <w:rPr>
                <w:rFonts w:cs="Times New Roman"/>
                <w:noProof/>
              </w:rPr>
              <w:t>3</w:t>
            </w:r>
            <w:r w:rsidR="0085524E" w:rsidRPr="00CB6AB0">
              <w:rPr>
                <w:rFonts w:cs="Times New Roman"/>
                <w:noProof/>
              </w:rPr>
              <w:t>0</w:t>
            </w:r>
            <w:r w:rsidR="0085524E" w:rsidRPr="00CB6AB0">
              <w:rPr>
                <w:rFonts w:cs="Times New Roman"/>
              </w:rPr>
              <w:t>)</w:t>
            </w:r>
          </w:p>
        </w:tc>
      </w:tr>
      <w:tr w:rsidR="0085524E" w:rsidRPr="00575DB6" w14:paraId="3D494546" w14:textId="77777777" w:rsidTr="0085524E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572B3CA" w14:textId="77777777" w:rsidR="0085524E" w:rsidRPr="00CB6AB0" w:rsidRDefault="0085524E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C681298" w14:textId="77777777" w:rsidR="0085524E" w:rsidRPr="00CB6AB0" w:rsidRDefault="0085524E" w:rsidP="00BF3B8A">
            <w:pPr>
              <w:pStyle w:val="af1"/>
              <w:keepLines/>
              <w:ind w:left="284"/>
            </w:pPr>
            <w:r w:rsidRPr="00CB6AB0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9E0C44" w14:textId="01FC0B2A" w:rsidR="0085524E" w:rsidRPr="00CB6AB0" w:rsidRDefault="00A12B12" w:rsidP="00BF3B8A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CB6AB0">
              <w:rPr>
                <w:noProof/>
                <w:color w:val="000000" w:themeColor="text1"/>
              </w:rPr>
              <w:t>уведомление о получении сведений</w:t>
            </w:r>
            <w:r w:rsidRPr="00CB6AB0">
              <w:rPr>
                <w:rFonts w:cs="Times New Roman"/>
              </w:rPr>
              <w:t xml:space="preserve"> </w:t>
            </w:r>
            <w:r w:rsidR="0085524E" w:rsidRPr="00CB6AB0">
              <w:rPr>
                <w:rFonts w:cs="Times New Roman"/>
              </w:rPr>
              <w:t>(</w:t>
            </w:r>
            <w:r w:rsidR="0085524E" w:rsidRPr="00CB6AB0">
              <w:rPr>
                <w:rFonts w:cs="Times New Roman"/>
                <w:noProof/>
                <w:lang w:val="en-US"/>
              </w:rPr>
              <w:t>P</w:t>
            </w:r>
            <w:r w:rsidR="0085524E" w:rsidRPr="00CB6AB0">
              <w:rPr>
                <w:rFonts w:cs="Times New Roman"/>
                <w:noProof/>
              </w:rPr>
              <w:t>.</w:t>
            </w:r>
            <w:r w:rsidR="0085524E" w:rsidRPr="00CB6AB0">
              <w:rPr>
                <w:rFonts w:cs="Times New Roman"/>
                <w:noProof/>
                <w:lang w:val="en-US"/>
              </w:rPr>
              <w:t>LS</w:t>
            </w:r>
            <w:r w:rsidR="0085524E" w:rsidRPr="00CB6AB0">
              <w:rPr>
                <w:rFonts w:cs="Times New Roman"/>
                <w:noProof/>
              </w:rPr>
              <w:t>.06.</w:t>
            </w:r>
            <w:r w:rsidR="0085524E" w:rsidRPr="00CB6AB0">
              <w:rPr>
                <w:rFonts w:cs="Times New Roman"/>
                <w:noProof/>
                <w:lang w:val="en-US"/>
              </w:rPr>
              <w:t>MSG</w:t>
            </w:r>
            <w:r w:rsidR="0085524E" w:rsidRPr="00CB6AB0">
              <w:rPr>
                <w:rFonts w:cs="Times New Roman"/>
                <w:noProof/>
              </w:rPr>
              <w:t>.0</w:t>
            </w:r>
            <w:r w:rsidRPr="00CB6AB0">
              <w:rPr>
                <w:rFonts w:cs="Times New Roman"/>
                <w:noProof/>
              </w:rPr>
              <w:t>0</w:t>
            </w:r>
            <w:r w:rsidR="004926F4" w:rsidRPr="00CB6AB0">
              <w:rPr>
                <w:rFonts w:cs="Times New Roman"/>
                <w:noProof/>
              </w:rPr>
              <w:t>1</w:t>
            </w:r>
            <w:r w:rsidR="0085524E" w:rsidRPr="00CB6AB0">
              <w:rPr>
                <w:rFonts w:cs="Times New Roman"/>
              </w:rPr>
              <w:t>)</w:t>
            </w:r>
          </w:p>
        </w:tc>
      </w:tr>
      <w:tr w:rsidR="0085524E" w:rsidRPr="00575DB6" w14:paraId="516D6B58" w14:textId="77777777" w:rsidTr="0085524E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EF36D97" w14:textId="77777777" w:rsidR="0085524E" w:rsidRPr="00CB6AB0" w:rsidRDefault="0085524E" w:rsidP="00BF3B8A">
            <w:pPr>
              <w:pStyle w:val="af1"/>
              <w:keepNext/>
              <w:keepLines/>
              <w:jc w:val="center"/>
            </w:pPr>
            <w:r w:rsidRPr="00CB6AB0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BC0078F" w14:textId="77777777" w:rsidR="0085524E" w:rsidRPr="00CB6AB0" w:rsidRDefault="0085524E" w:rsidP="00BF3B8A">
            <w:pPr>
              <w:pStyle w:val="af1"/>
              <w:keepNext/>
              <w:keepLines/>
            </w:pPr>
            <w:r w:rsidRPr="00CB6AB0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EEBA4A" w14:textId="77777777" w:rsidR="0085524E" w:rsidRPr="00CB6AB0" w:rsidRDefault="0085524E" w:rsidP="00BF3B8A">
            <w:pPr>
              <w:pStyle w:val="af1"/>
              <w:keepNext/>
              <w:keepLines/>
            </w:pPr>
          </w:p>
        </w:tc>
      </w:tr>
      <w:tr w:rsidR="0085524E" w:rsidRPr="00575DB6" w14:paraId="21F0DB7B" w14:textId="77777777" w:rsidTr="0085524E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DBBED3A" w14:textId="77777777" w:rsidR="0085524E" w:rsidRPr="00CB6AB0" w:rsidRDefault="0085524E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D88B73D" w14:textId="77777777" w:rsidR="0085524E" w:rsidRPr="00CB6AB0" w:rsidRDefault="0085524E" w:rsidP="00BF3B8A">
            <w:pPr>
              <w:pStyle w:val="af1"/>
              <w:keepNext/>
              <w:keepLines/>
              <w:ind w:left="284"/>
            </w:pPr>
            <w:r w:rsidRPr="00CB6AB0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EA9206" w14:textId="77777777" w:rsidR="0085524E" w:rsidRPr="00CB6AB0" w:rsidRDefault="0085524E" w:rsidP="00BF3B8A">
            <w:pPr>
              <w:pStyle w:val="af1"/>
              <w:keepNext/>
              <w:keepLines/>
            </w:pPr>
            <w:r w:rsidRPr="00CB6AB0">
              <w:t>да</w:t>
            </w:r>
          </w:p>
        </w:tc>
      </w:tr>
      <w:tr w:rsidR="0085524E" w:rsidRPr="00575DB6" w14:paraId="7AB544D4" w14:textId="77777777" w:rsidTr="0085524E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020B55B" w14:textId="77777777" w:rsidR="0085524E" w:rsidRPr="00CB6AB0" w:rsidRDefault="0085524E" w:rsidP="00BF3B8A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DA3C52" w14:textId="77777777" w:rsidR="0085524E" w:rsidRPr="00CB6AB0" w:rsidRDefault="0085524E" w:rsidP="00BF3B8A">
            <w:pPr>
              <w:pStyle w:val="af1"/>
              <w:ind w:left="284"/>
            </w:pPr>
            <w:r w:rsidRPr="00CB6AB0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4914F1" w14:textId="77777777" w:rsidR="0085524E" w:rsidRPr="00CB6AB0" w:rsidRDefault="0085524E" w:rsidP="00BF3B8A">
            <w:pPr>
              <w:pStyle w:val="af1"/>
            </w:pPr>
            <w:r w:rsidRPr="00CB6AB0">
              <w:rPr>
                <w:noProof/>
                <w:szCs w:val="24"/>
              </w:rPr>
              <w:t>–</w:t>
            </w:r>
          </w:p>
        </w:tc>
      </w:tr>
    </w:tbl>
    <w:p w14:paraId="053D209E" w14:textId="2AC46A6E" w:rsidR="000203BC" w:rsidRPr="00575DB6" w:rsidRDefault="000203BC" w:rsidP="00BF3B8A">
      <w:pPr>
        <w:pStyle w:val="2"/>
      </w:pPr>
      <w:r w:rsidRPr="00575DB6">
        <w:t>3.</w:t>
      </w:r>
      <w:r w:rsidRPr="00575DB6">
        <w:rPr>
          <w:lang w:val="en-US"/>
        </w:rPr>
        <w:t> </w:t>
      </w:r>
      <w:r w:rsidRPr="00575DB6">
        <w:t>Транзакция общего процесса «</w:t>
      </w:r>
      <w:r w:rsidRPr="00575DB6">
        <w:rPr>
          <w:rFonts w:cs="Times New Roman"/>
          <w:noProof/>
          <w:szCs w:val="24"/>
        </w:rPr>
        <w:t>Информирование</w:t>
      </w:r>
      <w:r w:rsidR="002A4F76" w:rsidRPr="00575DB6">
        <w:rPr>
          <w:rFonts w:cs="Times New Roman"/>
          <w:noProof/>
          <w:szCs w:val="24"/>
        </w:rPr>
        <w:t xml:space="preserve"> оператора проследования</w:t>
      </w:r>
      <w:r w:rsidRPr="00575DB6">
        <w:rPr>
          <w:rFonts w:cs="Times New Roman"/>
          <w:noProof/>
          <w:szCs w:val="24"/>
        </w:rPr>
        <w:t xml:space="preserve"> о начале отслеживания перевозки</w:t>
      </w:r>
      <w:r w:rsidRPr="00575DB6">
        <w:t>» (P.LS.06.TRN.003)</w:t>
      </w:r>
    </w:p>
    <w:p w14:paraId="1518FE1B" w14:textId="710C08EB" w:rsidR="000203BC" w:rsidRPr="00575DB6" w:rsidRDefault="00583A57" w:rsidP="00BF3B8A">
      <w:pPr>
        <w:pStyle w:val="a7"/>
      </w:pPr>
      <w:r w:rsidRPr="00575DB6">
        <w:rPr>
          <w:lang w:val="ru-RU"/>
        </w:rPr>
        <w:t>2</w:t>
      </w:r>
      <w:r w:rsidR="00775805" w:rsidRPr="00775805">
        <w:rPr>
          <w:lang w:val="ru-RU"/>
        </w:rPr>
        <w:t>5</w:t>
      </w:r>
      <w:r w:rsidR="000203BC" w:rsidRPr="00575DB6">
        <w:rPr>
          <w:lang w:val="ru-RU"/>
        </w:rPr>
        <w:t>.</w:t>
      </w:r>
      <w:r w:rsidR="000203BC" w:rsidRPr="00575DB6">
        <w:rPr>
          <w:lang w:val="en-US"/>
        </w:rPr>
        <w:t> </w:t>
      </w:r>
      <w:r w:rsidR="000203BC" w:rsidRPr="00575DB6">
        <w:rPr>
          <w:lang w:val="ru-RU"/>
        </w:rPr>
        <w:t>Т</w:t>
      </w:r>
      <w:r w:rsidR="000203BC" w:rsidRPr="00575DB6">
        <w:t>ранзакция</w:t>
      </w:r>
      <w:r w:rsidR="000203BC" w:rsidRPr="00575DB6">
        <w:rPr>
          <w:lang w:val="ru-RU"/>
        </w:rPr>
        <w:t xml:space="preserve"> общего процесса </w:t>
      </w:r>
      <w:r w:rsidR="000203BC" w:rsidRPr="00575DB6">
        <w:t xml:space="preserve">«Информирование </w:t>
      </w:r>
      <w:r w:rsidR="002A4F76" w:rsidRPr="00575DB6">
        <w:t xml:space="preserve">оператора </w:t>
      </w:r>
      <w:r w:rsidR="002A4F76" w:rsidRPr="00575DB6">
        <w:rPr>
          <w:lang w:val="ru-RU"/>
        </w:rPr>
        <w:t>проследования</w:t>
      </w:r>
      <w:r w:rsidR="002A4F76" w:rsidRPr="00575DB6">
        <w:t xml:space="preserve"> </w:t>
      </w:r>
      <w:r w:rsidR="000203BC" w:rsidRPr="00575DB6">
        <w:t>о начале отслеживания перевозки» (P.LS.06.TRN.00</w:t>
      </w:r>
      <w:r w:rsidR="000203BC" w:rsidRPr="00575DB6">
        <w:rPr>
          <w:lang w:val="ru-RU"/>
        </w:rPr>
        <w:t>3</w:t>
      </w:r>
      <w:r w:rsidR="000203BC" w:rsidRPr="00575DB6">
        <w:t>)</w:t>
      </w:r>
      <w:r w:rsidR="000203BC" w:rsidRPr="00575DB6">
        <w:rPr>
          <w:lang w:val="ru-RU"/>
        </w:rPr>
        <w:t xml:space="preserve"> выполняется</w:t>
      </w:r>
      <w:r w:rsidR="000203BC" w:rsidRPr="00575DB6">
        <w:t xml:space="preserve"> для представления инициатором респонденту соответствующих сведений. Схема </w:t>
      </w:r>
      <w:r w:rsidR="000203BC" w:rsidRPr="00575DB6">
        <w:rPr>
          <w:lang w:val="ru-RU"/>
        </w:rPr>
        <w:t>выполнения</w:t>
      </w:r>
      <w:r w:rsidR="000203BC" w:rsidRPr="00575DB6">
        <w:t xml:space="preserve"> </w:t>
      </w:r>
      <w:r w:rsidR="000203BC" w:rsidRPr="00575DB6">
        <w:rPr>
          <w:lang w:val="ru-RU"/>
        </w:rPr>
        <w:t>указанной т</w:t>
      </w:r>
      <w:r w:rsidR="000203BC" w:rsidRPr="00575DB6">
        <w:t>ранзакции</w:t>
      </w:r>
      <w:r w:rsidR="000203BC" w:rsidRPr="00575DB6">
        <w:rPr>
          <w:lang w:val="ru-RU"/>
        </w:rPr>
        <w:t xml:space="preserve"> общего процесса</w:t>
      </w:r>
      <w:r w:rsidR="000203BC" w:rsidRPr="00575DB6">
        <w:t xml:space="preserve"> представлена на рис</w:t>
      </w:r>
      <w:r w:rsidR="000203BC" w:rsidRPr="00575DB6">
        <w:rPr>
          <w:lang w:val="ru-RU"/>
        </w:rPr>
        <w:t>унке</w:t>
      </w:r>
      <w:r w:rsidR="000203BC" w:rsidRPr="00575DB6">
        <w:t> </w:t>
      </w:r>
      <w:r w:rsidR="00630AD1" w:rsidRPr="00A66023">
        <w:rPr>
          <w:lang w:val="ru-RU"/>
        </w:rPr>
        <w:t>16</w:t>
      </w:r>
      <w:r w:rsidR="000203BC" w:rsidRPr="00575DB6">
        <w:t xml:space="preserve">. Параметры </w:t>
      </w:r>
      <w:r w:rsidR="000203BC" w:rsidRPr="00575DB6">
        <w:rPr>
          <w:lang w:val="ru-RU"/>
        </w:rPr>
        <w:t>т</w:t>
      </w:r>
      <w:r w:rsidR="000203BC" w:rsidRPr="00575DB6">
        <w:t xml:space="preserve">ранзакции </w:t>
      </w:r>
      <w:r w:rsidR="000203BC" w:rsidRPr="00575DB6">
        <w:rPr>
          <w:lang w:val="ru-RU"/>
        </w:rPr>
        <w:t>общего процесса приведены</w:t>
      </w:r>
      <w:r w:rsidR="000203BC" w:rsidRPr="00575DB6">
        <w:t xml:space="preserve"> в табл</w:t>
      </w:r>
      <w:r w:rsidR="000203BC" w:rsidRPr="00575DB6">
        <w:rPr>
          <w:lang w:val="ru-RU"/>
        </w:rPr>
        <w:t>ице</w:t>
      </w:r>
      <w:r w:rsidR="000203BC" w:rsidRPr="00575DB6">
        <w:t> </w:t>
      </w:r>
      <w:r w:rsidRPr="00575DB6">
        <w:rPr>
          <w:lang w:val="ru-RU"/>
        </w:rPr>
        <w:t>1</w:t>
      </w:r>
      <w:r w:rsidR="00A66023" w:rsidRPr="00A66023">
        <w:rPr>
          <w:lang w:val="ru-RU"/>
        </w:rPr>
        <w:t>5</w:t>
      </w:r>
      <w:r w:rsidR="000203BC" w:rsidRPr="00575DB6">
        <w:t>.</w:t>
      </w:r>
    </w:p>
    <w:p w14:paraId="7AD907D4" w14:textId="4034EAF8" w:rsidR="000203BC" w:rsidRPr="00575DB6" w:rsidRDefault="00043A01" w:rsidP="00BF3B8A">
      <w:pPr>
        <w:pStyle w:val="ab"/>
      </w:pPr>
      <w:r w:rsidRPr="00575DB6">
        <w:rPr>
          <w:noProof/>
        </w:rPr>
        <w:lastRenderedPageBreak/>
        <w:drawing>
          <wp:inline distT="0" distB="0" distL="0" distR="0" wp14:anchorId="4926F6F2" wp14:editId="7C4DEDE3">
            <wp:extent cx="5939790" cy="2739390"/>
            <wp:effectExtent l="0" t="0" r="381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E4ECB" w14:textId="2CB854F2" w:rsidR="000203BC" w:rsidRPr="00575DB6" w:rsidRDefault="000203BC" w:rsidP="00BF3B8A">
      <w:pPr>
        <w:pStyle w:val="aa"/>
        <w:spacing w:after="480"/>
        <w:rPr>
          <w:sz w:val="24"/>
          <w:szCs w:val="24"/>
        </w:rPr>
      </w:pPr>
      <w:r w:rsidRPr="00575DB6">
        <w:rPr>
          <w:sz w:val="24"/>
          <w:szCs w:val="24"/>
        </w:rPr>
        <w:t>Рис. </w:t>
      </w:r>
      <w:r w:rsidR="00630AD1" w:rsidRPr="000166E1">
        <w:rPr>
          <w:noProof/>
          <w:sz w:val="24"/>
          <w:szCs w:val="24"/>
        </w:rPr>
        <w:t>16</w:t>
      </w:r>
      <w:r w:rsidRPr="00575DB6">
        <w:rPr>
          <w:noProof/>
          <w:sz w:val="24"/>
          <w:szCs w:val="24"/>
        </w:rPr>
        <w:t xml:space="preserve">. </w:t>
      </w:r>
      <w:r w:rsidRPr="00575DB6">
        <w:rPr>
          <w:sz w:val="24"/>
          <w:szCs w:val="24"/>
        </w:rPr>
        <w:t>Схема выполнения транзакции общего процесса «Информирование</w:t>
      </w:r>
      <w:r w:rsidR="002A4F76" w:rsidRPr="00575DB6">
        <w:rPr>
          <w:sz w:val="24"/>
          <w:szCs w:val="24"/>
        </w:rPr>
        <w:t xml:space="preserve"> оператора проследования</w:t>
      </w:r>
      <w:r w:rsidRPr="00575DB6">
        <w:rPr>
          <w:sz w:val="24"/>
          <w:szCs w:val="24"/>
        </w:rPr>
        <w:t xml:space="preserve"> о начале отслеживания перевозки» (P.LS.06.TRN.003)</w:t>
      </w:r>
    </w:p>
    <w:p w14:paraId="06F1A87A" w14:textId="3C73A6E2" w:rsidR="000203BC" w:rsidRPr="00A66023" w:rsidRDefault="000203BC" w:rsidP="00BF3B8A">
      <w:pPr>
        <w:pStyle w:val="affe"/>
        <w:rPr>
          <w:rStyle w:val="afd"/>
          <w:bCs w:val="0"/>
          <w:lang w:val="ru-RU"/>
        </w:rPr>
      </w:pPr>
      <w:r w:rsidRPr="00575DB6">
        <w:t>Таблица</w:t>
      </w:r>
      <w:r w:rsidRPr="00575DB6">
        <w:rPr>
          <w:lang w:val="en-US"/>
        </w:rPr>
        <w:t> </w:t>
      </w:r>
      <w:r w:rsidR="00583A57" w:rsidRPr="00575DB6">
        <w:t>1</w:t>
      </w:r>
      <w:r w:rsidR="00A66023" w:rsidRPr="00A66023">
        <w:t>5</w:t>
      </w:r>
    </w:p>
    <w:p w14:paraId="7FD904FE" w14:textId="57F8416B" w:rsidR="000203BC" w:rsidRPr="00575DB6" w:rsidRDefault="000203BC" w:rsidP="00BF3B8A">
      <w:pPr>
        <w:pStyle w:val="a6"/>
      </w:pPr>
      <w:r w:rsidRPr="00575DB6">
        <w:t>Описание транзакции общего процесса «</w:t>
      </w:r>
      <w:r w:rsidRPr="00575DB6">
        <w:rPr>
          <w:noProof/>
          <w:szCs w:val="24"/>
        </w:rPr>
        <w:t xml:space="preserve">Информирование </w:t>
      </w:r>
      <w:r w:rsidR="002A4F76" w:rsidRPr="00575DB6">
        <w:rPr>
          <w:noProof/>
          <w:szCs w:val="24"/>
        </w:rPr>
        <w:t xml:space="preserve">оператора проследования </w:t>
      </w:r>
      <w:r w:rsidRPr="00575DB6">
        <w:rPr>
          <w:noProof/>
          <w:szCs w:val="24"/>
        </w:rPr>
        <w:t>о начале отслеживания перевозки</w:t>
      </w:r>
      <w:r w:rsidRPr="00575DB6">
        <w:t>» (P.LS.06.TRN.003)</w:t>
      </w:r>
    </w:p>
    <w:p w14:paraId="43A178B6" w14:textId="77777777" w:rsidR="000203BC" w:rsidRPr="00575DB6" w:rsidRDefault="000203BC" w:rsidP="00BF3B8A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0203BC" w:rsidRPr="00575DB6" w14:paraId="05B317C7" w14:textId="77777777" w:rsidTr="002E5057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4A0C273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6507192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721C5EF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Описание</w:t>
            </w:r>
          </w:p>
        </w:tc>
      </w:tr>
      <w:tr w:rsidR="000203BC" w:rsidRPr="00575DB6" w14:paraId="37F670BD" w14:textId="77777777" w:rsidTr="002E5057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2A3D860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2B0C5BA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729E24CB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3</w:t>
            </w:r>
          </w:p>
        </w:tc>
      </w:tr>
      <w:tr w:rsidR="000203BC" w:rsidRPr="00575DB6" w14:paraId="7C62C12D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44FD935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64C71DE" w14:textId="77777777" w:rsidR="000203BC" w:rsidRPr="00575DB6" w:rsidRDefault="000203BC" w:rsidP="00BF3B8A">
            <w:pPr>
              <w:pStyle w:val="af1"/>
              <w:keepLines/>
            </w:pPr>
            <w:r w:rsidRPr="00575DB6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B8FA2F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</w:rPr>
              <w:t>P.LS.06.TRN.003</w:t>
            </w:r>
          </w:p>
        </w:tc>
      </w:tr>
      <w:tr w:rsidR="000203BC" w:rsidRPr="00575DB6" w14:paraId="21205521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399CEF6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EA597B2" w14:textId="77777777" w:rsidR="000203BC" w:rsidRPr="00575DB6" w:rsidRDefault="000203BC" w:rsidP="00BF3B8A">
            <w:pPr>
              <w:pStyle w:val="af1"/>
              <w:keepLines/>
            </w:pPr>
            <w:r w:rsidRPr="00575DB6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B969E5" w14:textId="316FDA93" w:rsidR="000203BC" w:rsidRPr="00575DB6" w:rsidRDefault="000203BC" w:rsidP="00BF3B8A">
            <w:pPr>
              <w:pStyle w:val="af1"/>
              <w:keepLines/>
              <w:rPr>
                <w:noProof/>
              </w:rPr>
            </w:pPr>
            <w:r w:rsidRPr="00575DB6">
              <w:rPr>
                <w:rFonts w:cs="Times New Roman"/>
                <w:noProof/>
                <w:szCs w:val="24"/>
              </w:rPr>
              <w:t xml:space="preserve">информирование </w:t>
            </w:r>
            <w:r w:rsidR="002A4F76" w:rsidRPr="00575DB6">
              <w:rPr>
                <w:rFonts w:cs="Times New Roman"/>
                <w:noProof/>
                <w:szCs w:val="24"/>
              </w:rPr>
              <w:t xml:space="preserve">оператора проследования </w:t>
            </w:r>
            <w:r w:rsidR="00CB6AB0">
              <w:rPr>
                <w:rFonts w:cs="Times New Roman"/>
                <w:noProof/>
                <w:szCs w:val="24"/>
              </w:rPr>
              <w:br/>
            </w:r>
            <w:r w:rsidRPr="00575DB6">
              <w:rPr>
                <w:rFonts w:cs="Times New Roman"/>
                <w:noProof/>
                <w:szCs w:val="24"/>
              </w:rPr>
              <w:t>о начале отслеживания перевозки</w:t>
            </w:r>
          </w:p>
        </w:tc>
      </w:tr>
      <w:tr w:rsidR="000203BC" w:rsidRPr="00575DB6" w14:paraId="33A4F231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06E8BC8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BF56BB8" w14:textId="77777777" w:rsidR="000203BC" w:rsidRPr="00575DB6" w:rsidRDefault="000203BC" w:rsidP="00BF3B8A">
            <w:pPr>
              <w:pStyle w:val="af1"/>
              <w:keepLines/>
            </w:pPr>
            <w:r w:rsidRPr="00575DB6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32599E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</w:rPr>
              <w:t>запрос/ответ</w:t>
            </w:r>
          </w:p>
        </w:tc>
      </w:tr>
      <w:tr w:rsidR="000203BC" w:rsidRPr="00575DB6" w14:paraId="12BF269E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9EC1BF0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1F8B3BB" w14:textId="77777777" w:rsidR="000203BC" w:rsidRPr="00575DB6" w:rsidRDefault="000203BC" w:rsidP="00BF3B8A">
            <w:pPr>
              <w:pStyle w:val="af1"/>
              <w:keepLines/>
            </w:pPr>
            <w:r w:rsidRPr="00575DB6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13FC34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</w:rPr>
              <w:t>инициатор</w:t>
            </w:r>
          </w:p>
        </w:tc>
      </w:tr>
      <w:tr w:rsidR="000203BC" w:rsidRPr="00575DB6" w14:paraId="5914C18D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A393910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04F0776" w14:textId="77777777" w:rsidR="000203BC" w:rsidRPr="00575DB6" w:rsidRDefault="000203BC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DDFBE1" w14:textId="70EAAB43" w:rsidR="000203BC" w:rsidRPr="00575DB6" w:rsidRDefault="000203BC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noProof/>
              </w:rPr>
              <w:t xml:space="preserve">представление </w:t>
            </w:r>
            <w:r w:rsidR="002A4F76" w:rsidRPr="00575DB6">
              <w:rPr>
                <w:noProof/>
              </w:rPr>
              <w:t xml:space="preserve">оператору проследования </w:t>
            </w:r>
            <w:r w:rsidRPr="00575DB6">
              <w:rPr>
                <w:noProof/>
              </w:rPr>
              <w:t xml:space="preserve">сведений </w:t>
            </w:r>
            <w:r w:rsidRPr="00575DB6">
              <w:rPr>
                <w:rFonts w:cs="Times New Roman"/>
                <w:noProof/>
                <w:szCs w:val="24"/>
              </w:rPr>
              <w:t>о начале отслеживания перевозки</w:t>
            </w:r>
          </w:p>
        </w:tc>
      </w:tr>
      <w:tr w:rsidR="000203BC" w:rsidRPr="00575DB6" w14:paraId="466C0353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C521DC2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54C65A8" w14:textId="77777777" w:rsidR="000203BC" w:rsidRPr="00575DB6" w:rsidRDefault="000203BC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E4B121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</w:rPr>
              <w:t>респондент</w:t>
            </w:r>
          </w:p>
        </w:tc>
      </w:tr>
      <w:tr w:rsidR="000203BC" w:rsidRPr="00575DB6" w14:paraId="12C06CF4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8C853CE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843D8B4" w14:textId="77777777" w:rsidR="000203BC" w:rsidRPr="00575DB6" w:rsidRDefault="000203BC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DD6D8C" w14:textId="0C910EB0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</w:rPr>
              <w:t xml:space="preserve">прием и обработка </w:t>
            </w:r>
            <w:r w:rsidR="002A4F76" w:rsidRPr="00575DB6">
              <w:rPr>
                <w:noProof/>
              </w:rPr>
              <w:t xml:space="preserve">оператором проследования </w:t>
            </w:r>
            <w:r w:rsidRPr="00575DB6">
              <w:rPr>
                <w:noProof/>
              </w:rPr>
              <w:t xml:space="preserve">сведений </w:t>
            </w:r>
            <w:r w:rsidRPr="00575DB6">
              <w:rPr>
                <w:rFonts w:cs="Times New Roman"/>
                <w:noProof/>
                <w:szCs w:val="24"/>
              </w:rPr>
              <w:t>о начале отслеживания перевозки</w:t>
            </w:r>
          </w:p>
        </w:tc>
      </w:tr>
      <w:tr w:rsidR="000203BC" w:rsidRPr="00575DB6" w14:paraId="712B5903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B207EFD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8B4B283" w14:textId="77777777" w:rsidR="000203BC" w:rsidRPr="00575DB6" w:rsidRDefault="000203BC" w:rsidP="00BF3B8A">
            <w:pPr>
              <w:pStyle w:val="af1"/>
              <w:keepLines/>
            </w:pPr>
            <w:r w:rsidRPr="00575DB6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311625" w14:textId="569A9E3F" w:rsidR="000203BC" w:rsidRPr="00575DB6" w:rsidRDefault="006B21D7" w:rsidP="006B21D7">
            <w:pPr>
              <w:pStyle w:val="af1"/>
              <w:keepLines/>
              <w:spacing w:after="120"/>
            </w:pPr>
            <w:r w:rsidRPr="00575DB6">
              <w:rPr>
                <w:noProof/>
              </w:rPr>
              <w:t>сведения о перевозке</w:t>
            </w:r>
            <w:r w:rsidR="000203BC" w:rsidRPr="00575DB6">
              <w:rPr>
                <w:noProof/>
              </w:rPr>
              <w:t xml:space="preserve"> (</w:t>
            </w:r>
            <w:r w:rsidR="000203BC" w:rsidRPr="00575DB6">
              <w:rPr>
                <w:noProof/>
                <w:lang w:val="en-US"/>
              </w:rPr>
              <w:t>P</w:t>
            </w:r>
            <w:r w:rsidR="000203BC" w:rsidRPr="00575DB6">
              <w:rPr>
                <w:noProof/>
              </w:rPr>
              <w:t>.</w:t>
            </w:r>
            <w:r w:rsidR="000203BC" w:rsidRPr="00575DB6">
              <w:rPr>
                <w:noProof/>
                <w:lang w:val="en-US"/>
              </w:rPr>
              <w:t>LS</w:t>
            </w:r>
            <w:r w:rsidR="000203BC" w:rsidRPr="00575DB6">
              <w:rPr>
                <w:noProof/>
              </w:rPr>
              <w:t>.06.</w:t>
            </w:r>
            <w:r w:rsidR="000203BC" w:rsidRPr="00575DB6">
              <w:rPr>
                <w:noProof/>
                <w:lang w:val="en-US"/>
              </w:rPr>
              <w:t>BEN</w:t>
            </w:r>
            <w:r w:rsidR="000203BC" w:rsidRPr="00575DB6">
              <w:rPr>
                <w:noProof/>
              </w:rPr>
              <w:t>.00</w:t>
            </w:r>
            <w:r w:rsidRPr="00575DB6">
              <w:rPr>
                <w:noProof/>
              </w:rPr>
              <w:t>3</w:t>
            </w:r>
            <w:r w:rsidR="000203BC" w:rsidRPr="00575DB6">
              <w:rPr>
                <w:noProof/>
              </w:rPr>
              <w:t>): сведения о начале отслеживания перевозки обработаны</w:t>
            </w:r>
          </w:p>
        </w:tc>
      </w:tr>
      <w:tr w:rsidR="000203BC" w:rsidRPr="00575DB6" w14:paraId="28E57CD2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702C48C" w14:textId="77777777" w:rsidR="000203BC" w:rsidRPr="00575DB6" w:rsidRDefault="000203BC" w:rsidP="00BF3B8A">
            <w:pPr>
              <w:pStyle w:val="af1"/>
              <w:keepNext/>
              <w:keepLines/>
              <w:jc w:val="center"/>
            </w:pPr>
            <w:r w:rsidRPr="00575DB6">
              <w:lastRenderedPageBreak/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03AFD76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1A6019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</w:tr>
      <w:tr w:rsidR="000203BC" w:rsidRPr="00575DB6" w14:paraId="637EBA8E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6F240AF" w14:textId="77777777" w:rsidR="000203BC" w:rsidRPr="00575DB6" w:rsidRDefault="000203BC" w:rsidP="00BF3B8A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6A83C7D" w14:textId="77777777" w:rsidR="000203BC" w:rsidRPr="00575DB6" w:rsidDel="00C2156F" w:rsidRDefault="000203BC" w:rsidP="00BF3B8A">
            <w:pPr>
              <w:pStyle w:val="af1"/>
              <w:keepNext/>
              <w:keepLines/>
              <w:ind w:left="284"/>
            </w:pPr>
            <w:r w:rsidRPr="00575DB6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2542C1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–</w:t>
            </w:r>
          </w:p>
        </w:tc>
      </w:tr>
      <w:tr w:rsidR="000203BC" w:rsidRPr="00575DB6" w14:paraId="554D9E55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FC7CEA1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F4E9F52" w14:textId="77777777" w:rsidR="000203BC" w:rsidRPr="00575DB6" w:rsidRDefault="000203BC" w:rsidP="00BF3B8A">
            <w:pPr>
              <w:pStyle w:val="af1"/>
              <w:keepNext/>
              <w:keepLines/>
              <w:ind w:left="284"/>
            </w:pPr>
            <w:r w:rsidRPr="00575DB6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430CC5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1 мин</w:t>
            </w:r>
          </w:p>
        </w:tc>
      </w:tr>
      <w:tr w:rsidR="000203BC" w:rsidRPr="00575DB6" w14:paraId="606ABB6F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DC008A2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B17FBF3" w14:textId="77777777" w:rsidR="000203BC" w:rsidRPr="00575DB6" w:rsidRDefault="000203BC" w:rsidP="00BF3B8A">
            <w:pPr>
              <w:pStyle w:val="af1"/>
              <w:keepNext/>
              <w:keepLines/>
              <w:ind w:left="284"/>
            </w:pPr>
            <w:r w:rsidRPr="00575DB6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2995F6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5 мин</w:t>
            </w:r>
          </w:p>
        </w:tc>
      </w:tr>
      <w:tr w:rsidR="000203BC" w:rsidRPr="00575DB6" w14:paraId="7C6BF724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9A56C95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A439979" w14:textId="77777777" w:rsidR="000203BC" w:rsidRPr="00575DB6" w:rsidRDefault="000203BC" w:rsidP="00BF3B8A">
            <w:pPr>
              <w:pStyle w:val="af1"/>
              <w:keepNext/>
              <w:keepLines/>
              <w:ind w:left="284"/>
            </w:pPr>
            <w:r w:rsidRPr="00575DB6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638ED8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да</w:t>
            </w:r>
          </w:p>
        </w:tc>
      </w:tr>
      <w:tr w:rsidR="000203BC" w:rsidRPr="00575DB6" w14:paraId="786A702F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4F517E3" w14:textId="77777777" w:rsidR="000203BC" w:rsidRPr="00575DB6" w:rsidRDefault="000203BC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9A24A63" w14:textId="77777777" w:rsidR="000203BC" w:rsidRPr="00575DB6" w:rsidRDefault="000203BC" w:rsidP="00BF3B8A">
            <w:pPr>
              <w:pStyle w:val="af1"/>
              <w:keepLines/>
              <w:ind w:left="284"/>
            </w:pPr>
            <w:r w:rsidRPr="00575DB6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0C9986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  <w:szCs w:val="24"/>
              </w:rPr>
              <w:t>3</w:t>
            </w:r>
          </w:p>
        </w:tc>
      </w:tr>
      <w:tr w:rsidR="000203BC" w:rsidRPr="00575DB6" w14:paraId="473B2414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65EB85B" w14:textId="77777777" w:rsidR="000203BC" w:rsidRPr="00575DB6" w:rsidRDefault="000203BC" w:rsidP="00BF3B8A">
            <w:pPr>
              <w:pStyle w:val="af1"/>
              <w:keepNext/>
              <w:keepLines/>
              <w:jc w:val="center"/>
            </w:pPr>
            <w:r w:rsidRPr="00575DB6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AD34983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B7E0E3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</w:tr>
      <w:tr w:rsidR="000203BC" w:rsidRPr="00575DB6" w14:paraId="4E9D1B3A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2E3F546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E454862" w14:textId="77777777" w:rsidR="000203BC" w:rsidRPr="00575DB6" w:rsidRDefault="000203BC" w:rsidP="00BF3B8A">
            <w:pPr>
              <w:pStyle w:val="af1"/>
              <w:keepNext/>
              <w:keepLines/>
              <w:ind w:left="284"/>
            </w:pPr>
            <w:r w:rsidRPr="00575DB6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F6BC29" w14:textId="5D01C120" w:rsidR="000203BC" w:rsidRPr="00575DB6" w:rsidRDefault="000203BC" w:rsidP="00BF3B8A">
            <w:pPr>
              <w:pStyle w:val="af1"/>
              <w:keepNext/>
              <w:keepLines/>
              <w:rPr>
                <w:rFonts w:cs="Times New Roman"/>
              </w:rPr>
            </w:pPr>
            <w:r w:rsidRPr="00575DB6">
              <w:rPr>
                <w:rFonts w:cs="Times New Roman"/>
                <w:szCs w:val="24"/>
              </w:rPr>
              <w:t xml:space="preserve">уведомление </w:t>
            </w:r>
            <w:r w:rsidR="002A4F76" w:rsidRPr="00575DB6">
              <w:rPr>
                <w:rFonts w:cs="Times New Roman"/>
                <w:szCs w:val="24"/>
              </w:rPr>
              <w:t xml:space="preserve">оператора проследования </w:t>
            </w:r>
            <w:r w:rsidRPr="00575DB6">
              <w:rPr>
                <w:rFonts w:cs="Times New Roman"/>
                <w:szCs w:val="24"/>
              </w:rPr>
              <w:t>о начале отслеживания перевозки</w:t>
            </w:r>
            <w:r w:rsidRPr="00575DB6">
              <w:rPr>
                <w:rFonts w:cs="Times New Roman"/>
              </w:rPr>
              <w:t xml:space="preserve"> (</w:t>
            </w: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70</w:t>
            </w:r>
            <w:r w:rsidRPr="00575DB6">
              <w:rPr>
                <w:rFonts w:cs="Times New Roman"/>
              </w:rPr>
              <w:t>)</w:t>
            </w:r>
          </w:p>
        </w:tc>
      </w:tr>
      <w:tr w:rsidR="000203BC" w:rsidRPr="00575DB6" w14:paraId="4171526A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C2A71F6" w14:textId="77777777" w:rsidR="000203BC" w:rsidRPr="00575DB6" w:rsidRDefault="000203BC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362DECF" w14:textId="77777777" w:rsidR="000203BC" w:rsidRPr="00575DB6" w:rsidRDefault="000203BC" w:rsidP="00BF3B8A">
            <w:pPr>
              <w:pStyle w:val="af1"/>
              <w:keepLines/>
              <w:ind w:left="284"/>
            </w:pPr>
            <w:r w:rsidRPr="00575DB6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0A692B" w14:textId="77777777" w:rsidR="000203BC" w:rsidRPr="00575DB6" w:rsidRDefault="000203BC" w:rsidP="00BF3B8A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75DB6">
              <w:rPr>
                <w:noProof/>
                <w:color w:val="000000" w:themeColor="text1"/>
              </w:rPr>
              <w:t>уведомление о результате обработки</w:t>
            </w:r>
            <w:r w:rsidRPr="00575DB6">
              <w:rPr>
                <w:rFonts w:cs="Times New Roman"/>
              </w:rPr>
              <w:t xml:space="preserve"> (</w:t>
            </w: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02</w:t>
            </w:r>
            <w:r w:rsidRPr="00575DB6">
              <w:rPr>
                <w:rFonts w:cs="Times New Roman"/>
              </w:rPr>
              <w:t>)</w:t>
            </w:r>
          </w:p>
        </w:tc>
      </w:tr>
      <w:tr w:rsidR="000203BC" w:rsidRPr="00575DB6" w14:paraId="68703AA6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3738467" w14:textId="77777777" w:rsidR="000203BC" w:rsidRPr="00575DB6" w:rsidRDefault="000203BC" w:rsidP="00BF3B8A">
            <w:pPr>
              <w:pStyle w:val="af1"/>
              <w:keepNext/>
              <w:keepLines/>
              <w:jc w:val="center"/>
            </w:pPr>
            <w:r w:rsidRPr="00575DB6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AB305E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6B74E4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</w:tr>
      <w:tr w:rsidR="000203BC" w:rsidRPr="00575DB6" w14:paraId="2DEC37DD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486DAC1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482FFE5" w14:textId="77777777" w:rsidR="000203BC" w:rsidRPr="00575DB6" w:rsidRDefault="000203BC" w:rsidP="00BF3B8A">
            <w:pPr>
              <w:pStyle w:val="af1"/>
              <w:keepNext/>
              <w:keepLines/>
              <w:ind w:left="284"/>
            </w:pPr>
            <w:r w:rsidRPr="00575DB6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9FCF9B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t>да</w:t>
            </w:r>
          </w:p>
        </w:tc>
      </w:tr>
      <w:tr w:rsidR="000203BC" w:rsidRPr="00575DB6" w14:paraId="6E6F0F72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A27E8DC" w14:textId="77777777" w:rsidR="000203BC" w:rsidRPr="00575DB6" w:rsidRDefault="000203BC" w:rsidP="00BF3B8A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81D1604" w14:textId="77777777" w:rsidR="000203BC" w:rsidRPr="00575DB6" w:rsidRDefault="000203BC" w:rsidP="00BF3B8A">
            <w:pPr>
              <w:pStyle w:val="af1"/>
              <w:ind w:left="284"/>
            </w:pPr>
            <w:r w:rsidRPr="00575DB6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E265FB" w14:textId="77777777" w:rsidR="000203BC" w:rsidRPr="00575DB6" w:rsidRDefault="000203BC" w:rsidP="00BF3B8A">
            <w:pPr>
              <w:pStyle w:val="af1"/>
            </w:pPr>
            <w:r w:rsidRPr="00575DB6">
              <w:rPr>
                <w:noProof/>
                <w:szCs w:val="24"/>
              </w:rPr>
              <w:t>–</w:t>
            </w:r>
          </w:p>
        </w:tc>
      </w:tr>
    </w:tbl>
    <w:p w14:paraId="35B06A45" w14:textId="7BCA97DD" w:rsidR="000203BC" w:rsidRPr="00575DB6" w:rsidRDefault="000203BC" w:rsidP="00BF3B8A">
      <w:pPr>
        <w:spacing w:line="240" w:lineRule="auto"/>
        <w:rPr>
          <w:szCs w:val="30"/>
        </w:rPr>
      </w:pPr>
    </w:p>
    <w:p w14:paraId="4BE9BB99" w14:textId="77777777" w:rsidR="000203BC" w:rsidRPr="00575DB6" w:rsidRDefault="000203BC" w:rsidP="00BF3B8A">
      <w:pPr>
        <w:pStyle w:val="2"/>
      </w:pPr>
      <w:r w:rsidRPr="00575DB6">
        <w:t>4.</w:t>
      </w:r>
      <w:r w:rsidRPr="00575DB6">
        <w:rPr>
          <w:lang w:val="en-US"/>
        </w:rPr>
        <w:t> </w:t>
      </w:r>
      <w:r w:rsidRPr="00575DB6">
        <w:t>Транзакция общего процесса «</w:t>
      </w:r>
      <w:r w:rsidRPr="00575DB6">
        <w:rPr>
          <w:rFonts w:cs="Times New Roman"/>
          <w:noProof/>
          <w:szCs w:val="24"/>
        </w:rPr>
        <w:t>Информирование о завершении отслеживания перевозки</w:t>
      </w:r>
      <w:r w:rsidRPr="00575DB6">
        <w:t>» (P.LS.06.TRN.004)</w:t>
      </w:r>
    </w:p>
    <w:p w14:paraId="60CEB0F3" w14:textId="6A79F243" w:rsidR="000203BC" w:rsidRPr="00575DB6" w:rsidRDefault="00775805" w:rsidP="00BF3B8A">
      <w:pPr>
        <w:pStyle w:val="a7"/>
      </w:pPr>
      <w:r w:rsidRPr="00775805">
        <w:rPr>
          <w:lang w:val="ru-RU"/>
        </w:rPr>
        <w:t>26</w:t>
      </w:r>
      <w:r w:rsidR="000203BC" w:rsidRPr="00575DB6">
        <w:rPr>
          <w:lang w:val="ru-RU"/>
        </w:rPr>
        <w:t>.</w:t>
      </w:r>
      <w:r w:rsidR="000203BC" w:rsidRPr="00575DB6">
        <w:rPr>
          <w:lang w:val="en-US"/>
        </w:rPr>
        <w:t> </w:t>
      </w:r>
      <w:r w:rsidR="000203BC" w:rsidRPr="00575DB6">
        <w:rPr>
          <w:lang w:val="ru-RU"/>
        </w:rPr>
        <w:t>Т</w:t>
      </w:r>
      <w:r w:rsidR="000203BC" w:rsidRPr="00575DB6">
        <w:t>ранзакция</w:t>
      </w:r>
      <w:r w:rsidR="000203BC" w:rsidRPr="00575DB6">
        <w:rPr>
          <w:lang w:val="ru-RU"/>
        </w:rPr>
        <w:t xml:space="preserve"> общего процесса </w:t>
      </w:r>
      <w:r w:rsidR="000203BC" w:rsidRPr="00575DB6">
        <w:t>«Информирование о завершении отслеживания перевозки» (P.LS.06.TRN.00</w:t>
      </w:r>
      <w:r w:rsidR="000203BC" w:rsidRPr="00575DB6">
        <w:rPr>
          <w:lang w:val="ru-RU"/>
        </w:rPr>
        <w:t>4</w:t>
      </w:r>
      <w:r w:rsidR="000203BC" w:rsidRPr="00575DB6">
        <w:t>)</w:t>
      </w:r>
      <w:r w:rsidR="000203BC" w:rsidRPr="00575DB6">
        <w:rPr>
          <w:lang w:val="ru-RU"/>
        </w:rPr>
        <w:t xml:space="preserve"> выполняется</w:t>
      </w:r>
      <w:r w:rsidR="000203BC" w:rsidRPr="00575DB6">
        <w:t xml:space="preserve"> для представления инициатором респонденту соответствующих сведений. Схема </w:t>
      </w:r>
      <w:r w:rsidR="000203BC" w:rsidRPr="00575DB6">
        <w:rPr>
          <w:lang w:val="ru-RU"/>
        </w:rPr>
        <w:t>выполнения</w:t>
      </w:r>
      <w:r w:rsidR="000203BC" w:rsidRPr="00575DB6">
        <w:t xml:space="preserve"> </w:t>
      </w:r>
      <w:r w:rsidR="000203BC" w:rsidRPr="00575DB6">
        <w:rPr>
          <w:lang w:val="ru-RU"/>
        </w:rPr>
        <w:t>указанной т</w:t>
      </w:r>
      <w:r w:rsidR="000203BC" w:rsidRPr="00575DB6">
        <w:t>ранзакции</w:t>
      </w:r>
      <w:r w:rsidR="000203BC" w:rsidRPr="00575DB6">
        <w:rPr>
          <w:lang w:val="ru-RU"/>
        </w:rPr>
        <w:t xml:space="preserve"> общего процесса</w:t>
      </w:r>
      <w:r w:rsidR="000203BC" w:rsidRPr="00575DB6">
        <w:t xml:space="preserve"> представлена </w:t>
      </w:r>
      <w:r w:rsidR="000203BC" w:rsidRPr="00575DB6">
        <w:lastRenderedPageBreak/>
        <w:t>на рис</w:t>
      </w:r>
      <w:r w:rsidR="000203BC" w:rsidRPr="00575DB6">
        <w:rPr>
          <w:lang w:val="ru-RU"/>
        </w:rPr>
        <w:t>унке</w:t>
      </w:r>
      <w:r w:rsidR="000203BC" w:rsidRPr="00575DB6">
        <w:t> </w:t>
      </w:r>
      <w:r w:rsidR="00630AD1" w:rsidRPr="00A66023">
        <w:rPr>
          <w:lang w:val="ru-RU"/>
        </w:rPr>
        <w:t>17</w:t>
      </w:r>
      <w:r w:rsidR="000203BC" w:rsidRPr="00575DB6">
        <w:t xml:space="preserve">. Параметры </w:t>
      </w:r>
      <w:r w:rsidR="000203BC" w:rsidRPr="00575DB6">
        <w:rPr>
          <w:lang w:val="ru-RU"/>
        </w:rPr>
        <w:t>т</w:t>
      </w:r>
      <w:r w:rsidR="000203BC" w:rsidRPr="00575DB6">
        <w:t xml:space="preserve">ранзакции </w:t>
      </w:r>
      <w:r w:rsidR="000203BC" w:rsidRPr="00575DB6">
        <w:rPr>
          <w:lang w:val="ru-RU"/>
        </w:rPr>
        <w:t>общего процесса приведены</w:t>
      </w:r>
      <w:r w:rsidR="000203BC" w:rsidRPr="00575DB6">
        <w:t xml:space="preserve"> в табл</w:t>
      </w:r>
      <w:r w:rsidR="000203BC" w:rsidRPr="00575DB6">
        <w:rPr>
          <w:lang w:val="ru-RU"/>
        </w:rPr>
        <w:t>ице</w:t>
      </w:r>
      <w:r w:rsidR="000203BC" w:rsidRPr="00575DB6">
        <w:t> </w:t>
      </w:r>
      <w:r w:rsidR="00A66023" w:rsidRPr="00A66023">
        <w:rPr>
          <w:lang w:val="ru-RU"/>
        </w:rPr>
        <w:t>16</w:t>
      </w:r>
      <w:r w:rsidR="000203BC" w:rsidRPr="00575DB6">
        <w:t>.</w:t>
      </w:r>
    </w:p>
    <w:p w14:paraId="74674858" w14:textId="77777777" w:rsidR="000203BC" w:rsidRPr="00575DB6" w:rsidRDefault="000203BC" w:rsidP="00BF3B8A">
      <w:pPr>
        <w:pStyle w:val="ab"/>
      </w:pPr>
      <w:r w:rsidRPr="00575DB6">
        <w:rPr>
          <w:noProof/>
        </w:rPr>
        <w:drawing>
          <wp:inline distT="0" distB="0" distL="0" distR="0" wp14:anchorId="5C2CA97A" wp14:editId="386E9F36">
            <wp:extent cx="5939790" cy="2739390"/>
            <wp:effectExtent l="0" t="0" r="381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F51A7" w14:textId="1758CFBE" w:rsidR="000203BC" w:rsidRPr="00575DB6" w:rsidRDefault="000203BC" w:rsidP="00BF3B8A">
      <w:pPr>
        <w:pStyle w:val="aa"/>
        <w:spacing w:after="480"/>
        <w:rPr>
          <w:sz w:val="24"/>
          <w:szCs w:val="24"/>
        </w:rPr>
      </w:pPr>
      <w:r w:rsidRPr="00575DB6">
        <w:rPr>
          <w:sz w:val="24"/>
          <w:szCs w:val="24"/>
        </w:rPr>
        <w:t>Рис. </w:t>
      </w:r>
      <w:r w:rsidR="00630AD1" w:rsidRPr="000166E1">
        <w:rPr>
          <w:noProof/>
          <w:sz w:val="24"/>
          <w:szCs w:val="24"/>
        </w:rPr>
        <w:t>17</w:t>
      </w:r>
      <w:r w:rsidRPr="00575DB6">
        <w:rPr>
          <w:noProof/>
          <w:sz w:val="24"/>
          <w:szCs w:val="24"/>
        </w:rPr>
        <w:t xml:space="preserve">. </w:t>
      </w:r>
      <w:r w:rsidRPr="00575DB6">
        <w:rPr>
          <w:sz w:val="24"/>
          <w:szCs w:val="24"/>
        </w:rPr>
        <w:t>Схема выполнения транзакции общего процесса «Информирование о завершении отслеживания перевозки» (P.LS.06.TRN.004)</w:t>
      </w:r>
    </w:p>
    <w:p w14:paraId="32FC4CE9" w14:textId="599F5304" w:rsidR="000203BC" w:rsidRPr="000166E1" w:rsidRDefault="000203BC" w:rsidP="00BF3B8A">
      <w:pPr>
        <w:pStyle w:val="affe"/>
        <w:rPr>
          <w:rStyle w:val="afd"/>
          <w:bCs w:val="0"/>
          <w:lang w:val="ru-RU"/>
        </w:rPr>
      </w:pPr>
      <w:r w:rsidRPr="00575DB6">
        <w:t>Таблица</w:t>
      </w:r>
      <w:r w:rsidRPr="00575DB6">
        <w:rPr>
          <w:lang w:val="en-US"/>
        </w:rPr>
        <w:t> </w:t>
      </w:r>
      <w:r w:rsidR="00A66023" w:rsidRPr="000166E1">
        <w:t>16</w:t>
      </w:r>
    </w:p>
    <w:p w14:paraId="141F46F0" w14:textId="77777777" w:rsidR="000203BC" w:rsidRPr="00575DB6" w:rsidRDefault="000203BC" w:rsidP="00BF3B8A">
      <w:pPr>
        <w:pStyle w:val="a6"/>
      </w:pPr>
      <w:r w:rsidRPr="00575DB6">
        <w:t>Описание транзакции общего процесса «</w:t>
      </w:r>
      <w:r w:rsidRPr="00575DB6">
        <w:rPr>
          <w:noProof/>
          <w:szCs w:val="24"/>
        </w:rPr>
        <w:t>Информирование о завершении отслеживания перевозки</w:t>
      </w:r>
      <w:r w:rsidRPr="00575DB6">
        <w:t>» (P.LS.06.TRN.004)</w:t>
      </w:r>
    </w:p>
    <w:p w14:paraId="0EF112D2" w14:textId="77777777" w:rsidR="000203BC" w:rsidRPr="00575DB6" w:rsidRDefault="000203BC" w:rsidP="00BF3B8A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0203BC" w:rsidRPr="00575DB6" w14:paraId="295438B5" w14:textId="77777777" w:rsidTr="002E5057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16BCD84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FB828E1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705171B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Описание</w:t>
            </w:r>
          </w:p>
        </w:tc>
      </w:tr>
      <w:tr w:rsidR="000203BC" w:rsidRPr="00575DB6" w14:paraId="7D46B31B" w14:textId="77777777" w:rsidTr="002E5057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F103FB0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D6804CD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A8CF95A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3</w:t>
            </w:r>
          </w:p>
        </w:tc>
      </w:tr>
      <w:tr w:rsidR="000203BC" w:rsidRPr="00575DB6" w14:paraId="7FD25640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C52029B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13AA816" w14:textId="77777777" w:rsidR="000203BC" w:rsidRPr="00575DB6" w:rsidRDefault="000203BC" w:rsidP="00BF3B8A">
            <w:pPr>
              <w:pStyle w:val="af1"/>
              <w:keepLines/>
            </w:pPr>
            <w:r w:rsidRPr="00575DB6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4F1B2D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</w:rPr>
              <w:t>P.LS.06.TRN.004</w:t>
            </w:r>
          </w:p>
        </w:tc>
      </w:tr>
      <w:tr w:rsidR="000203BC" w:rsidRPr="00575DB6" w14:paraId="46A0BB7E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343CB56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ADC8646" w14:textId="77777777" w:rsidR="000203BC" w:rsidRPr="00575DB6" w:rsidRDefault="000203BC" w:rsidP="00BF3B8A">
            <w:pPr>
              <w:pStyle w:val="af1"/>
              <w:keepLines/>
            </w:pPr>
            <w:r w:rsidRPr="00575DB6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17F1B7" w14:textId="77777777" w:rsidR="000203BC" w:rsidRPr="00575DB6" w:rsidRDefault="000203BC" w:rsidP="00BF3B8A">
            <w:pPr>
              <w:pStyle w:val="af1"/>
              <w:keepLines/>
              <w:rPr>
                <w:noProof/>
              </w:rPr>
            </w:pPr>
            <w:r w:rsidRPr="00575DB6">
              <w:rPr>
                <w:rFonts w:cs="Times New Roman"/>
                <w:noProof/>
                <w:szCs w:val="24"/>
              </w:rPr>
              <w:t>информирование о завершении отслеживания перевозки</w:t>
            </w:r>
          </w:p>
        </w:tc>
      </w:tr>
      <w:tr w:rsidR="000203BC" w:rsidRPr="00575DB6" w14:paraId="061B4B4E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F45AB97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ED47906" w14:textId="77777777" w:rsidR="000203BC" w:rsidRPr="00575DB6" w:rsidRDefault="000203BC" w:rsidP="00BF3B8A">
            <w:pPr>
              <w:pStyle w:val="af1"/>
              <w:keepLines/>
            </w:pPr>
            <w:r w:rsidRPr="00575DB6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33CBB9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</w:rPr>
              <w:t>запрос/ответ</w:t>
            </w:r>
          </w:p>
        </w:tc>
      </w:tr>
      <w:tr w:rsidR="000203BC" w:rsidRPr="00575DB6" w14:paraId="2D996770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024B3AB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B0D9A22" w14:textId="77777777" w:rsidR="000203BC" w:rsidRPr="00575DB6" w:rsidRDefault="000203BC" w:rsidP="00BF3B8A">
            <w:pPr>
              <w:pStyle w:val="af1"/>
              <w:keepLines/>
            </w:pPr>
            <w:r w:rsidRPr="00575DB6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DF0396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</w:rPr>
              <w:t>инициатор</w:t>
            </w:r>
          </w:p>
        </w:tc>
      </w:tr>
      <w:tr w:rsidR="000203BC" w:rsidRPr="00575DB6" w14:paraId="493B42C6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121F446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EA5114C" w14:textId="77777777" w:rsidR="000203BC" w:rsidRPr="00575DB6" w:rsidRDefault="000203BC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9571CA" w14:textId="77777777" w:rsidR="000203BC" w:rsidRPr="00575DB6" w:rsidRDefault="000203BC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noProof/>
              </w:rPr>
              <w:t xml:space="preserve">представление сведений </w:t>
            </w:r>
            <w:r w:rsidRPr="00575DB6">
              <w:rPr>
                <w:rFonts w:cs="Times New Roman"/>
                <w:noProof/>
                <w:szCs w:val="24"/>
              </w:rPr>
              <w:t>о завершении отслеживания перевозки</w:t>
            </w:r>
          </w:p>
        </w:tc>
      </w:tr>
      <w:tr w:rsidR="000203BC" w:rsidRPr="00575DB6" w14:paraId="7F2B9DC3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17D9175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941DBB8" w14:textId="77777777" w:rsidR="000203BC" w:rsidRPr="00575DB6" w:rsidRDefault="000203BC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96EDBE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</w:rPr>
              <w:t>респондент</w:t>
            </w:r>
          </w:p>
        </w:tc>
      </w:tr>
      <w:tr w:rsidR="000203BC" w:rsidRPr="00575DB6" w14:paraId="3D504EF8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75038E7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BA3C185" w14:textId="77777777" w:rsidR="000203BC" w:rsidRPr="00575DB6" w:rsidRDefault="000203BC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43EFB9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</w:rPr>
              <w:t xml:space="preserve">прием и обработка сведений </w:t>
            </w:r>
            <w:r w:rsidRPr="00575DB6">
              <w:rPr>
                <w:rFonts w:cs="Times New Roman"/>
                <w:noProof/>
                <w:szCs w:val="24"/>
              </w:rPr>
              <w:t>о завершении отслеживания перевозки</w:t>
            </w:r>
          </w:p>
        </w:tc>
      </w:tr>
      <w:tr w:rsidR="000203BC" w:rsidRPr="00575DB6" w14:paraId="760354D7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CF253DD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lastRenderedPageBreak/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78821FA" w14:textId="77777777" w:rsidR="000203BC" w:rsidRPr="00575DB6" w:rsidRDefault="000203BC" w:rsidP="00BF3B8A">
            <w:pPr>
              <w:pStyle w:val="af1"/>
              <w:keepLines/>
            </w:pPr>
            <w:r w:rsidRPr="00575DB6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8C1B63" w14:textId="41B93724" w:rsidR="000203BC" w:rsidRPr="00575DB6" w:rsidRDefault="006B21D7" w:rsidP="006B21D7">
            <w:pPr>
              <w:pStyle w:val="af1"/>
              <w:keepLines/>
              <w:spacing w:after="120"/>
            </w:pPr>
            <w:r w:rsidRPr="00575DB6">
              <w:rPr>
                <w:noProof/>
              </w:rPr>
              <w:t>сведения о перевозке</w:t>
            </w:r>
            <w:r w:rsidR="000203BC" w:rsidRPr="00575DB6">
              <w:rPr>
                <w:noProof/>
              </w:rPr>
              <w:t xml:space="preserve"> (</w:t>
            </w:r>
            <w:r w:rsidR="000203BC" w:rsidRPr="00575DB6">
              <w:rPr>
                <w:noProof/>
                <w:lang w:val="en-US"/>
              </w:rPr>
              <w:t>P</w:t>
            </w:r>
            <w:r w:rsidR="000203BC" w:rsidRPr="00575DB6">
              <w:rPr>
                <w:noProof/>
              </w:rPr>
              <w:t>.</w:t>
            </w:r>
            <w:r w:rsidR="000203BC" w:rsidRPr="00575DB6">
              <w:rPr>
                <w:noProof/>
                <w:lang w:val="en-US"/>
              </w:rPr>
              <w:t>LS</w:t>
            </w:r>
            <w:r w:rsidR="000203BC" w:rsidRPr="00575DB6">
              <w:rPr>
                <w:noProof/>
              </w:rPr>
              <w:t>.06.</w:t>
            </w:r>
            <w:r w:rsidR="000203BC" w:rsidRPr="00575DB6">
              <w:rPr>
                <w:noProof/>
                <w:lang w:val="en-US"/>
              </w:rPr>
              <w:t>BEN</w:t>
            </w:r>
            <w:r w:rsidR="000203BC" w:rsidRPr="00575DB6">
              <w:rPr>
                <w:noProof/>
              </w:rPr>
              <w:t>.00</w:t>
            </w:r>
            <w:r w:rsidRPr="00575DB6">
              <w:rPr>
                <w:noProof/>
              </w:rPr>
              <w:t>3</w:t>
            </w:r>
            <w:r w:rsidR="000203BC" w:rsidRPr="00575DB6">
              <w:rPr>
                <w:noProof/>
              </w:rPr>
              <w:t>): сведения о завершении отслеживания перевозки обработаны</w:t>
            </w:r>
          </w:p>
        </w:tc>
      </w:tr>
      <w:tr w:rsidR="000203BC" w:rsidRPr="00575DB6" w14:paraId="4EAC4BF7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8DABEED" w14:textId="77777777" w:rsidR="000203BC" w:rsidRPr="00575DB6" w:rsidRDefault="000203BC" w:rsidP="00BF3B8A">
            <w:pPr>
              <w:pStyle w:val="af1"/>
              <w:keepNext/>
              <w:keepLines/>
              <w:jc w:val="center"/>
            </w:pPr>
            <w:r w:rsidRPr="00575DB6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ADB8FFE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2FF3E4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</w:tr>
      <w:tr w:rsidR="000203BC" w:rsidRPr="00575DB6" w14:paraId="1AD33FC8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2EB3047" w14:textId="77777777" w:rsidR="000203BC" w:rsidRPr="00575DB6" w:rsidRDefault="000203BC" w:rsidP="00BF3B8A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3A7DCB3" w14:textId="77777777" w:rsidR="000203BC" w:rsidRPr="00575DB6" w:rsidDel="00C2156F" w:rsidRDefault="000203BC" w:rsidP="00BF3B8A">
            <w:pPr>
              <w:pStyle w:val="af1"/>
              <w:keepNext/>
              <w:keepLines/>
              <w:ind w:left="284"/>
            </w:pPr>
            <w:r w:rsidRPr="00575DB6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CA8EC0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–</w:t>
            </w:r>
          </w:p>
        </w:tc>
      </w:tr>
      <w:tr w:rsidR="000203BC" w:rsidRPr="00575DB6" w14:paraId="2D253A29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542A1F1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84B5C90" w14:textId="77777777" w:rsidR="000203BC" w:rsidRPr="00575DB6" w:rsidRDefault="000203BC" w:rsidP="00BF3B8A">
            <w:pPr>
              <w:pStyle w:val="af1"/>
              <w:keepNext/>
              <w:keepLines/>
              <w:ind w:left="284"/>
            </w:pPr>
            <w:r w:rsidRPr="00575DB6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2ADB20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1 мин</w:t>
            </w:r>
          </w:p>
        </w:tc>
      </w:tr>
      <w:tr w:rsidR="000203BC" w:rsidRPr="00575DB6" w14:paraId="5DEFF4E4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8350114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47708FF" w14:textId="77777777" w:rsidR="000203BC" w:rsidRPr="00575DB6" w:rsidRDefault="000203BC" w:rsidP="00BF3B8A">
            <w:pPr>
              <w:pStyle w:val="af1"/>
              <w:keepNext/>
              <w:keepLines/>
              <w:ind w:left="284"/>
            </w:pPr>
            <w:r w:rsidRPr="00575DB6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A10956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5 мин</w:t>
            </w:r>
          </w:p>
        </w:tc>
      </w:tr>
      <w:tr w:rsidR="000203BC" w:rsidRPr="00575DB6" w14:paraId="18A863E7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992C810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F11E39A" w14:textId="77777777" w:rsidR="000203BC" w:rsidRPr="00575DB6" w:rsidRDefault="000203BC" w:rsidP="00BF3B8A">
            <w:pPr>
              <w:pStyle w:val="af1"/>
              <w:keepNext/>
              <w:keepLines/>
              <w:ind w:left="284"/>
            </w:pPr>
            <w:r w:rsidRPr="00575DB6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558A53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да</w:t>
            </w:r>
          </w:p>
        </w:tc>
      </w:tr>
      <w:tr w:rsidR="000203BC" w:rsidRPr="00575DB6" w14:paraId="082CCF38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F0D4EEA" w14:textId="77777777" w:rsidR="000203BC" w:rsidRPr="00575DB6" w:rsidRDefault="000203BC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C99311E" w14:textId="77777777" w:rsidR="000203BC" w:rsidRPr="00575DB6" w:rsidRDefault="000203BC" w:rsidP="00BF3B8A">
            <w:pPr>
              <w:pStyle w:val="af1"/>
              <w:keepLines/>
              <w:ind w:left="284"/>
            </w:pPr>
            <w:r w:rsidRPr="00575DB6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FDF1A9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  <w:szCs w:val="24"/>
              </w:rPr>
              <w:t>3</w:t>
            </w:r>
          </w:p>
        </w:tc>
      </w:tr>
      <w:tr w:rsidR="000203BC" w:rsidRPr="00575DB6" w14:paraId="147E5D36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A163D55" w14:textId="77777777" w:rsidR="000203BC" w:rsidRPr="00575DB6" w:rsidRDefault="000203BC" w:rsidP="00BF3B8A">
            <w:pPr>
              <w:pStyle w:val="af1"/>
              <w:keepNext/>
              <w:keepLines/>
              <w:jc w:val="center"/>
            </w:pPr>
            <w:r w:rsidRPr="00575DB6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23BC33E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BDE170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</w:tr>
      <w:tr w:rsidR="000203BC" w:rsidRPr="00575DB6" w14:paraId="3759B6B9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ECA8ABA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B38DE8E" w14:textId="77777777" w:rsidR="000203BC" w:rsidRPr="00575DB6" w:rsidRDefault="000203BC" w:rsidP="00BF3B8A">
            <w:pPr>
              <w:pStyle w:val="af1"/>
              <w:keepNext/>
              <w:keepLines/>
              <w:ind w:left="284"/>
            </w:pPr>
            <w:r w:rsidRPr="00575DB6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BED762" w14:textId="77777777" w:rsidR="000203BC" w:rsidRPr="00575DB6" w:rsidRDefault="000203BC" w:rsidP="00BF3B8A">
            <w:pPr>
              <w:pStyle w:val="af1"/>
              <w:keepNext/>
              <w:keepLines/>
              <w:rPr>
                <w:rFonts w:cs="Times New Roman"/>
              </w:rPr>
            </w:pPr>
            <w:r w:rsidRPr="00575DB6">
              <w:rPr>
                <w:rFonts w:cs="Times New Roman"/>
                <w:szCs w:val="24"/>
              </w:rPr>
              <w:t>уведомление о завершении отслеживания перевозки</w:t>
            </w:r>
            <w:r w:rsidRPr="00575DB6">
              <w:rPr>
                <w:rFonts w:cs="Times New Roman"/>
              </w:rPr>
              <w:t xml:space="preserve"> (</w:t>
            </w: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150</w:t>
            </w:r>
            <w:r w:rsidRPr="00575DB6">
              <w:rPr>
                <w:rFonts w:cs="Times New Roman"/>
              </w:rPr>
              <w:t>)</w:t>
            </w:r>
          </w:p>
        </w:tc>
      </w:tr>
      <w:tr w:rsidR="000203BC" w:rsidRPr="00575DB6" w14:paraId="119A4BFD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7C3B52C" w14:textId="77777777" w:rsidR="000203BC" w:rsidRPr="00575DB6" w:rsidRDefault="000203BC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A0A03EA" w14:textId="77777777" w:rsidR="000203BC" w:rsidRPr="00575DB6" w:rsidRDefault="000203BC" w:rsidP="00BF3B8A">
            <w:pPr>
              <w:pStyle w:val="af1"/>
              <w:keepLines/>
              <w:ind w:left="284"/>
            </w:pPr>
            <w:r w:rsidRPr="00575DB6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452B48" w14:textId="77777777" w:rsidR="000203BC" w:rsidRPr="00575DB6" w:rsidRDefault="000203BC" w:rsidP="00BF3B8A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75DB6">
              <w:rPr>
                <w:noProof/>
                <w:color w:val="000000" w:themeColor="text1"/>
              </w:rPr>
              <w:t>уведомление о результате обработки</w:t>
            </w:r>
            <w:r w:rsidRPr="00575DB6">
              <w:rPr>
                <w:rFonts w:cs="Times New Roman"/>
              </w:rPr>
              <w:t xml:space="preserve"> (</w:t>
            </w: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02</w:t>
            </w:r>
            <w:r w:rsidRPr="00575DB6">
              <w:rPr>
                <w:rFonts w:cs="Times New Roman"/>
              </w:rPr>
              <w:t>)</w:t>
            </w:r>
          </w:p>
        </w:tc>
      </w:tr>
      <w:tr w:rsidR="000203BC" w:rsidRPr="00575DB6" w14:paraId="764ADE5C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761F2DD" w14:textId="77777777" w:rsidR="000203BC" w:rsidRPr="00575DB6" w:rsidRDefault="000203BC" w:rsidP="00BF3B8A">
            <w:pPr>
              <w:pStyle w:val="af1"/>
              <w:keepNext/>
              <w:keepLines/>
              <w:jc w:val="center"/>
            </w:pPr>
            <w:r w:rsidRPr="00575DB6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3AEECD7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C0C4CD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</w:tr>
      <w:tr w:rsidR="000203BC" w:rsidRPr="00575DB6" w14:paraId="791EDD58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1417339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6EE18AA" w14:textId="77777777" w:rsidR="000203BC" w:rsidRPr="00575DB6" w:rsidRDefault="000203BC" w:rsidP="00BF3B8A">
            <w:pPr>
              <w:pStyle w:val="af1"/>
              <w:keepNext/>
              <w:keepLines/>
              <w:ind w:left="284"/>
            </w:pPr>
            <w:r w:rsidRPr="00575DB6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350C1F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t>да</w:t>
            </w:r>
          </w:p>
        </w:tc>
      </w:tr>
      <w:tr w:rsidR="000203BC" w:rsidRPr="00575DB6" w14:paraId="13C5E1FF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01E823D" w14:textId="77777777" w:rsidR="000203BC" w:rsidRPr="00575DB6" w:rsidRDefault="000203BC" w:rsidP="00BF3B8A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D772F03" w14:textId="77777777" w:rsidR="000203BC" w:rsidRPr="00575DB6" w:rsidRDefault="000203BC" w:rsidP="00BF3B8A">
            <w:pPr>
              <w:pStyle w:val="af1"/>
              <w:ind w:left="284"/>
            </w:pPr>
            <w:r w:rsidRPr="00575DB6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533932" w14:textId="77777777" w:rsidR="000203BC" w:rsidRPr="00575DB6" w:rsidRDefault="000203BC" w:rsidP="00BF3B8A">
            <w:pPr>
              <w:pStyle w:val="af1"/>
            </w:pPr>
            <w:r w:rsidRPr="00575DB6">
              <w:rPr>
                <w:noProof/>
                <w:szCs w:val="24"/>
              </w:rPr>
              <w:t>–</w:t>
            </w:r>
          </w:p>
        </w:tc>
      </w:tr>
    </w:tbl>
    <w:p w14:paraId="54129F74" w14:textId="77777777" w:rsidR="00337481" w:rsidRPr="00575DB6" w:rsidRDefault="000203BC" w:rsidP="00BF3B8A">
      <w:pPr>
        <w:pStyle w:val="2"/>
      </w:pPr>
      <w:r w:rsidRPr="00575DB6">
        <w:t>5</w:t>
      </w:r>
      <w:r w:rsidR="00337481" w:rsidRPr="00575DB6">
        <w:t>.</w:t>
      </w:r>
      <w:r w:rsidR="00337481" w:rsidRPr="00575DB6">
        <w:rPr>
          <w:lang w:val="en-US"/>
        </w:rPr>
        <w:t> </w:t>
      </w:r>
      <w:r w:rsidR="00337481" w:rsidRPr="00575DB6">
        <w:t xml:space="preserve">Транзакция общего процесса «Запрос на совершение действий </w:t>
      </w:r>
      <w:r w:rsidR="00337481" w:rsidRPr="00575DB6">
        <w:br/>
        <w:t>с навигационной пломбой» (P.LS.06.TRN.00</w:t>
      </w:r>
      <w:r w:rsidRPr="00575DB6">
        <w:t>5</w:t>
      </w:r>
      <w:r w:rsidR="00337481" w:rsidRPr="00575DB6">
        <w:t>)</w:t>
      </w:r>
    </w:p>
    <w:p w14:paraId="697BF636" w14:textId="2641D094" w:rsidR="00337481" w:rsidRPr="00575DB6" w:rsidRDefault="00775805" w:rsidP="00BF3B8A">
      <w:pPr>
        <w:pStyle w:val="a7"/>
      </w:pPr>
      <w:r w:rsidRPr="00775805">
        <w:rPr>
          <w:lang w:val="ru-RU"/>
        </w:rPr>
        <w:t>27</w:t>
      </w:r>
      <w:r w:rsidR="00337481" w:rsidRPr="00575DB6">
        <w:rPr>
          <w:lang w:val="ru-RU"/>
        </w:rPr>
        <w:t>.</w:t>
      </w:r>
      <w:r w:rsidR="00337481" w:rsidRPr="00575DB6">
        <w:rPr>
          <w:lang w:val="en-US"/>
        </w:rPr>
        <w:t> </w:t>
      </w:r>
      <w:r w:rsidR="00337481" w:rsidRPr="00575DB6">
        <w:rPr>
          <w:lang w:val="ru-RU"/>
        </w:rPr>
        <w:t>Т</w:t>
      </w:r>
      <w:r w:rsidR="00337481" w:rsidRPr="00575DB6">
        <w:t>ранзакция</w:t>
      </w:r>
      <w:r w:rsidR="00337481" w:rsidRPr="00575DB6">
        <w:rPr>
          <w:lang w:val="ru-RU"/>
        </w:rPr>
        <w:t xml:space="preserve"> общего процесса</w:t>
      </w:r>
      <w:r w:rsidR="00337481" w:rsidRPr="00575DB6">
        <w:t xml:space="preserve"> «</w:t>
      </w:r>
      <w:r w:rsidR="00337481" w:rsidRPr="00575DB6">
        <w:rPr>
          <w:rFonts w:cstheme="majorBidi"/>
          <w:noProof w:val="0"/>
          <w:szCs w:val="26"/>
        </w:rPr>
        <w:t xml:space="preserve">Запрос на совершение действий </w:t>
      </w:r>
      <w:r w:rsidR="00337481" w:rsidRPr="00575DB6">
        <w:rPr>
          <w:rFonts w:cstheme="majorBidi"/>
          <w:noProof w:val="0"/>
          <w:szCs w:val="26"/>
        </w:rPr>
        <w:br/>
        <w:t>с навигационной пломбой</w:t>
      </w:r>
      <w:r w:rsidR="00337481" w:rsidRPr="00575DB6">
        <w:t>» (P.LS.06.TRN.003)</w:t>
      </w:r>
      <w:r w:rsidR="00337481" w:rsidRPr="00575DB6">
        <w:rPr>
          <w:lang w:val="ru-RU"/>
        </w:rPr>
        <w:t xml:space="preserve"> выполняется</w:t>
      </w:r>
      <w:r w:rsidR="00337481" w:rsidRPr="00575DB6">
        <w:t xml:space="preserve"> для представления инициатором респонденту соответствующих сведений. Схема </w:t>
      </w:r>
      <w:r w:rsidR="00337481" w:rsidRPr="00575DB6">
        <w:rPr>
          <w:lang w:val="ru-RU"/>
        </w:rPr>
        <w:t>выполнения</w:t>
      </w:r>
      <w:r w:rsidR="00337481" w:rsidRPr="00575DB6">
        <w:t xml:space="preserve"> </w:t>
      </w:r>
      <w:r w:rsidR="00337481" w:rsidRPr="00575DB6">
        <w:rPr>
          <w:lang w:val="ru-RU"/>
        </w:rPr>
        <w:t>указанной т</w:t>
      </w:r>
      <w:r w:rsidR="00337481" w:rsidRPr="00575DB6">
        <w:t>ранзакции</w:t>
      </w:r>
      <w:r w:rsidR="00337481" w:rsidRPr="00575DB6">
        <w:rPr>
          <w:lang w:val="ru-RU"/>
        </w:rPr>
        <w:t xml:space="preserve"> общего процесса</w:t>
      </w:r>
      <w:r w:rsidR="00337481" w:rsidRPr="00575DB6">
        <w:t xml:space="preserve"> представлена </w:t>
      </w:r>
      <w:r w:rsidR="00337481" w:rsidRPr="00575DB6">
        <w:lastRenderedPageBreak/>
        <w:t>на рис</w:t>
      </w:r>
      <w:r w:rsidR="00337481" w:rsidRPr="00575DB6">
        <w:rPr>
          <w:lang w:val="ru-RU"/>
        </w:rPr>
        <w:t>унке</w:t>
      </w:r>
      <w:r w:rsidR="00337481" w:rsidRPr="00575DB6">
        <w:t> </w:t>
      </w:r>
      <w:r w:rsidR="00630AD1" w:rsidRPr="00A66023">
        <w:rPr>
          <w:lang w:val="ru-RU"/>
        </w:rPr>
        <w:t>18</w:t>
      </w:r>
      <w:r w:rsidR="00337481" w:rsidRPr="00575DB6">
        <w:t xml:space="preserve">. Параметры </w:t>
      </w:r>
      <w:r w:rsidR="00337481" w:rsidRPr="00575DB6">
        <w:rPr>
          <w:lang w:val="ru-RU"/>
        </w:rPr>
        <w:t>т</w:t>
      </w:r>
      <w:r w:rsidR="00337481" w:rsidRPr="00575DB6">
        <w:t xml:space="preserve">ранзакции </w:t>
      </w:r>
      <w:r w:rsidR="00337481" w:rsidRPr="00575DB6">
        <w:rPr>
          <w:lang w:val="ru-RU"/>
        </w:rPr>
        <w:t>общего процесса приведены</w:t>
      </w:r>
      <w:r w:rsidR="00337481" w:rsidRPr="00575DB6">
        <w:t xml:space="preserve"> </w:t>
      </w:r>
      <w:r w:rsidR="006B21D7" w:rsidRPr="00575DB6">
        <w:br/>
      </w:r>
      <w:r w:rsidR="00337481" w:rsidRPr="00575DB6">
        <w:t>в табл</w:t>
      </w:r>
      <w:r w:rsidR="00337481" w:rsidRPr="00575DB6">
        <w:rPr>
          <w:lang w:val="ru-RU"/>
        </w:rPr>
        <w:t>ице</w:t>
      </w:r>
      <w:r w:rsidR="00337481" w:rsidRPr="00575DB6">
        <w:t> </w:t>
      </w:r>
      <w:r w:rsidR="00A66023" w:rsidRPr="00A66023">
        <w:rPr>
          <w:lang w:val="ru-RU"/>
        </w:rPr>
        <w:t>17</w:t>
      </w:r>
      <w:r w:rsidR="00337481" w:rsidRPr="00575DB6">
        <w:t>.</w:t>
      </w:r>
    </w:p>
    <w:p w14:paraId="53A163FC" w14:textId="792D882F" w:rsidR="00337481" w:rsidRPr="00575DB6" w:rsidRDefault="00425F0C" w:rsidP="00BF3B8A">
      <w:pPr>
        <w:pStyle w:val="ab"/>
      </w:pPr>
      <w:r w:rsidRPr="00425F0C">
        <w:rPr>
          <w:noProof/>
        </w:rPr>
        <w:drawing>
          <wp:inline distT="0" distB="0" distL="0" distR="0" wp14:anchorId="62CE699C" wp14:editId="3F2E1678">
            <wp:extent cx="5939790" cy="2739390"/>
            <wp:effectExtent l="0" t="0" r="381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85A9BD" w14:textId="5CEC0CBE" w:rsidR="00337481" w:rsidRPr="00575DB6" w:rsidRDefault="00337481" w:rsidP="00BF3B8A">
      <w:pPr>
        <w:pStyle w:val="aa"/>
        <w:spacing w:after="480"/>
        <w:rPr>
          <w:sz w:val="24"/>
          <w:szCs w:val="24"/>
        </w:rPr>
      </w:pPr>
      <w:r w:rsidRPr="00CB6AB0">
        <w:rPr>
          <w:sz w:val="24"/>
          <w:szCs w:val="24"/>
        </w:rPr>
        <w:t>Рис. </w:t>
      </w:r>
      <w:r w:rsidR="00630AD1" w:rsidRPr="00CB6AB0">
        <w:rPr>
          <w:noProof/>
          <w:sz w:val="24"/>
          <w:szCs w:val="24"/>
        </w:rPr>
        <w:t>18</w:t>
      </w:r>
      <w:r w:rsidRPr="00CB6AB0">
        <w:rPr>
          <w:noProof/>
          <w:sz w:val="24"/>
          <w:szCs w:val="24"/>
        </w:rPr>
        <w:t xml:space="preserve">. </w:t>
      </w:r>
      <w:r w:rsidRPr="00CB6AB0">
        <w:rPr>
          <w:sz w:val="24"/>
          <w:szCs w:val="24"/>
        </w:rPr>
        <w:t xml:space="preserve">Схема выполнения транзакции общего процесса </w:t>
      </w:r>
      <w:r w:rsidR="002031D6" w:rsidRPr="00CB6AB0">
        <w:rPr>
          <w:sz w:val="24"/>
          <w:szCs w:val="24"/>
        </w:rPr>
        <w:t>«</w:t>
      </w:r>
      <w:r w:rsidRPr="00CB6AB0">
        <w:rPr>
          <w:sz w:val="24"/>
          <w:szCs w:val="24"/>
        </w:rPr>
        <w:t xml:space="preserve">Запрос на совершение действий </w:t>
      </w:r>
      <w:r w:rsidRPr="00CB6AB0">
        <w:rPr>
          <w:sz w:val="24"/>
          <w:szCs w:val="24"/>
        </w:rPr>
        <w:br/>
        <w:t>с навигационной пломбой» (P.LS.06.TRN.00</w:t>
      </w:r>
      <w:r w:rsidR="000203BC" w:rsidRPr="00CB6AB0">
        <w:rPr>
          <w:sz w:val="24"/>
          <w:szCs w:val="24"/>
        </w:rPr>
        <w:t>5</w:t>
      </w:r>
      <w:r w:rsidRPr="00CB6AB0">
        <w:rPr>
          <w:sz w:val="24"/>
          <w:szCs w:val="24"/>
        </w:rPr>
        <w:t>)</w:t>
      </w:r>
    </w:p>
    <w:p w14:paraId="2FCDA6C8" w14:textId="25645D19" w:rsidR="00337481" w:rsidRPr="000166E1" w:rsidRDefault="00337481" w:rsidP="00BF3B8A">
      <w:pPr>
        <w:pStyle w:val="affe"/>
        <w:rPr>
          <w:rStyle w:val="afd"/>
          <w:bCs w:val="0"/>
          <w:lang w:val="ru-RU"/>
        </w:rPr>
      </w:pPr>
      <w:r w:rsidRPr="00575DB6">
        <w:t>Таблица</w:t>
      </w:r>
      <w:r w:rsidRPr="00575DB6">
        <w:rPr>
          <w:lang w:val="en-US"/>
        </w:rPr>
        <w:t> </w:t>
      </w:r>
      <w:r w:rsidR="00A66023" w:rsidRPr="000166E1">
        <w:t>17</w:t>
      </w:r>
    </w:p>
    <w:p w14:paraId="7F840884" w14:textId="77777777" w:rsidR="00337481" w:rsidRPr="00575DB6" w:rsidRDefault="00337481" w:rsidP="00BF3B8A">
      <w:pPr>
        <w:pStyle w:val="a6"/>
      </w:pPr>
      <w:r w:rsidRPr="00575DB6">
        <w:t>Описание транзакции общего процесса «</w:t>
      </w:r>
      <w:r w:rsidRPr="00575DB6">
        <w:rPr>
          <w:rFonts w:cstheme="majorBidi"/>
          <w:szCs w:val="26"/>
        </w:rPr>
        <w:t xml:space="preserve">Запрос на совершение действий </w:t>
      </w:r>
      <w:r w:rsidRPr="00575DB6">
        <w:rPr>
          <w:rFonts w:cstheme="majorBidi"/>
          <w:szCs w:val="26"/>
        </w:rPr>
        <w:br/>
        <w:t>с навигационной пломбой</w:t>
      </w:r>
      <w:r w:rsidRPr="00575DB6">
        <w:t>» (P.LS.06.TRN.00</w:t>
      </w:r>
      <w:r w:rsidR="000203BC" w:rsidRPr="00575DB6">
        <w:t>5</w:t>
      </w:r>
      <w:r w:rsidRPr="00575DB6">
        <w:t>)</w:t>
      </w:r>
    </w:p>
    <w:p w14:paraId="0747A332" w14:textId="77777777" w:rsidR="00337481" w:rsidRPr="00575DB6" w:rsidRDefault="00337481" w:rsidP="00BF3B8A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337481" w:rsidRPr="00575DB6" w14:paraId="4EA24CEC" w14:textId="77777777" w:rsidTr="007D1621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24C76B9" w14:textId="77777777" w:rsidR="00337481" w:rsidRPr="00CB6AB0" w:rsidRDefault="00337481" w:rsidP="00BF3B8A">
            <w:pPr>
              <w:pStyle w:val="af0"/>
              <w:spacing w:line="264" w:lineRule="auto"/>
            </w:pPr>
            <w:r w:rsidRPr="00CB6AB0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A7394F0" w14:textId="77777777" w:rsidR="00337481" w:rsidRPr="00CB6AB0" w:rsidRDefault="00337481" w:rsidP="00BF3B8A">
            <w:pPr>
              <w:pStyle w:val="af0"/>
              <w:spacing w:line="264" w:lineRule="auto"/>
            </w:pPr>
            <w:r w:rsidRPr="00CB6AB0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F258D16" w14:textId="77777777" w:rsidR="00337481" w:rsidRPr="00CB6AB0" w:rsidRDefault="00337481" w:rsidP="00BF3B8A">
            <w:pPr>
              <w:pStyle w:val="af0"/>
              <w:spacing w:line="264" w:lineRule="auto"/>
            </w:pPr>
            <w:r w:rsidRPr="00CB6AB0">
              <w:t>Описание</w:t>
            </w:r>
          </w:p>
        </w:tc>
      </w:tr>
      <w:tr w:rsidR="00337481" w:rsidRPr="00575DB6" w14:paraId="34025C67" w14:textId="77777777" w:rsidTr="007D1621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36DE1F6" w14:textId="77777777" w:rsidR="00337481" w:rsidRPr="00CB6AB0" w:rsidRDefault="00337481" w:rsidP="00BF3B8A">
            <w:pPr>
              <w:pStyle w:val="af0"/>
              <w:spacing w:line="264" w:lineRule="auto"/>
            </w:pPr>
            <w:r w:rsidRPr="00CB6AB0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982673E" w14:textId="77777777" w:rsidR="00337481" w:rsidRPr="00CB6AB0" w:rsidRDefault="00337481" w:rsidP="00BF3B8A">
            <w:pPr>
              <w:pStyle w:val="af0"/>
              <w:spacing w:line="264" w:lineRule="auto"/>
            </w:pPr>
            <w:r w:rsidRPr="00CB6AB0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ABF9D4C" w14:textId="77777777" w:rsidR="00337481" w:rsidRPr="00CB6AB0" w:rsidRDefault="00337481" w:rsidP="00BF3B8A">
            <w:pPr>
              <w:pStyle w:val="af0"/>
              <w:spacing w:line="264" w:lineRule="auto"/>
            </w:pPr>
            <w:r w:rsidRPr="00CB6AB0">
              <w:t>3</w:t>
            </w:r>
          </w:p>
        </w:tc>
      </w:tr>
      <w:tr w:rsidR="00337481" w:rsidRPr="00575DB6" w14:paraId="667E96B3" w14:textId="77777777" w:rsidTr="007D162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99FB58E" w14:textId="77777777" w:rsidR="00337481" w:rsidRPr="00CB6AB0" w:rsidRDefault="00337481" w:rsidP="00BF3B8A">
            <w:pPr>
              <w:pStyle w:val="af1"/>
              <w:keepLines/>
              <w:jc w:val="center"/>
            </w:pPr>
            <w:r w:rsidRPr="00CB6AB0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F04F621" w14:textId="77777777" w:rsidR="00337481" w:rsidRPr="00CB6AB0" w:rsidRDefault="00337481" w:rsidP="00BF3B8A">
            <w:pPr>
              <w:pStyle w:val="af1"/>
              <w:keepLines/>
            </w:pPr>
            <w:r w:rsidRPr="00CB6AB0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633F41" w14:textId="77777777" w:rsidR="00337481" w:rsidRPr="00CB6AB0" w:rsidRDefault="00337481" w:rsidP="00BF3B8A">
            <w:pPr>
              <w:pStyle w:val="af1"/>
              <w:keepLines/>
            </w:pPr>
            <w:r w:rsidRPr="00CB6AB0">
              <w:rPr>
                <w:noProof/>
              </w:rPr>
              <w:t>P.LS.06.TRN.00</w:t>
            </w:r>
            <w:r w:rsidR="000203BC" w:rsidRPr="00CB6AB0">
              <w:rPr>
                <w:noProof/>
              </w:rPr>
              <w:t>5</w:t>
            </w:r>
          </w:p>
        </w:tc>
      </w:tr>
      <w:tr w:rsidR="00337481" w:rsidRPr="00575DB6" w14:paraId="5C381D83" w14:textId="77777777" w:rsidTr="007D162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168350F" w14:textId="77777777" w:rsidR="00337481" w:rsidRPr="00CB6AB0" w:rsidRDefault="00337481" w:rsidP="00BF3B8A">
            <w:pPr>
              <w:pStyle w:val="af1"/>
              <w:keepLines/>
              <w:jc w:val="center"/>
            </w:pPr>
            <w:r w:rsidRPr="00CB6AB0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C846BC" w14:textId="77777777" w:rsidR="00337481" w:rsidRPr="00CB6AB0" w:rsidRDefault="00337481" w:rsidP="00BF3B8A">
            <w:pPr>
              <w:pStyle w:val="af1"/>
              <w:keepLines/>
            </w:pPr>
            <w:r w:rsidRPr="00CB6AB0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4E5C4F" w14:textId="77777777" w:rsidR="00337481" w:rsidRPr="00CB6AB0" w:rsidRDefault="00337481" w:rsidP="00BF3B8A">
            <w:pPr>
              <w:pStyle w:val="af1"/>
              <w:keepLines/>
            </w:pPr>
            <w:r w:rsidRPr="00CB6AB0">
              <w:rPr>
                <w:rFonts w:cstheme="majorBidi"/>
                <w:szCs w:val="26"/>
              </w:rPr>
              <w:t xml:space="preserve">запрос на совершение действий </w:t>
            </w:r>
            <w:r w:rsidRPr="00CB6AB0">
              <w:rPr>
                <w:rFonts w:cstheme="majorBidi"/>
                <w:szCs w:val="26"/>
              </w:rPr>
              <w:br/>
              <w:t>с навигационной пломбой</w:t>
            </w:r>
          </w:p>
        </w:tc>
      </w:tr>
      <w:tr w:rsidR="00337481" w:rsidRPr="00575DB6" w14:paraId="1A0FD0E7" w14:textId="77777777" w:rsidTr="007D162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FD10A1F" w14:textId="77777777" w:rsidR="00337481" w:rsidRPr="00CB6AB0" w:rsidRDefault="00337481" w:rsidP="00BF3B8A">
            <w:pPr>
              <w:pStyle w:val="af1"/>
              <w:keepLines/>
              <w:jc w:val="center"/>
            </w:pPr>
            <w:r w:rsidRPr="00CB6AB0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17E37CE" w14:textId="77777777" w:rsidR="00337481" w:rsidRPr="00CB6AB0" w:rsidRDefault="00337481" w:rsidP="00BF3B8A">
            <w:pPr>
              <w:pStyle w:val="af1"/>
              <w:keepLines/>
            </w:pPr>
            <w:r w:rsidRPr="00CB6AB0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2FAD15" w14:textId="77777777" w:rsidR="00337481" w:rsidRPr="00CB6AB0" w:rsidRDefault="00337481" w:rsidP="00BF3B8A">
            <w:pPr>
              <w:pStyle w:val="af1"/>
              <w:keepLines/>
            </w:pPr>
            <w:r w:rsidRPr="00CB6AB0">
              <w:rPr>
                <w:noProof/>
              </w:rPr>
              <w:t>запрос/ответ</w:t>
            </w:r>
          </w:p>
        </w:tc>
      </w:tr>
      <w:tr w:rsidR="00337481" w:rsidRPr="00575DB6" w14:paraId="34E75866" w14:textId="77777777" w:rsidTr="007D162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BCDF253" w14:textId="77777777" w:rsidR="00337481" w:rsidRPr="00CB6AB0" w:rsidRDefault="00337481" w:rsidP="00BF3B8A">
            <w:pPr>
              <w:pStyle w:val="af1"/>
              <w:keepLines/>
              <w:jc w:val="center"/>
            </w:pPr>
            <w:r w:rsidRPr="00CB6AB0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6D65422" w14:textId="77777777" w:rsidR="00337481" w:rsidRPr="00CB6AB0" w:rsidRDefault="00337481" w:rsidP="00BF3B8A">
            <w:pPr>
              <w:pStyle w:val="af1"/>
              <w:keepLines/>
            </w:pPr>
            <w:r w:rsidRPr="00CB6AB0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669176" w14:textId="77777777" w:rsidR="00337481" w:rsidRPr="00CB6AB0" w:rsidRDefault="00337481" w:rsidP="00BF3B8A">
            <w:pPr>
              <w:pStyle w:val="af1"/>
              <w:keepLines/>
            </w:pPr>
            <w:r w:rsidRPr="00CB6AB0">
              <w:rPr>
                <w:noProof/>
              </w:rPr>
              <w:t>инициатор</w:t>
            </w:r>
          </w:p>
        </w:tc>
      </w:tr>
      <w:tr w:rsidR="00337481" w:rsidRPr="00575DB6" w14:paraId="64511EB7" w14:textId="77777777" w:rsidTr="007D162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A3716B3" w14:textId="77777777" w:rsidR="00337481" w:rsidRPr="00CB6AB0" w:rsidRDefault="00337481" w:rsidP="00BF3B8A">
            <w:pPr>
              <w:pStyle w:val="af1"/>
              <w:keepLines/>
              <w:jc w:val="center"/>
            </w:pPr>
            <w:r w:rsidRPr="00CB6AB0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E6E9C1C" w14:textId="77777777" w:rsidR="00337481" w:rsidRPr="00CB6AB0" w:rsidRDefault="00337481" w:rsidP="00BF3B8A">
            <w:pPr>
              <w:pStyle w:val="af1"/>
              <w:keepLines/>
              <w:rPr>
                <w:rFonts w:cs="Times New Roman"/>
              </w:rPr>
            </w:pPr>
            <w:r w:rsidRPr="00CB6AB0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6791CD" w14:textId="77777777" w:rsidR="00337481" w:rsidRPr="00CB6AB0" w:rsidRDefault="00337481" w:rsidP="00BF3B8A">
            <w:pPr>
              <w:pStyle w:val="af1"/>
              <w:keepLines/>
              <w:rPr>
                <w:rFonts w:cs="Times New Roman"/>
              </w:rPr>
            </w:pPr>
            <w:r w:rsidRPr="00CB6AB0">
              <w:rPr>
                <w:noProof/>
              </w:rPr>
              <w:t xml:space="preserve">передача запроса </w:t>
            </w:r>
            <w:r w:rsidRPr="00CB6AB0">
              <w:rPr>
                <w:rFonts w:cstheme="majorBidi"/>
                <w:szCs w:val="26"/>
              </w:rPr>
              <w:t xml:space="preserve">на совершение действий </w:t>
            </w:r>
            <w:r w:rsidRPr="00CB6AB0">
              <w:rPr>
                <w:rFonts w:cstheme="majorBidi"/>
                <w:szCs w:val="26"/>
              </w:rPr>
              <w:br/>
              <w:t>с навигационной пломбой</w:t>
            </w:r>
          </w:p>
        </w:tc>
      </w:tr>
      <w:tr w:rsidR="00337481" w:rsidRPr="00575DB6" w14:paraId="05D43981" w14:textId="77777777" w:rsidTr="007D162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71449FE" w14:textId="77777777" w:rsidR="00337481" w:rsidRPr="00CB6AB0" w:rsidRDefault="00337481" w:rsidP="00BF3B8A">
            <w:pPr>
              <w:pStyle w:val="af1"/>
              <w:keepLines/>
              <w:jc w:val="center"/>
            </w:pPr>
            <w:r w:rsidRPr="00CB6AB0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0676441" w14:textId="77777777" w:rsidR="00337481" w:rsidRPr="00CB6AB0" w:rsidRDefault="00337481" w:rsidP="00BF3B8A">
            <w:pPr>
              <w:pStyle w:val="af1"/>
              <w:keepLines/>
              <w:rPr>
                <w:rFonts w:cs="Times New Roman"/>
              </w:rPr>
            </w:pPr>
            <w:r w:rsidRPr="00CB6AB0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7DAFF6" w14:textId="77777777" w:rsidR="00337481" w:rsidRPr="00CB6AB0" w:rsidRDefault="00337481" w:rsidP="00BF3B8A">
            <w:pPr>
              <w:pStyle w:val="af1"/>
              <w:keepLines/>
            </w:pPr>
            <w:r w:rsidRPr="00CB6AB0">
              <w:rPr>
                <w:noProof/>
              </w:rPr>
              <w:t>респондент</w:t>
            </w:r>
          </w:p>
        </w:tc>
      </w:tr>
      <w:tr w:rsidR="00337481" w:rsidRPr="00575DB6" w14:paraId="37EE669B" w14:textId="77777777" w:rsidTr="007D162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9AEB022" w14:textId="77777777" w:rsidR="00337481" w:rsidRPr="00CB6AB0" w:rsidRDefault="00337481" w:rsidP="00BF3B8A">
            <w:pPr>
              <w:pStyle w:val="af1"/>
              <w:keepLines/>
              <w:jc w:val="center"/>
            </w:pPr>
            <w:r w:rsidRPr="00CB6AB0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DA7E311" w14:textId="77777777" w:rsidR="00337481" w:rsidRPr="00CB6AB0" w:rsidRDefault="00337481" w:rsidP="00BF3B8A">
            <w:pPr>
              <w:pStyle w:val="af1"/>
              <w:keepLines/>
              <w:rPr>
                <w:rFonts w:cs="Times New Roman"/>
              </w:rPr>
            </w:pPr>
            <w:r w:rsidRPr="00CB6AB0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BF09F9" w14:textId="2B20F93E" w:rsidR="00337481" w:rsidRPr="00CB6AB0" w:rsidRDefault="00337481" w:rsidP="00BF3B8A">
            <w:pPr>
              <w:pStyle w:val="af1"/>
              <w:keepLines/>
            </w:pPr>
            <w:r w:rsidRPr="00CB6AB0">
              <w:rPr>
                <w:noProof/>
              </w:rPr>
              <w:t xml:space="preserve">прием запроса </w:t>
            </w:r>
            <w:r w:rsidRPr="00CB6AB0">
              <w:rPr>
                <w:rFonts w:cstheme="majorBidi"/>
                <w:szCs w:val="26"/>
              </w:rPr>
              <w:t xml:space="preserve">на совершение действий </w:t>
            </w:r>
            <w:r w:rsidR="00CB6AB0" w:rsidRPr="00CB6AB0">
              <w:rPr>
                <w:rFonts w:cstheme="majorBidi"/>
                <w:szCs w:val="26"/>
              </w:rPr>
              <w:br/>
            </w:r>
            <w:r w:rsidRPr="00CB6AB0">
              <w:rPr>
                <w:rFonts w:cstheme="majorBidi"/>
                <w:szCs w:val="26"/>
              </w:rPr>
              <w:t>с навигационной пломбой</w:t>
            </w:r>
          </w:p>
        </w:tc>
      </w:tr>
      <w:tr w:rsidR="00337481" w:rsidRPr="00575DB6" w14:paraId="676328F0" w14:textId="77777777" w:rsidTr="007D162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FE31748" w14:textId="77777777" w:rsidR="00337481" w:rsidRPr="00CB6AB0" w:rsidRDefault="00337481" w:rsidP="00BF3B8A">
            <w:pPr>
              <w:pStyle w:val="af1"/>
              <w:keepLines/>
              <w:jc w:val="center"/>
            </w:pPr>
            <w:r w:rsidRPr="00CB6AB0">
              <w:lastRenderedPageBreak/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601103A" w14:textId="77777777" w:rsidR="00337481" w:rsidRPr="00CB6AB0" w:rsidRDefault="00337481" w:rsidP="00BF3B8A">
            <w:pPr>
              <w:pStyle w:val="af1"/>
              <w:keepLines/>
            </w:pPr>
            <w:r w:rsidRPr="00CB6AB0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D87091" w14:textId="55FF9FAB" w:rsidR="00337481" w:rsidRPr="00CB6AB0" w:rsidRDefault="00337481" w:rsidP="00BF3B8A">
            <w:pPr>
              <w:pStyle w:val="af1"/>
              <w:keepLines/>
              <w:spacing w:after="120"/>
            </w:pPr>
            <w:r w:rsidRPr="00CB6AB0">
              <w:rPr>
                <w:noProof/>
              </w:rPr>
              <w:t>сведения о навигационной пломбе (</w:t>
            </w:r>
            <w:r w:rsidRPr="00CB6AB0">
              <w:rPr>
                <w:noProof/>
                <w:lang w:val="en-US"/>
              </w:rPr>
              <w:t>P</w:t>
            </w:r>
            <w:r w:rsidRPr="00CB6AB0">
              <w:rPr>
                <w:noProof/>
              </w:rPr>
              <w:t>.</w:t>
            </w:r>
            <w:r w:rsidRPr="00CB6AB0">
              <w:rPr>
                <w:noProof/>
                <w:lang w:val="en-US"/>
              </w:rPr>
              <w:t>LS</w:t>
            </w:r>
            <w:r w:rsidRPr="00CB6AB0">
              <w:rPr>
                <w:noProof/>
              </w:rPr>
              <w:t>.06.</w:t>
            </w:r>
            <w:r w:rsidRPr="00CB6AB0">
              <w:rPr>
                <w:noProof/>
                <w:lang w:val="en-US"/>
              </w:rPr>
              <w:t>BEN</w:t>
            </w:r>
            <w:r w:rsidRPr="00CB6AB0">
              <w:rPr>
                <w:noProof/>
              </w:rPr>
              <w:t xml:space="preserve">.001): запрос на совершение действий </w:t>
            </w:r>
            <w:r w:rsidR="00425F0C" w:rsidRPr="00CB6AB0">
              <w:rPr>
                <w:noProof/>
              </w:rPr>
              <w:t>получен</w:t>
            </w:r>
          </w:p>
        </w:tc>
      </w:tr>
      <w:tr w:rsidR="00337481" w:rsidRPr="00575DB6" w14:paraId="62ABBF2E" w14:textId="77777777" w:rsidTr="007D162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2267D38" w14:textId="77777777" w:rsidR="00337481" w:rsidRPr="00CB6AB0" w:rsidRDefault="00337481" w:rsidP="00BF3B8A">
            <w:pPr>
              <w:pStyle w:val="af1"/>
              <w:keepNext/>
              <w:keepLines/>
              <w:jc w:val="center"/>
            </w:pPr>
            <w:r w:rsidRPr="00CB6AB0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99EABC0" w14:textId="77777777" w:rsidR="00337481" w:rsidRPr="00CB6AB0" w:rsidRDefault="00337481" w:rsidP="00BF3B8A">
            <w:pPr>
              <w:pStyle w:val="af1"/>
              <w:keepNext/>
              <w:keepLines/>
            </w:pPr>
            <w:r w:rsidRPr="00CB6AB0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2FDFDB" w14:textId="77777777" w:rsidR="00337481" w:rsidRPr="00CB6AB0" w:rsidRDefault="00337481" w:rsidP="00BF3B8A">
            <w:pPr>
              <w:pStyle w:val="af1"/>
              <w:keepNext/>
              <w:keepLines/>
            </w:pPr>
          </w:p>
        </w:tc>
      </w:tr>
      <w:tr w:rsidR="00337481" w:rsidRPr="00575DB6" w14:paraId="1E280C80" w14:textId="77777777" w:rsidTr="007D162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1D233C1" w14:textId="77777777" w:rsidR="00337481" w:rsidRPr="00CB6AB0" w:rsidRDefault="00337481" w:rsidP="00BF3B8A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8187078" w14:textId="77777777" w:rsidR="00337481" w:rsidRPr="00CB6AB0" w:rsidDel="00C2156F" w:rsidRDefault="00337481" w:rsidP="00BF3B8A">
            <w:pPr>
              <w:pStyle w:val="af1"/>
              <w:keepNext/>
              <w:keepLines/>
              <w:ind w:left="284"/>
            </w:pPr>
            <w:r w:rsidRPr="00CB6AB0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9F8116" w14:textId="77777777" w:rsidR="00337481" w:rsidRPr="00CB6AB0" w:rsidRDefault="00337481" w:rsidP="00BF3B8A">
            <w:pPr>
              <w:pStyle w:val="af1"/>
              <w:keepNext/>
              <w:keepLines/>
            </w:pPr>
            <w:r w:rsidRPr="00CB6AB0">
              <w:rPr>
                <w:noProof/>
                <w:szCs w:val="24"/>
              </w:rPr>
              <w:t>–</w:t>
            </w:r>
          </w:p>
        </w:tc>
      </w:tr>
      <w:tr w:rsidR="00337481" w:rsidRPr="00575DB6" w14:paraId="6C4EE3A8" w14:textId="77777777" w:rsidTr="007D162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174465F" w14:textId="77777777" w:rsidR="00337481" w:rsidRPr="00CB6AB0" w:rsidRDefault="00337481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4BC6301" w14:textId="77777777" w:rsidR="00337481" w:rsidRPr="00CB6AB0" w:rsidRDefault="00337481" w:rsidP="00BF3B8A">
            <w:pPr>
              <w:pStyle w:val="af1"/>
              <w:keepNext/>
              <w:keepLines/>
              <w:ind w:left="284"/>
            </w:pPr>
            <w:r w:rsidRPr="00CB6AB0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2F1BEC" w14:textId="77777777" w:rsidR="00337481" w:rsidRPr="00CB6AB0" w:rsidRDefault="00337481" w:rsidP="00BF3B8A">
            <w:pPr>
              <w:pStyle w:val="af1"/>
              <w:keepNext/>
              <w:keepLines/>
            </w:pPr>
            <w:r w:rsidRPr="00CB6AB0">
              <w:rPr>
                <w:noProof/>
                <w:szCs w:val="24"/>
              </w:rPr>
              <w:t>1 мин</w:t>
            </w:r>
          </w:p>
        </w:tc>
      </w:tr>
      <w:tr w:rsidR="00337481" w:rsidRPr="00575DB6" w14:paraId="2B95C7C2" w14:textId="77777777" w:rsidTr="007D162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9808357" w14:textId="77777777" w:rsidR="00337481" w:rsidRPr="00CB6AB0" w:rsidRDefault="00337481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23B7C3E" w14:textId="77777777" w:rsidR="00337481" w:rsidRPr="00CB6AB0" w:rsidRDefault="00337481" w:rsidP="00BF3B8A">
            <w:pPr>
              <w:pStyle w:val="af1"/>
              <w:keepNext/>
              <w:keepLines/>
              <w:ind w:left="284"/>
            </w:pPr>
            <w:r w:rsidRPr="00CB6AB0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1A35FB" w14:textId="77777777" w:rsidR="00337481" w:rsidRPr="00CB6AB0" w:rsidRDefault="00337481" w:rsidP="00BF3B8A">
            <w:pPr>
              <w:pStyle w:val="af1"/>
              <w:keepNext/>
              <w:keepLines/>
            </w:pPr>
            <w:r w:rsidRPr="00CB6AB0">
              <w:rPr>
                <w:noProof/>
                <w:szCs w:val="24"/>
              </w:rPr>
              <w:t>5 мин</w:t>
            </w:r>
          </w:p>
        </w:tc>
      </w:tr>
      <w:tr w:rsidR="00337481" w:rsidRPr="00575DB6" w14:paraId="7996F15C" w14:textId="77777777" w:rsidTr="007D162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C1D34C5" w14:textId="77777777" w:rsidR="00337481" w:rsidRPr="00CB6AB0" w:rsidRDefault="00337481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77E347E" w14:textId="77777777" w:rsidR="00337481" w:rsidRPr="00CB6AB0" w:rsidRDefault="00337481" w:rsidP="00BF3B8A">
            <w:pPr>
              <w:pStyle w:val="af1"/>
              <w:keepNext/>
              <w:keepLines/>
              <w:ind w:left="284"/>
            </w:pPr>
            <w:r w:rsidRPr="00CB6AB0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B0B830" w14:textId="77777777" w:rsidR="00337481" w:rsidRPr="00CB6AB0" w:rsidRDefault="00337481" w:rsidP="00BF3B8A">
            <w:pPr>
              <w:pStyle w:val="af1"/>
              <w:keepNext/>
              <w:keepLines/>
            </w:pPr>
            <w:r w:rsidRPr="00CB6AB0">
              <w:rPr>
                <w:noProof/>
                <w:szCs w:val="24"/>
              </w:rPr>
              <w:t>да</w:t>
            </w:r>
          </w:p>
        </w:tc>
      </w:tr>
      <w:tr w:rsidR="00337481" w:rsidRPr="00575DB6" w14:paraId="090069D2" w14:textId="77777777" w:rsidTr="007D162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EB65427" w14:textId="77777777" w:rsidR="00337481" w:rsidRPr="00CB6AB0" w:rsidRDefault="00337481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3C72E37" w14:textId="77777777" w:rsidR="00337481" w:rsidRPr="00CB6AB0" w:rsidRDefault="00337481" w:rsidP="00BF3B8A">
            <w:pPr>
              <w:pStyle w:val="af1"/>
              <w:keepLines/>
              <w:ind w:left="284"/>
            </w:pPr>
            <w:r w:rsidRPr="00CB6AB0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44C9DA" w14:textId="77777777" w:rsidR="00337481" w:rsidRPr="00CB6AB0" w:rsidRDefault="00337481" w:rsidP="00BF3B8A">
            <w:pPr>
              <w:pStyle w:val="af1"/>
              <w:keepLines/>
            </w:pPr>
            <w:r w:rsidRPr="00CB6AB0">
              <w:rPr>
                <w:noProof/>
                <w:szCs w:val="24"/>
              </w:rPr>
              <w:t>3</w:t>
            </w:r>
          </w:p>
        </w:tc>
      </w:tr>
      <w:tr w:rsidR="00337481" w:rsidRPr="00575DB6" w14:paraId="2CC7BE40" w14:textId="77777777" w:rsidTr="007D162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FE8448D" w14:textId="77777777" w:rsidR="00337481" w:rsidRPr="00CB6AB0" w:rsidRDefault="00337481" w:rsidP="00BF3B8A">
            <w:pPr>
              <w:pStyle w:val="af1"/>
              <w:keepNext/>
              <w:keepLines/>
              <w:jc w:val="center"/>
            </w:pPr>
            <w:r w:rsidRPr="00CB6AB0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9AB5F5" w14:textId="77777777" w:rsidR="00337481" w:rsidRPr="00CB6AB0" w:rsidRDefault="00337481" w:rsidP="00BF3B8A">
            <w:pPr>
              <w:pStyle w:val="af1"/>
              <w:keepNext/>
              <w:keepLines/>
            </w:pPr>
            <w:r w:rsidRPr="00CB6AB0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433EAA" w14:textId="77777777" w:rsidR="00337481" w:rsidRPr="00CB6AB0" w:rsidRDefault="00337481" w:rsidP="00BF3B8A">
            <w:pPr>
              <w:pStyle w:val="af1"/>
              <w:keepNext/>
              <w:keepLines/>
            </w:pPr>
          </w:p>
        </w:tc>
      </w:tr>
      <w:tr w:rsidR="00337481" w:rsidRPr="00575DB6" w14:paraId="7C5671EC" w14:textId="77777777" w:rsidTr="007D162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5DA6376" w14:textId="77777777" w:rsidR="00337481" w:rsidRPr="00CB6AB0" w:rsidRDefault="00337481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62660EA" w14:textId="77777777" w:rsidR="00337481" w:rsidRPr="00CB6AB0" w:rsidRDefault="00337481" w:rsidP="00BF3B8A">
            <w:pPr>
              <w:pStyle w:val="af1"/>
              <w:keepNext/>
              <w:keepLines/>
              <w:ind w:left="284"/>
            </w:pPr>
            <w:r w:rsidRPr="00CB6AB0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60A995" w14:textId="77777777" w:rsidR="00337481" w:rsidRPr="00CB6AB0" w:rsidRDefault="00F95790" w:rsidP="00BF3B8A">
            <w:pPr>
              <w:pStyle w:val="af1"/>
              <w:keepNext/>
              <w:keepLines/>
              <w:rPr>
                <w:rFonts w:cs="Times New Roman"/>
              </w:rPr>
            </w:pPr>
            <w:r w:rsidRPr="00CB6AB0">
              <w:rPr>
                <w:rFonts w:cs="Times New Roman"/>
                <w:szCs w:val="24"/>
              </w:rPr>
              <w:t>запрос на совершение действий с навигационной пломбой</w:t>
            </w:r>
            <w:r w:rsidR="00337481" w:rsidRPr="00CB6AB0">
              <w:rPr>
                <w:rFonts w:cs="Times New Roman"/>
              </w:rPr>
              <w:t xml:space="preserve"> (</w:t>
            </w:r>
            <w:r w:rsidR="00337481" w:rsidRPr="00CB6AB0">
              <w:rPr>
                <w:rFonts w:cs="Times New Roman"/>
                <w:noProof/>
                <w:lang w:val="en-US"/>
              </w:rPr>
              <w:t>P</w:t>
            </w:r>
            <w:r w:rsidR="00337481" w:rsidRPr="00CB6AB0">
              <w:rPr>
                <w:rFonts w:cs="Times New Roman"/>
                <w:noProof/>
              </w:rPr>
              <w:t>.</w:t>
            </w:r>
            <w:r w:rsidR="00337481" w:rsidRPr="00CB6AB0">
              <w:rPr>
                <w:rFonts w:cs="Times New Roman"/>
                <w:noProof/>
                <w:lang w:val="en-US"/>
              </w:rPr>
              <w:t>LS</w:t>
            </w:r>
            <w:r w:rsidR="00337481" w:rsidRPr="00CB6AB0">
              <w:rPr>
                <w:rFonts w:cs="Times New Roman"/>
                <w:noProof/>
              </w:rPr>
              <w:t>.06.</w:t>
            </w:r>
            <w:r w:rsidR="00337481" w:rsidRPr="00CB6AB0">
              <w:rPr>
                <w:rFonts w:cs="Times New Roman"/>
                <w:noProof/>
                <w:lang w:val="en-US"/>
              </w:rPr>
              <w:t>MSG</w:t>
            </w:r>
            <w:r w:rsidR="00337481" w:rsidRPr="00CB6AB0">
              <w:rPr>
                <w:rFonts w:cs="Times New Roman"/>
                <w:noProof/>
              </w:rPr>
              <w:t>.0</w:t>
            </w:r>
            <w:r w:rsidRPr="00CB6AB0">
              <w:rPr>
                <w:rFonts w:cs="Times New Roman"/>
                <w:noProof/>
              </w:rPr>
              <w:t>5</w:t>
            </w:r>
            <w:r w:rsidR="00337481" w:rsidRPr="00CB6AB0">
              <w:rPr>
                <w:rFonts w:cs="Times New Roman"/>
                <w:noProof/>
              </w:rPr>
              <w:t>0</w:t>
            </w:r>
            <w:r w:rsidR="00337481" w:rsidRPr="00CB6AB0">
              <w:rPr>
                <w:rFonts w:cs="Times New Roman"/>
              </w:rPr>
              <w:t>)</w:t>
            </w:r>
          </w:p>
        </w:tc>
      </w:tr>
      <w:tr w:rsidR="00337481" w:rsidRPr="00575DB6" w14:paraId="16577B55" w14:textId="77777777" w:rsidTr="007D162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B5D5ECD" w14:textId="77777777" w:rsidR="00337481" w:rsidRPr="00CB6AB0" w:rsidRDefault="00337481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80A9FE2" w14:textId="77777777" w:rsidR="00337481" w:rsidRPr="00CB6AB0" w:rsidRDefault="00337481" w:rsidP="00BF3B8A">
            <w:pPr>
              <w:pStyle w:val="af1"/>
              <w:keepLines/>
              <w:ind w:left="284"/>
            </w:pPr>
            <w:r w:rsidRPr="00CB6AB0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A490E4" w14:textId="2AF92D9D" w:rsidR="00337481" w:rsidRPr="00CB6AB0" w:rsidRDefault="00425F0C" w:rsidP="00BF3B8A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CB6AB0">
              <w:rPr>
                <w:noProof/>
                <w:color w:val="000000" w:themeColor="text1"/>
              </w:rPr>
              <w:t>уведомление о получении сведений</w:t>
            </w:r>
            <w:r w:rsidR="00337481" w:rsidRPr="00CB6AB0">
              <w:rPr>
                <w:rFonts w:cs="Times New Roman"/>
              </w:rPr>
              <w:t xml:space="preserve"> (</w:t>
            </w:r>
            <w:r w:rsidR="00337481" w:rsidRPr="00CB6AB0">
              <w:rPr>
                <w:rFonts w:cs="Times New Roman"/>
                <w:noProof/>
                <w:lang w:val="en-US"/>
              </w:rPr>
              <w:t>P</w:t>
            </w:r>
            <w:r w:rsidR="00337481" w:rsidRPr="00CB6AB0">
              <w:rPr>
                <w:rFonts w:cs="Times New Roman"/>
                <w:noProof/>
              </w:rPr>
              <w:t>.</w:t>
            </w:r>
            <w:r w:rsidR="00337481" w:rsidRPr="00CB6AB0">
              <w:rPr>
                <w:rFonts w:cs="Times New Roman"/>
                <w:noProof/>
                <w:lang w:val="en-US"/>
              </w:rPr>
              <w:t>LS</w:t>
            </w:r>
            <w:r w:rsidR="00337481" w:rsidRPr="00CB6AB0">
              <w:rPr>
                <w:rFonts w:cs="Times New Roman"/>
                <w:noProof/>
              </w:rPr>
              <w:t>.06.</w:t>
            </w:r>
            <w:r w:rsidR="00337481" w:rsidRPr="00CB6AB0">
              <w:rPr>
                <w:rFonts w:cs="Times New Roman"/>
                <w:noProof/>
                <w:lang w:val="en-US"/>
              </w:rPr>
              <w:t>MSG</w:t>
            </w:r>
            <w:r w:rsidR="00337481" w:rsidRPr="00CB6AB0">
              <w:rPr>
                <w:rFonts w:cs="Times New Roman"/>
                <w:noProof/>
              </w:rPr>
              <w:t>.0</w:t>
            </w:r>
            <w:r w:rsidRPr="00CB6AB0">
              <w:rPr>
                <w:rFonts w:cs="Times New Roman"/>
                <w:noProof/>
              </w:rPr>
              <w:t>01</w:t>
            </w:r>
            <w:r w:rsidR="00337481" w:rsidRPr="00CB6AB0">
              <w:rPr>
                <w:rFonts w:cs="Times New Roman"/>
              </w:rPr>
              <w:t>)</w:t>
            </w:r>
          </w:p>
        </w:tc>
      </w:tr>
      <w:tr w:rsidR="00337481" w:rsidRPr="00575DB6" w14:paraId="530FA5E8" w14:textId="77777777" w:rsidTr="007D162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5233323" w14:textId="77777777" w:rsidR="00337481" w:rsidRPr="00CB6AB0" w:rsidRDefault="00337481" w:rsidP="00BF3B8A">
            <w:pPr>
              <w:pStyle w:val="af1"/>
              <w:keepNext/>
              <w:keepLines/>
              <w:jc w:val="center"/>
            </w:pPr>
            <w:r w:rsidRPr="00CB6AB0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26D9597" w14:textId="77777777" w:rsidR="00337481" w:rsidRPr="00CB6AB0" w:rsidRDefault="00337481" w:rsidP="00BF3B8A">
            <w:pPr>
              <w:pStyle w:val="af1"/>
              <w:keepNext/>
              <w:keepLines/>
            </w:pPr>
            <w:r w:rsidRPr="00CB6AB0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108D75" w14:textId="77777777" w:rsidR="00337481" w:rsidRPr="00CB6AB0" w:rsidRDefault="00337481" w:rsidP="00BF3B8A">
            <w:pPr>
              <w:pStyle w:val="af1"/>
              <w:keepNext/>
              <w:keepLines/>
            </w:pPr>
          </w:p>
        </w:tc>
      </w:tr>
      <w:tr w:rsidR="00337481" w:rsidRPr="00575DB6" w14:paraId="352928A5" w14:textId="77777777" w:rsidTr="007D162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A5C9E69" w14:textId="77777777" w:rsidR="00337481" w:rsidRPr="00CB6AB0" w:rsidRDefault="00337481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E35CF8C" w14:textId="77777777" w:rsidR="00337481" w:rsidRPr="00CB6AB0" w:rsidRDefault="00337481" w:rsidP="00BF3B8A">
            <w:pPr>
              <w:pStyle w:val="af1"/>
              <w:keepNext/>
              <w:keepLines/>
              <w:ind w:left="284"/>
            </w:pPr>
            <w:r w:rsidRPr="00CB6AB0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6830E9" w14:textId="77777777" w:rsidR="00337481" w:rsidRPr="00CB6AB0" w:rsidRDefault="00337481" w:rsidP="00BF3B8A">
            <w:pPr>
              <w:pStyle w:val="af1"/>
              <w:keepNext/>
              <w:keepLines/>
            </w:pPr>
            <w:r w:rsidRPr="00CB6AB0">
              <w:t>да</w:t>
            </w:r>
          </w:p>
        </w:tc>
      </w:tr>
      <w:tr w:rsidR="00337481" w:rsidRPr="00575DB6" w14:paraId="71511FA1" w14:textId="77777777" w:rsidTr="007D162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7091F28" w14:textId="77777777" w:rsidR="00337481" w:rsidRPr="00CB6AB0" w:rsidRDefault="00337481" w:rsidP="00BF3B8A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3FCF383" w14:textId="77777777" w:rsidR="00337481" w:rsidRPr="00CB6AB0" w:rsidRDefault="00337481" w:rsidP="00BF3B8A">
            <w:pPr>
              <w:pStyle w:val="af1"/>
              <w:ind w:left="284"/>
            </w:pPr>
            <w:r w:rsidRPr="00CB6AB0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16A1FD" w14:textId="77777777" w:rsidR="00337481" w:rsidRPr="00CB6AB0" w:rsidRDefault="00337481" w:rsidP="00BF3B8A">
            <w:pPr>
              <w:pStyle w:val="af1"/>
            </w:pPr>
            <w:r w:rsidRPr="00CB6AB0">
              <w:rPr>
                <w:noProof/>
                <w:szCs w:val="24"/>
              </w:rPr>
              <w:t>–</w:t>
            </w:r>
          </w:p>
        </w:tc>
      </w:tr>
    </w:tbl>
    <w:p w14:paraId="751B4FF3" w14:textId="77777777" w:rsidR="002031D6" w:rsidRPr="00575DB6" w:rsidRDefault="000203BC" w:rsidP="00BF3B8A">
      <w:pPr>
        <w:pStyle w:val="2"/>
      </w:pPr>
      <w:r w:rsidRPr="00575DB6">
        <w:t>6</w:t>
      </w:r>
      <w:r w:rsidR="002031D6" w:rsidRPr="00575DB6">
        <w:t>.</w:t>
      </w:r>
      <w:r w:rsidR="002031D6" w:rsidRPr="00575DB6">
        <w:rPr>
          <w:lang w:val="en-US"/>
        </w:rPr>
        <w:t> </w:t>
      </w:r>
      <w:r w:rsidR="002031D6" w:rsidRPr="00575DB6">
        <w:t>Транзакция общего процесса «</w:t>
      </w:r>
      <w:bookmarkStart w:id="14" w:name="_Hlk171601778"/>
      <w:r w:rsidR="002031D6" w:rsidRPr="00575DB6">
        <w:t>Информирование о совершении действий с навигационной пломбой</w:t>
      </w:r>
      <w:bookmarkEnd w:id="14"/>
      <w:r w:rsidR="002031D6" w:rsidRPr="00575DB6">
        <w:t>» (P.LS.06.TRN.00</w:t>
      </w:r>
      <w:r w:rsidRPr="00575DB6">
        <w:t>6</w:t>
      </w:r>
      <w:r w:rsidR="002031D6" w:rsidRPr="00575DB6">
        <w:t>)</w:t>
      </w:r>
    </w:p>
    <w:p w14:paraId="33D705BA" w14:textId="6FB4AE68" w:rsidR="002031D6" w:rsidRPr="00575DB6" w:rsidRDefault="00775805" w:rsidP="00BF3B8A">
      <w:pPr>
        <w:pStyle w:val="a7"/>
      </w:pPr>
      <w:r w:rsidRPr="00775805">
        <w:rPr>
          <w:lang w:val="ru-RU"/>
        </w:rPr>
        <w:t>28</w:t>
      </w:r>
      <w:r w:rsidR="002031D6" w:rsidRPr="00575DB6">
        <w:rPr>
          <w:lang w:val="ru-RU"/>
        </w:rPr>
        <w:t>.</w:t>
      </w:r>
      <w:r w:rsidR="002031D6" w:rsidRPr="00575DB6">
        <w:rPr>
          <w:lang w:val="en-US"/>
        </w:rPr>
        <w:t> </w:t>
      </w:r>
      <w:r w:rsidR="002031D6" w:rsidRPr="00575DB6">
        <w:rPr>
          <w:lang w:val="ru-RU"/>
        </w:rPr>
        <w:t>Т</w:t>
      </w:r>
      <w:r w:rsidR="002031D6" w:rsidRPr="00575DB6">
        <w:t>ранзакция</w:t>
      </w:r>
      <w:r w:rsidR="002031D6" w:rsidRPr="00575DB6">
        <w:rPr>
          <w:lang w:val="ru-RU"/>
        </w:rPr>
        <w:t xml:space="preserve"> общего процесса </w:t>
      </w:r>
      <w:r w:rsidR="002031D6" w:rsidRPr="00575DB6">
        <w:t>«</w:t>
      </w:r>
      <w:r w:rsidR="002031D6" w:rsidRPr="00575DB6">
        <w:rPr>
          <w:rFonts w:cstheme="majorBidi"/>
          <w:noProof w:val="0"/>
          <w:szCs w:val="26"/>
        </w:rPr>
        <w:t>Информирование о совершении действий с навигационной пломбой</w:t>
      </w:r>
      <w:r w:rsidR="002031D6" w:rsidRPr="00575DB6">
        <w:t>» (P.LS.06.TRN.00</w:t>
      </w:r>
      <w:r w:rsidR="000203BC" w:rsidRPr="00575DB6">
        <w:rPr>
          <w:lang w:val="ru-RU"/>
        </w:rPr>
        <w:t>6</w:t>
      </w:r>
      <w:r w:rsidR="002031D6" w:rsidRPr="00575DB6">
        <w:t>)</w:t>
      </w:r>
      <w:r w:rsidR="002031D6" w:rsidRPr="00575DB6">
        <w:rPr>
          <w:lang w:val="ru-RU"/>
        </w:rPr>
        <w:t xml:space="preserve"> выполняется</w:t>
      </w:r>
      <w:r w:rsidR="002031D6" w:rsidRPr="00575DB6">
        <w:t xml:space="preserve"> для представления инициатором респонденту соответствующих сведений. Схема </w:t>
      </w:r>
      <w:r w:rsidR="002031D6" w:rsidRPr="00575DB6">
        <w:rPr>
          <w:lang w:val="ru-RU"/>
        </w:rPr>
        <w:t>выполнения</w:t>
      </w:r>
      <w:r w:rsidR="002031D6" w:rsidRPr="00575DB6">
        <w:t xml:space="preserve"> </w:t>
      </w:r>
      <w:r w:rsidR="002031D6" w:rsidRPr="00575DB6">
        <w:rPr>
          <w:lang w:val="ru-RU"/>
        </w:rPr>
        <w:t>указанной т</w:t>
      </w:r>
      <w:r w:rsidR="002031D6" w:rsidRPr="00575DB6">
        <w:t>ранзакции</w:t>
      </w:r>
      <w:r w:rsidR="002031D6" w:rsidRPr="00575DB6">
        <w:rPr>
          <w:lang w:val="ru-RU"/>
        </w:rPr>
        <w:t xml:space="preserve"> общего процесса</w:t>
      </w:r>
      <w:r w:rsidR="002031D6" w:rsidRPr="00575DB6">
        <w:t xml:space="preserve"> представлена </w:t>
      </w:r>
      <w:r w:rsidR="002031D6" w:rsidRPr="00575DB6">
        <w:lastRenderedPageBreak/>
        <w:t>на рис</w:t>
      </w:r>
      <w:r w:rsidR="002031D6" w:rsidRPr="00575DB6">
        <w:rPr>
          <w:lang w:val="ru-RU"/>
        </w:rPr>
        <w:t>унке</w:t>
      </w:r>
      <w:r w:rsidR="002031D6" w:rsidRPr="00575DB6">
        <w:t> </w:t>
      </w:r>
      <w:r w:rsidR="00630AD1" w:rsidRPr="00A66023">
        <w:rPr>
          <w:lang w:val="ru-RU"/>
        </w:rPr>
        <w:t>19</w:t>
      </w:r>
      <w:r w:rsidR="002031D6" w:rsidRPr="00575DB6">
        <w:t xml:space="preserve">. Параметры </w:t>
      </w:r>
      <w:r w:rsidR="002031D6" w:rsidRPr="00575DB6">
        <w:rPr>
          <w:lang w:val="ru-RU"/>
        </w:rPr>
        <w:t>т</w:t>
      </w:r>
      <w:r w:rsidR="002031D6" w:rsidRPr="00575DB6">
        <w:t xml:space="preserve">ранзакции </w:t>
      </w:r>
      <w:r w:rsidR="002031D6" w:rsidRPr="00575DB6">
        <w:rPr>
          <w:lang w:val="ru-RU"/>
        </w:rPr>
        <w:t>общего процесса приведены</w:t>
      </w:r>
      <w:r w:rsidR="002031D6" w:rsidRPr="00575DB6">
        <w:t xml:space="preserve"> </w:t>
      </w:r>
      <w:r w:rsidR="00751AEA" w:rsidRPr="00575DB6">
        <w:br/>
      </w:r>
      <w:r w:rsidR="002031D6" w:rsidRPr="00575DB6">
        <w:t>в табл</w:t>
      </w:r>
      <w:r w:rsidR="002031D6" w:rsidRPr="00575DB6">
        <w:rPr>
          <w:lang w:val="ru-RU"/>
        </w:rPr>
        <w:t>ице</w:t>
      </w:r>
      <w:r w:rsidR="002031D6" w:rsidRPr="00575DB6">
        <w:t> </w:t>
      </w:r>
      <w:r w:rsidR="00A66023" w:rsidRPr="00A66023">
        <w:rPr>
          <w:lang w:val="ru-RU"/>
        </w:rPr>
        <w:t>18</w:t>
      </w:r>
      <w:r w:rsidR="002031D6" w:rsidRPr="00575DB6">
        <w:t>.</w:t>
      </w:r>
    </w:p>
    <w:p w14:paraId="5B039280" w14:textId="77777777" w:rsidR="002031D6" w:rsidRPr="00575DB6" w:rsidRDefault="00CA1B08" w:rsidP="00BF3B8A">
      <w:pPr>
        <w:pStyle w:val="ab"/>
      </w:pPr>
      <w:r w:rsidRPr="00575DB6">
        <w:rPr>
          <w:noProof/>
        </w:rPr>
        <w:drawing>
          <wp:inline distT="0" distB="0" distL="0" distR="0" wp14:anchorId="3F69787D" wp14:editId="4C40339E">
            <wp:extent cx="5939790" cy="2739390"/>
            <wp:effectExtent l="0" t="0" r="3810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821DA" w14:textId="4465B003" w:rsidR="002031D6" w:rsidRPr="00575DB6" w:rsidRDefault="002031D6" w:rsidP="00BF3B8A">
      <w:pPr>
        <w:pStyle w:val="aa"/>
        <w:spacing w:after="480"/>
        <w:rPr>
          <w:sz w:val="24"/>
          <w:szCs w:val="24"/>
        </w:rPr>
      </w:pPr>
      <w:r w:rsidRPr="00575DB6">
        <w:rPr>
          <w:sz w:val="24"/>
          <w:szCs w:val="24"/>
        </w:rPr>
        <w:t>Рис. </w:t>
      </w:r>
      <w:r w:rsidR="00630AD1" w:rsidRPr="000166E1">
        <w:rPr>
          <w:noProof/>
          <w:sz w:val="24"/>
          <w:szCs w:val="24"/>
        </w:rPr>
        <w:t>19</w:t>
      </w:r>
      <w:r w:rsidRPr="00575DB6">
        <w:rPr>
          <w:noProof/>
          <w:sz w:val="24"/>
          <w:szCs w:val="24"/>
        </w:rPr>
        <w:t xml:space="preserve">. </w:t>
      </w:r>
      <w:r w:rsidRPr="00575DB6">
        <w:rPr>
          <w:sz w:val="24"/>
          <w:szCs w:val="24"/>
        </w:rPr>
        <w:t xml:space="preserve">Схема выполнения транзакции общего процесса </w:t>
      </w:r>
      <w:r w:rsidR="00E812F3" w:rsidRPr="00575DB6">
        <w:rPr>
          <w:sz w:val="24"/>
          <w:szCs w:val="24"/>
        </w:rPr>
        <w:t>«Информирование о совершении действий с навигационной пломбой» (P.LS.06.TRN.00</w:t>
      </w:r>
      <w:r w:rsidR="000203BC" w:rsidRPr="00575DB6">
        <w:rPr>
          <w:sz w:val="24"/>
          <w:szCs w:val="24"/>
        </w:rPr>
        <w:t>6</w:t>
      </w:r>
      <w:r w:rsidR="00E812F3" w:rsidRPr="00575DB6">
        <w:rPr>
          <w:sz w:val="24"/>
          <w:szCs w:val="24"/>
        </w:rPr>
        <w:t>)</w:t>
      </w:r>
    </w:p>
    <w:p w14:paraId="3FD76A82" w14:textId="449B5759" w:rsidR="002031D6" w:rsidRPr="000166E1" w:rsidRDefault="002031D6" w:rsidP="00BF3B8A">
      <w:pPr>
        <w:pStyle w:val="affe"/>
        <w:rPr>
          <w:rStyle w:val="afd"/>
          <w:bCs w:val="0"/>
          <w:lang w:val="ru-RU"/>
        </w:rPr>
      </w:pPr>
      <w:r w:rsidRPr="00575DB6">
        <w:t>Таблица</w:t>
      </w:r>
      <w:r w:rsidRPr="00575DB6">
        <w:rPr>
          <w:lang w:val="en-US"/>
        </w:rPr>
        <w:t> </w:t>
      </w:r>
      <w:r w:rsidR="00A66023" w:rsidRPr="000166E1">
        <w:t>18</w:t>
      </w:r>
    </w:p>
    <w:p w14:paraId="461DCD8D" w14:textId="2FE09255" w:rsidR="002031D6" w:rsidRPr="00575DB6" w:rsidRDefault="002031D6" w:rsidP="00BF3B8A">
      <w:pPr>
        <w:pStyle w:val="a6"/>
      </w:pPr>
      <w:r w:rsidRPr="00575DB6">
        <w:t xml:space="preserve">Описание транзакции общего процесса </w:t>
      </w:r>
      <w:r w:rsidR="00E812F3" w:rsidRPr="00575DB6">
        <w:t>«</w:t>
      </w:r>
      <w:r w:rsidR="00E812F3" w:rsidRPr="00575DB6">
        <w:rPr>
          <w:rFonts w:cstheme="majorBidi"/>
          <w:szCs w:val="26"/>
        </w:rPr>
        <w:t xml:space="preserve">Информирование </w:t>
      </w:r>
      <w:r w:rsidR="00751AEA" w:rsidRPr="00575DB6">
        <w:rPr>
          <w:rFonts w:cstheme="majorBidi"/>
          <w:szCs w:val="26"/>
        </w:rPr>
        <w:br/>
      </w:r>
      <w:r w:rsidR="00E812F3" w:rsidRPr="00575DB6">
        <w:rPr>
          <w:rFonts w:cstheme="majorBidi"/>
          <w:szCs w:val="26"/>
        </w:rPr>
        <w:t>о совершении действий с навигационной пломбой</w:t>
      </w:r>
      <w:r w:rsidR="00E812F3" w:rsidRPr="00575DB6">
        <w:t>» (P.LS.06.TRN.00</w:t>
      </w:r>
      <w:r w:rsidR="000203BC" w:rsidRPr="00575DB6">
        <w:t>6</w:t>
      </w:r>
      <w:r w:rsidR="00E812F3" w:rsidRPr="00575DB6">
        <w:t>)</w:t>
      </w:r>
    </w:p>
    <w:p w14:paraId="00636947" w14:textId="77777777" w:rsidR="002031D6" w:rsidRPr="00575DB6" w:rsidRDefault="002031D6" w:rsidP="00BF3B8A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2031D6" w:rsidRPr="00575DB6" w14:paraId="46E6C377" w14:textId="77777777" w:rsidTr="007D1621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0CA6E1D" w14:textId="77777777" w:rsidR="002031D6" w:rsidRPr="00575DB6" w:rsidRDefault="002031D6" w:rsidP="00BF3B8A">
            <w:pPr>
              <w:pStyle w:val="af0"/>
              <w:spacing w:line="264" w:lineRule="auto"/>
            </w:pPr>
            <w:r w:rsidRPr="00575DB6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0EEED2E" w14:textId="77777777" w:rsidR="002031D6" w:rsidRPr="00575DB6" w:rsidRDefault="002031D6" w:rsidP="00BF3B8A">
            <w:pPr>
              <w:pStyle w:val="af0"/>
              <w:spacing w:line="264" w:lineRule="auto"/>
            </w:pPr>
            <w:r w:rsidRPr="00575DB6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90DF117" w14:textId="77777777" w:rsidR="002031D6" w:rsidRPr="00575DB6" w:rsidRDefault="002031D6" w:rsidP="00BF3B8A">
            <w:pPr>
              <w:pStyle w:val="af0"/>
              <w:spacing w:line="264" w:lineRule="auto"/>
            </w:pPr>
            <w:r w:rsidRPr="00575DB6">
              <w:t>Описание</w:t>
            </w:r>
          </w:p>
        </w:tc>
      </w:tr>
      <w:tr w:rsidR="002031D6" w:rsidRPr="00575DB6" w14:paraId="513AC582" w14:textId="77777777" w:rsidTr="007D1621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DE58A58" w14:textId="77777777" w:rsidR="002031D6" w:rsidRPr="00575DB6" w:rsidRDefault="002031D6" w:rsidP="00BF3B8A">
            <w:pPr>
              <w:pStyle w:val="af0"/>
              <w:spacing w:line="264" w:lineRule="auto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9F90AD8" w14:textId="77777777" w:rsidR="002031D6" w:rsidRPr="00575DB6" w:rsidRDefault="002031D6" w:rsidP="00BF3B8A">
            <w:pPr>
              <w:pStyle w:val="af0"/>
              <w:spacing w:line="264" w:lineRule="auto"/>
            </w:pPr>
            <w:r w:rsidRPr="00575DB6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221AEC7" w14:textId="77777777" w:rsidR="002031D6" w:rsidRPr="00575DB6" w:rsidRDefault="002031D6" w:rsidP="00BF3B8A">
            <w:pPr>
              <w:pStyle w:val="af0"/>
              <w:spacing w:line="264" w:lineRule="auto"/>
            </w:pPr>
            <w:r w:rsidRPr="00575DB6">
              <w:t>3</w:t>
            </w:r>
          </w:p>
        </w:tc>
      </w:tr>
      <w:tr w:rsidR="002031D6" w:rsidRPr="00575DB6" w14:paraId="43A13B80" w14:textId="77777777" w:rsidTr="007D162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6B7F56D" w14:textId="77777777" w:rsidR="002031D6" w:rsidRPr="00575DB6" w:rsidRDefault="002031D6" w:rsidP="00BF3B8A">
            <w:pPr>
              <w:pStyle w:val="af1"/>
              <w:keepLines/>
              <w:jc w:val="center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A4F3155" w14:textId="77777777" w:rsidR="002031D6" w:rsidRPr="00575DB6" w:rsidRDefault="002031D6" w:rsidP="00BF3B8A">
            <w:pPr>
              <w:pStyle w:val="af1"/>
              <w:keepLines/>
            </w:pPr>
            <w:r w:rsidRPr="00575DB6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2488CE" w14:textId="77777777" w:rsidR="002031D6" w:rsidRPr="00575DB6" w:rsidRDefault="002031D6" w:rsidP="00BF3B8A">
            <w:pPr>
              <w:pStyle w:val="af1"/>
              <w:keepLines/>
            </w:pPr>
            <w:r w:rsidRPr="00575DB6">
              <w:rPr>
                <w:noProof/>
              </w:rPr>
              <w:t>P.LS.06.TRN.00</w:t>
            </w:r>
            <w:r w:rsidR="000203BC" w:rsidRPr="00575DB6">
              <w:rPr>
                <w:noProof/>
              </w:rPr>
              <w:t>6</w:t>
            </w:r>
          </w:p>
        </w:tc>
      </w:tr>
      <w:tr w:rsidR="002031D6" w:rsidRPr="00575DB6" w14:paraId="175F153E" w14:textId="77777777" w:rsidTr="007D162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B74704C" w14:textId="77777777" w:rsidR="002031D6" w:rsidRPr="00575DB6" w:rsidRDefault="002031D6" w:rsidP="00BF3B8A">
            <w:pPr>
              <w:pStyle w:val="af1"/>
              <w:keepLines/>
              <w:jc w:val="center"/>
            </w:pPr>
            <w:r w:rsidRPr="00575DB6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D04E26F" w14:textId="77777777" w:rsidR="002031D6" w:rsidRPr="00575DB6" w:rsidRDefault="002031D6" w:rsidP="00BF3B8A">
            <w:pPr>
              <w:pStyle w:val="af1"/>
              <w:keepLines/>
            </w:pPr>
            <w:r w:rsidRPr="00575DB6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6F9976" w14:textId="555A8BBD" w:rsidR="002031D6" w:rsidRPr="00575DB6" w:rsidRDefault="005F7514" w:rsidP="00BF3B8A">
            <w:pPr>
              <w:pStyle w:val="af1"/>
              <w:keepLines/>
              <w:rPr>
                <w:noProof/>
              </w:rPr>
            </w:pPr>
            <w:r w:rsidRPr="00575DB6">
              <w:rPr>
                <w:noProof/>
              </w:rPr>
              <w:t>и</w:t>
            </w:r>
            <w:r w:rsidR="00E812F3" w:rsidRPr="00575DB6">
              <w:rPr>
                <w:noProof/>
              </w:rPr>
              <w:t xml:space="preserve">нформирование о совершении действий </w:t>
            </w:r>
            <w:r w:rsidR="00751AEA" w:rsidRPr="00575DB6">
              <w:rPr>
                <w:noProof/>
              </w:rPr>
              <w:br/>
            </w:r>
            <w:r w:rsidR="00E812F3" w:rsidRPr="00575DB6">
              <w:rPr>
                <w:noProof/>
              </w:rPr>
              <w:t>с навигационной пломбой</w:t>
            </w:r>
          </w:p>
        </w:tc>
      </w:tr>
      <w:tr w:rsidR="002031D6" w:rsidRPr="00575DB6" w14:paraId="161051D9" w14:textId="77777777" w:rsidTr="007D162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5BEA90A" w14:textId="77777777" w:rsidR="002031D6" w:rsidRPr="00575DB6" w:rsidRDefault="002031D6" w:rsidP="00BF3B8A">
            <w:pPr>
              <w:pStyle w:val="af1"/>
              <w:keepLines/>
              <w:jc w:val="center"/>
            </w:pPr>
            <w:r w:rsidRPr="00575DB6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E67C357" w14:textId="77777777" w:rsidR="002031D6" w:rsidRPr="00575DB6" w:rsidRDefault="002031D6" w:rsidP="00BF3B8A">
            <w:pPr>
              <w:pStyle w:val="af1"/>
              <w:keepLines/>
            </w:pPr>
            <w:r w:rsidRPr="00575DB6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BDD13A" w14:textId="77777777" w:rsidR="002031D6" w:rsidRPr="00575DB6" w:rsidRDefault="002031D6" w:rsidP="00BF3B8A">
            <w:pPr>
              <w:pStyle w:val="af1"/>
              <w:keepLines/>
            </w:pPr>
            <w:r w:rsidRPr="00575DB6">
              <w:rPr>
                <w:noProof/>
              </w:rPr>
              <w:t>запрос/ответ</w:t>
            </w:r>
          </w:p>
        </w:tc>
      </w:tr>
      <w:tr w:rsidR="002031D6" w:rsidRPr="00575DB6" w14:paraId="66799378" w14:textId="77777777" w:rsidTr="007D162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B20B904" w14:textId="77777777" w:rsidR="002031D6" w:rsidRPr="00575DB6" w:rsidRDefault="002031D6" w:rsidP="00BF3B8A">
            <w:pPr>
              <w:pStyle w:val="af1"/>
              <w:keepLines/>
              <w:jc w:val="center"/>
            </w:pPr>
            <w:r w:rsidRPr="00575DB6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166975D" w14:textId="77777777" w:rsidR="002031D6" w:rsidRPr="00575DB6" w:rsidRDefault="002031D6" w:rsidP="00BF3B8A">
            <w:pPr>
              <w:pStyle w:val="af1"/>
              <w:keepLines/>
            </w:pPr>
            <w:r w:rsidRPr="00575DB6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C97425" w14:textId="77777777" w:rsidR="002031D6" w:rsidRPr="00575DB6" w:rsidRDefault="002031D6" w:rsidP="00BF3B8A">
            <w:pPr>
              <w:pStyle w:val="af1"/>
              <w:keepLines/>
            </w:pPr>
            <w:r w:rsidRPr="00575DB6">
              <w:rPr>
                <w:noProof/>
              </w:rPr>
              <w:t>инициатор</w:t>
            </w:r>
          </w:p>
        </w:tc>
      </w:tr>
      <w:tr w:rsidR="002031D6" w:rsidRPr="00575DB6" w14:paraId="3AD7B3C3" w14:textId="77777777" w:rsidTr="007D162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11B5AB4" w14:textId="77777777" w:rsidR="002031D6" w:rsidRPr="00575DB6" w:rsidRDefault="002031D6" w:rsidP="00BF3B8A">
            <w:pPr>
              <w:pStyle w:val="af1"/>
              <w:keepLines/>
              <w:jc w:val="center"/>
            </w:pPr>
            <w:r w:rsidRPr="00575DB6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738BBF" w14:textId="77777777" w:rsidR="002031D6" w:rsidRPr="00575DB6" w:rsidRDefault="002031D6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C50EDA" w14:textId="0DAFA8BB" w:rsidR="002031D6" w:rsidRPr="00575DB6" w:rsidRDefault="00E812F3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noProof/>
              </w:rPr>
              <w:t>представление</w:t>
            </w:r>
            <w:r w:rsidR="002031D6" w:rsidRPr="00575DB6">
              <w:rPr>
                <w:noProof/>
              </w:rPr>
              <w:t xml:space="preserve"> </w:t>
            </w:r>
            <w:r w:rsidRPr="00575DB6">
              <w:rPr>
                <w:noProof/>
              </w:rPr>
              <w:t xml:space="preserve">сведений о совершении действий </w:t>
            </w:r>
            <w:r w:rsidR="00751AEA" w:rsidRPr="00575DB6">
              <w:rPr>
                <w:noProof/>
              </w:rPr>
              <w:br/>
            </w:r>
            <w:r w:rsidRPr="00575DB6">
              <w:rPr>
                <w:noProof/>
              </w:rPr>
              <w:t>с навигационной пломбой</w:t>
            </w:r>
          </w:p>
        </w:tc>
      </w:tr>
      <w:tr w:rsidR="002031D6" w:rsidRPr="00575DB6" w14:paraId="35FC7DA8" w14:textId="77777777" w:rsidTr="007D162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0180F58" w14:textId="77777777" w:rsidR="002031D6" w:rsidRPr="00575DB6" w:rsidRDefault="002031D6" w:rsidP="00BF3B8A">
            <w:pPr>
              <w:pStyle w:val="af1"/>
              <w:keepLines/>
              <w:jc w:val="center"/>
            </w:pPr>
            <w:r w:rsidRPr="00575DB6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6114BBB" w14:textId="77777777" w:rsidR="002031D6" w:rsidRPr="00575DB6" w:rsidRDefault="002031D6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931795" w14:textId="77777777" w:rsidR="002031D6" w:rsidRPr="00575DB6" w:rsidRDefault="002031D6" w:rsidP="00BF3B8A">
            <w:pPr>
              <w:pStyle w:val="af1"/>
              <w:keepLines/>
            </w:pPr>
            <w:r w:rsidRPr="00575DB6">
              <w:rPr>
                <w:noProof/>
              </w:rPr>
              <w:t>респондент</w:t>
            </w:r>
          </w:p>
        </w:tc>
      </w:tr>
      <w:tr w:rsidR="002031D6" w:rsidRPr="00575DB6" w14:paraId="40BCE073" w14:textId="77777777" w:rsidTr="007D162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26D574C" w14:textId="77777777" w:rsidR="002031D6" w:rsidRPr="00575DB6" w:rsidRDefault="002031D6" w:rsidP="00BF3B8A">
            <w:pPr>
              <w:pStyle w:val="af1"/>
              <w:keepLines/>
              <w:jc w:val="center"/>
            </w:pPr>
            <w:r w:rsidRPr="00575DB6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7BABA1B" w14:textId="77777777" w:rsidR="002031D6" w:rsidRPr="00575DB6" w:rsidRDefault="002031D6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8259D4" w14:textId="77777777" w:rsidR="002031D6" w:rsidRPr="00575DB6" w:rsidRDefault="002031D6" w:rsidP="00BF3B8A">
            <w:pPr>
              <w:pStyle w:val="af1"/>
              <w:keepLines/>
            </w:pPr>
            <w:r w:rsidRPr="00575DB6">
              <w:rPr>
                <w:noProof/>
              </w:rPr>
              <w:t xml:space="preserve">прием и обработка </w:t>
            </w:r>
            <w:r w:rsidR="00E812F3" w:rsidRPr="00575DB6">
              <w:rPr>
                <w:noProof/>
              </w:rPr>
              <w:t>сведений о совершении действий с навигационной пломбой</w:t>
            </w:r>
          </w:p>
        </w:tc>
      </w:tr>
      <w:tr w:rsidR="002031D6" w:rsidRPr="00575DB6" w14:paraId="3CDA9CEC" w14:textId="77777777" w:rsidTr="007D162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8FB6BBA" w14:textId="77777777" w:rsidR="002031D6" w:rsidRPr="00575DB6" w:rsidRDefault="002031D6" w:rsidP="00BF3B8A">
            <w:pPr>
              <w:pStyle w:val="af1"/>
              <w:keepLines/>
              <w:jc w:val="center"/>
            </w:pPr>
            <w:r w:rsidRPr="00575DB6">
              <w:lastRenderedPageBreak/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0609124" w14:textId="77777777" w:rsidR="002031D6" w:rsidRPr="00575DB6" w:rsidRDefault="002031D6" w:rsidP="00BF3B8A">
            <w:pPr>
              <w:pStyle w:val="af1"/>
              <w:keepLines/>
            </w:pPr>
            <w:r w:rsidRPr="00575DB6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ACF25D" w14:textId="77777777" w:rsidR="002031D6" w:rsidRPr="00575DB6" w:rsidRDefault="002031D6" w:rsidP="00BF3B8A">
            <w:pPr>
              <w:pStyle w:val="af1"/>
              <w:keepLines/>
              <w:spacing w:after="120"/>
            </w:pPr>
            <w:r w:rsidRPr="00575DB6">
              <w:rPr>
                <w:noProof/>
              </w:rPr>
              <w:t>сведения 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 xml:space="preserve">.001): </w:t>
            </w:r>
            <w:r w:rsidR="00E812F3" w:rsidRPr="00575DB6">
              <w:rPr>
                <w:noProof/>
              </w:rPr>
              <w:t>сведения о совершении действий с навигационной пломбой обработаны</w:t>
            </w:r>
          </w:p>
        </w:tc>
      </w:tr>
      <w:tr w:rsidR="002031D6" w:rsidRPr="00575DB6" w14:paraId="38C76B85" w14:textId="77777777" w:rsidTr="007D162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9C2D9FC" w14:textId="77777777" w:rsidR="002031D6" w:rsidRPr="00575DB6" w:rsidRDefault="002031D6" w:rsidP="00BF3B8A">
            <w:pPr>
              <w:pStyle w:val="af1"/>
              <w:keepNext/>
              <w:keepLines/>
              <w:jc w:val="center"/>
            </w:pPr>
            <w:r w:rsidRPr="00575DB6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33160A1" w14:textId="77777777" w:rsidR="002031D6" w:rsidRPr="00575DB6" w:rsidRDefault="002031D6" w:rsidP="00BF3B8A">
            <w:pPr>
              <w:pStyle w:val="af1"/>
              <w:keepNext/>
              <w:keepLines/>
            </w:pPr>
            <w:r w:rsidRPr="00575DB6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54D04A" w14:textId="77777777" w:rsidR="002031D6" w:rsidRPr="00575DB6" w:rsidRDefault="002031D6" w:rsidP="00BF3B8A">
            <w:pPr>
              <w:pStyle w:val="af1"/>
              <w:keepNext/>
              <w:keepLines/>
            </w:pPr>
          </w:p>
        </w:tc>
      </w:tr>
      <w:tr w:rsidR="002031D6" w:rsidRPr="00575DB6" w14:paraId="37D0BF62" w14:textId="77777777" w:rsidTr="007D162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5748F7A" w14:textId="77777777" w:rsidR="002031D6" w:rsidRPr="00575DB6" w:rsidRDefault="002031D6" w:rsidP="00BF3B8A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3B12411" w14:textId="77777777" w:rsidR="002031D6" w:rsidRPr="00575DB6" w:rsidDel="00C2156F" w:rsidRDefault="002031D6" w:rsidP="00BF3B8A">
            <w:pPr>
              <w:pStyle w:val="af1"/>
              <w:keepNext/>
              <w:keepLines/>
              <w:ind w:left="284"/>
            </w:pPr>
            <w:r w:rsidRPr="00575DB6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C19DD4" w14:textId="77777777" w:rsidR="002031D6" w:rsidRPr="00575DB6" w:rsidRDefault="002031D6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–</w:t>
            </w:r>
          </w:p>
        </w:tc>
      </w:tr>
      <w:tr w:rsidR="002031D6" w:rsidRPr="00575DB6" w14:paraId="3AAAEFA2" w14:textId="77777777" w:rsidTr="007D162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E4AE5B2" w14:textId="77777777" w:rsidR="002031D6" w:rsidRPr="00575DB6" w:rsidRDefault="002031D6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A5AC85C" w14:textId="77777777" w:rsidR="002031D6" w:rsidRPr="00575DB6" w:rsidRDefault="002031D6" w:rsidP="00BF3B8A">
            <w:pPr>
              <w:pStyle w:val="af1"/>
              <w:keepNext/>
              <w:keepLines/>
              <w:ind w:left="284"/>
            </w:pPr>
            <w:r w:rsidRPr="00575DB6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C56471" w14:textId="77777777" w:rsidR="002031D6" w:rsidRPr="00575DB6" w:rsidRDefault="002031D6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1 мин</w:t>
            </w:r>
          </w:p>
        </w:tc>
      </w:tr>
      <w:tr w:rsidR="002031D6" w:rsidRPr="00575DB6" w14:paraId="29AA7DF7" w14:textId="77777777" w:rsidTr="007D162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AB7F69D" w14:textId="77777777" w:rsidR="002031D6" w:rsidRPr="00575DB6" w:rsidRDefault="002031D6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E7CB9EF" w14:textId="77777777" w:rsidR="002031D6" w:rsidRPr="00575DB6" w:rsidRDefault="002031D6" w:rsidP="00BF3B8A">
            <w:pPr>
              <w:pStyle w:val="af1"/>
              <w:keepNext/>
              <w:keepLines/>
              <w:ind w:left="284"/>
            </w:pPr>
            <w:r w:rsidRPr="00575DB6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F5B195" w14:textId="77777777" w:rsidR="002031D6" w:rsidRPr="00575DB6" w:rsidRDefault="002031D6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5 мин</w:t>
            </w:r>
          </w:p>
        </w:tc>
      </w:tr>
      <w:tr w:rsidR="002031D6" w:rsidRPr="00575DB6" w14:paraId="601E21ED" w14:textId="77777777" w:rsidTr="007D162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CAF4899" w14:textId="77777777" w:rsidR="002031D6" w:rsidRPr="00575DB6" w:rsidRDefault="002031D6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B80BD38" w14:textId="77777777" w:rsidR="002031D6" w:rsidRPr="00575DB6" w:rsidRDefault="002031D6" w:rsidP="00BF3B8A">
            <w:pPr>
              <w:pStyle w:val="af1"/>
              <w:keepNext/>
              <w:keepLines/>
              <w:ind w:left="284"/>
            </w:pPr>
            <w:r w:rsidRPr="00575DB6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E7EA8E" w14:textId="77777777" w:rsidR="002031D6" w:rsidRPr="00575DB6" w:rsidRDefault="002031D6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да</w:t>
            </w:r>
          </w:p>
        </w:tc>
      </w:tr>
      <w:tr w:rsidR="002031D6" w:rsidRPr="00575DB6" w14:paraId="10C22241" w14:textId="77777777" w:rsidTr="007D162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F0860DA" w14:textId="77777777" w:rsidR="002031D6" w:rsidRPr="00575DB6" w:rsidRDefault="002031D6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F7890A4" w14:textId="77777777" w:rsidR="002031D6" w:rsidRPr="00575DB6" w:rsidRDefault="002031D6" w:rsidP="00BF3B8A">
            <w:pPr>
              <w:pStyle w:val="af1"/>
              <w:keepLines/>
              <w:ind w:left="284"/>
            </w:pPr>
            <w:r w:rsidRPr="00575DB6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51D0BF" w14:textId="77777777" w:rsidR="002031D6" w:rsidRPr="00575DB6" w:rsidRDefault="002031D6" w:rsidP="00BF3B8A">
            <w:pPr>
              <w:pStyle w:val="af1"/>
              <w:keepLines/>
            </w:pPr>
            <w:r w:rsidRPr="00575DB6">
              <w:rPr>
                <w:noProof/>
                <w:szCs w:val="24"/>
              </w:rPr>
              <w:t>3</w:t>
            </w:r>
          </w:p>
        </w:tc>
      </w:tr>
      <w:tr w:rsidR="002031D6" w:rsidRPr="00575DB6" w14:paraId="3A8D414C" w14:textId="77777777" w:rsidTr="007D162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2A8DC8D" w14:textId="77777777" w:rsidR="002031D6" w:rsidRPr="00575DB6" w:rsidRDefault="002031D6" w:rsidP="00BF3B8A">
            <w:pPr>
              <w:pStyle w:val="af1"/>
              <w:keepNext/>
              <w:keepLines/>
              <w:jc w:val="center"/>
            </w:pPr>
            <w:r w:rsidRPr="00575DB6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321C4E5" w14:textId="77777777" w:rsidR="002031D6" w:rsidRPr="00575DB6" w:rsidRDefault="002031D6" w:rsidP="00BF3B8A">
            <w:pPr>
              <w:pStyle w:val="af1"/>
              <w:keepNext/>
              <w:keepLines/>
            </w:pPr>
            <w:r w:rsidRPr="00575DB6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8B5D75" w14:textId="77777777" w:rsidR="002031D6" w:rsidRPr="00575DB6" w:rsidRDefault="002031D6" w:rsidP="00BF3B8A">
            <w:pPr>
              <w:pStyle w:val="af1"/>
              <w:keepNext/>
              <w:keepLines/>
            </w:pPr>
          </w:p>
        </w:tc>
      </w:tr>
      <w:tr w:rsidR="002031D6" w:rsidRPr="00575DB6" w14:paraId="271B98A9" w14:textId="77777777" w:rsidTr="007D162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80EDABF" w14:textId="77777777" w:rsidR="002031D6" w:rsidRPr="00575DB6" w:rsidRDefault="002031D6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CEABEEE" w14:textId="77777777" w:rsidR="002031D6" w:rsidRPr="00575DB6" w:rsidRDefault="002031D6" w:rsidP="00BF3B8A">
            <w:pPr>
              <w:pStyle w:val="af1"/>
              <w:keepNext/>
              <w:keepLines/>
              <w:ind w:left="284"/>
            </w:pPr>
            <w:r w:rsidRPr="00575DB6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AB9FBA" w14:textId="26E8C3F5" w:rsidR="002031D6" w:rsidRPr="00575DB6" w:rsidRDefault="00E812F3" w:rsidP="00BF3B8A">
            <w:pPr>
              <w:pStyle w:val="af1"/>
              <w:keepNext/>
              <w:keepLines/>
              <w:rPr>
                <w:rFonts w:cs="Times New Roman"/>
              </w:rPr>
            </w:pPr>
            <w:r w:rsidRPr="00575DB6">
              <w:rPr>
                <w:rFonts w:cs="Times New Roman"/>
                <w:szCs w:val="24"/>
              </w:rPr>
              <w:t xml:space="preserve">уведомление о совершении действий </w:t>
            </w:r>
            <w:r w:rsidR="00751AEA" w:rsidRPr="00575DB6">
              <w:rPr>
                <w:rFonts w:cs="Times New Roman"/>
                <w:szCs w:val="24"/>
              </w:rPr>
              <w:br/>
            </w:r>
            <w:r w:rsidRPr="00575DB6">
              <w:rPr>
                <w:rFonts w:cs="Times New Roman"/>
                <w:szCs w:val="24"/>
              </w:rPr>
              <w:t>с навигационной пломбой</w:t>
            </w:r>
            <w:r w:rsidR="002031D6" w:rsidRPr="00575DB6">
              <w:rPr>
                <w:rFonts w:cs="Times New Roman"/>
              </w:rPr>
              <w:t xml:space="preserve"> (</w:t>
            </w:r>
            <w:r w:rsidR="002031D6" w:rsidRPr="00575DB6">
              <w:rPr>
                <w:rFonts w:cs="Times New Roman"/>
                <w:noProof/>
                <w:lang w:val="en-US"/>
              </w:rPr>
              <w:t>P</w:t>
            </w:r>
            <w:r w:rsidR="002031D6" w:rsidRPr="00575DB6">
              <w:rPr>
                <w:rFonts w:cs="Times New Roman"/>
                <w:noProof/>
              </w:rPr>
              <w:t>.</w:t>
            </w:r>
            <w:r w:rsidR="002031D6" w:rsidRPr="00575DB6">
              <w:rPr>
                <w:rFonts w:cs="Times New Roman"/>
                <w:noProof/>
                <w:lang w:val="en-US"/>
              </w:rPr>
              <w:t>LS</w:t>
            </w:r>
            <w:r w:rsidR="002031D6" w:rsidRPr="00575DB6">
              <w:rPr>
                <w:rFonts w:cs="Times New Roman"/>
                <w:noProof/>
              </w:rPr>
              <w:t>.06.</w:t>
            </w:r>
            <w:r w:rsidR="002031D6" w:rsidRPr="00575DB6">
              <w:rPr>
                <w:rFonts w:cs="Times New Roman"/>
                <w:noProof/>
                <w:lang w:val="en-US"/>
              </w:rPr>
              <w:t>MSG</w:t>
            </w:r>
            <w:r w:rsidR="002031D6" w:rsidRPr="00575DB6">
              <w:rPr>
                <w:rFonts w:cs="Times New Roman"/>
                <w:noProof/>
              </w:rPr>
              <w:t>.0</w:t>
            </w:r>
            <w:r w:rsidRPr="00575DB6">
              <w:rPr>
                <w:rFonts w:cs="Times New Roman"/>
                <w:noProof/>
              </w:rPr>
              <w:t>61</w:t>
            </w:r>
            <w:r w:rsidR="002031D6" w:rsidRPr="00575DB6">
              <w:rPr>
                <w:rFonts w:cs="Times New Roman"/>
              </w:rPr>
              <w:t>)</w:t>
            </w:r>
          </w:p>
        </w:tc>
      </w:tr>
      <w:tr w:rsidR="002031D6" w:rsidRPr="00575DB6" w14:paraId="79504987" w14:textId="77777777" w:rsidTr="007D162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8BC490F" w14:textId="77777777" w:rsidR="002031D6" w:rsidRPr="00575DB6" w:rsidRDefault="002031D6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A4BB119" w14:textId="77777777" w:rsidR="002031D6" w:rsidRPr="00575DB6" w:rsidRDefault="002031D6" w:rsidP="00BF3B8A">
            <w:pPr>
              <w:pStyle w:val="af1"/>
              <w:keepLines/>
              <w:ind w:left="284"/>
            </w:pPr>
            <w:r w:rsidRPr="00575DB6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D5CE18" w14:textId="77777777" w:rsidR="002031D6" w:rsidRPr="00575DB6" w:rsidRDefault="001103DB" w:rsidP="00BF3B8A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75DB6">
              <w:rPr>
                <w:noProof/>
                <w:color w:val="000000" w:themeColor="text1"/>
              </w:rPr>
              <w:t>уведомление о результате обработки</w:t>
            </w:r>
            <w:r w:rsidR="002031D6" w:rsidRPr="00575DB6">
              <w:rPr>
                <w:rFonts w:cs="Times New Roman"/>
              </w:rPr>
              <w:t xml:space="preserve"> (</w:t>
            </w:r>
            <w:r w:rsidR="002031D6" w:rsidRPr="00575DB6">
              <w:rPr>
                <w:rFonts w:cs="Times New Roman"/>
                <w:noProof/>
                <w:lang w:val="en-US"/>
              </w:rPr>
              <w:t>P</w:t>
            </w:r>
            <w:r w:rsidR="002031D6" w:rsidRPr="00575DB6">
              <w:rPr>
                <w:rFonts w:cs="Times New Roman"/>
                <w:noProof/>
              </w:rPr>
              <w:t>.</w:t>
            </w:r>
            <w:r w:rsidR="002031D6" w:rsidRPr="00575DB6">
              <w:rPr>
                <w:rFonts w:cs="Times New Roman"/>
                <w:noProof/>
                <w:lang w:val="en-US"/>
              </w:rPr>
              <w:t>LS</w:t>
            </w:r>
            <w:r w:rsidR="002031D6" w:rsidRPr="00575DB6">
              <w:rPr>
                <w:rFonts w:cs="Times New Roman"/>
                <w:noProof/>
              </w:rPr>
              <w:t>.06.</w:t>
            </w:r>
            <w:r w:rsidR="002031D6" w:rsidRPr="00575DB6">
              <w:rPr>
                <w:rFonts w:cs="Times New Roman"/>
                <w:noProof/>
                <w:lang w:val="en-US"/>
              </w:rPr>
              <w:t>MSG</w:t>
            </w:r>
            <w:r w:rsidR="002031D6" w:rsidRPr="00575DB6">
              <w:rPr>
                <w:rFonts w:cs="Times New Roman"/>
                <w:noProof/>
              </w:rPr>
              <w:t>.0</w:t>
            </w:r>
            <w:r w:rsidR="00E812F3" w:rsidRPr="00575DB6">
              <w:rPr>
                <w:rFonts w:cs="Times New Roman"/>
                <w:noProof/>
              </w:rPr>
              <w:t>02</w:t>
            </w:r>
            <w:r w:rsidR="002031D6" w:rsidRPr="00575DB6">
              <w:rPr>
                <w:rFonts w:cs="Times New Roman"/>
              </w:rPr>
              <w:t>)</w:t>
            </w:r>
          </w:p>
        </w:tc>
      </w:tr>
      <w:tr w:rsidR="002031D6" w:rsidRPr="00575DB6" w14:paraId="7DE26E21" w14:textId="77777777" w:rsidTr="007D162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821C5F1" w14:textId="77777777" w:rsidR="002031D6" w:rsidRPr="00575DB6" w:rsidRDefault="002031D6" w:rsidP="00BF3B8A">
            <w:pPr>
              <w:pStyle w:val="af1"/>
              <w:keepNext/>
              <w:keepLines/>
              <w:jc w:val="center"/>
            </w:pPr>
            <w:r w:rsidRPr="00575DB6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2B378CE" w14:textId="77777777" w:rsidR="002031D6" w:rsidRPr="00575DB6" w:rsidRDefault="002031D6" w:rsidP="00BF3B8A">
            <w:pPr>
              <w:pStyle w:val="af1"/>
              <w:keepNext/>
              <w:keepLines/>
            </w:pPr>
            <w:r w:rsidRPr="00575DB6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2E50E7" w14:textId="77777777" w:rsidR="002031D6" w:rsidRPr="00575DB6" w:rsidRDefault="002031D6" w:rsidP="00BF3B8A">
            <w:pPr>
              <w:pStyle w:val="af1"/>
              <w:keepNext/>
              <w:keepLines/>
            </w:pPr>
          </w:p>
        </w:tc>
      </w:tr>
      <w:tr w:rsidR="002031D6" w:rsidRPr="00575DB6" w14:paraId="394759C1" w14:textId="77777777" w:rsidTr="007D162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2A7DB60" w14:textId="77777777" w:rsidR="002031D6" w:rsidRPr="00575DB6" w:rsidRDefault="002031D6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C97E797" w14:textId="77777777" w:rsidR="002031D6" w:rsidRPr="00575DB6" w:rsidRDefault="002031D6" w:rsidP="00BF3B8A">
            <w:pPr>
              <w:pStyle w:val="af1"/>
              <w:keepNext/>
              <w:keepLines/>
              <w:ind w:left="284"/>
            </w:pPr>
            <w:r w:rsidRPr="00575DB6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9C4D1E" w14:textId="77777777" w:rsidR="002031D6" w:rsidRPr="00575DB6" w:rsidRDefault="002031D6" w:rsidP="00BF3B8A">
            <w:pPr>
              <w:pStyle w:val="af1"/>
              <w:keepNext/>
              <w:keepLines/>
            </w:pPr>
            <w:r w:rsidRPr="00575DB6">
              <w:t>да</w:t>
            </w:r>
          </w:p>
        </w:tc>
      </w:tr>
      <w:tr w:rsidR="002031D6" w:rsidRPr="00575DB6" w14:paraId="28CB24F2" w14:textId="77777777" w:rsidTr="007D162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14B2380" w14:textId="77777777" w:rsidR="002031D6" w:rsidRPr="00575DB6" w:rsidRDefault="002031D6" w:rsidP="00BF3B8A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A9D8592" w14:textId="77777777" w:rsidR="002031D6" w:rsidRPr="00575DB6" w:rsidRDefault="002031D6" w:rsidP="00BF3B8A">
            <w:pPr>
              <w:pStyle w:val="af1"/>
              <w:ind w:left="284"/>
            </w:pPr>
            <w:r w:rsidRPr="00575DB6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1A01FD" w14:textId="77777777" w:rsidR="002031D6" w:rsidRPr="00575DB6" w:rsidRDefault="002031D6" w:rsidP="00BF3B8A">
            <w:pPr>
              <w:pStyle w:val="af1"/>
            </w:pPr>
            <w:r w:rsidRPr="00575DB6">
              <w:rPr>
                <w:noProof/>
                <w:szCs w:val="24"/>
              </w:rPr>
              <w:t>–</w:t>
            </w:r>
          </w:p>
        </w:tc>
      </w:tr>
    </w:tbl>
    <w:p w14:paraId="23262D81" w14:textId="77777777" w:rsidR="000D5160" w:rsidRPr="00575DB6" w:rsidRDefault="000D5160" w:rsidP="00BF3B8A">
      <w:pPr>
        <w:pStyle w:val="2"/>
      </w:pPr>
      <w:r w:rsidRPr="00575DB6">
        <w:t>7.</w:t>
      </w:r>
      <w:r w:rsidRPr="00575DB6">
        <w:rPr>
          <w:lang w:val="en-US"/>
        </w:rPr>
        <w:t> </w:t>
      </w:r>
      <w:r w:rsidRPr="00575DB6">
        <w:t>Транзакция общего процесса «Представление технологических данных навигационный пломбы» (P.LS.06.TRN.007)</w:t>
      </w:r>
    </w:p>
    <w:p w14:paraId="0AAC6AB5" w14:textId="728E4DE0" w:rsidR="000D5160" w:rsidRPr="00575DB6" w:rsidRDefault="00775805" w:rsidP="00BF3B8A">
      <w:pPr>
        <w:pStyle w:val="a7"/>
      </w:pPr>
      <w:r w:rsidRPr="00775805">
        <w:rPr>
          <w:lang w:val="ru-RU"/>
        </w:rPr>
        <w:t>29</w:t>
      </w:r>
      <w:r w:rsidR="000D5160" w:rsidRPr="00575DB6">
        <w:rPr>
          <w:lang w:val="ru-RU"/>
        </w:rPr>
        <w:t>.</w:t>
      </w:r>
      <w:r w:rsidR="000D5160" w:rsidRPr="00575DB6">
        <w:rPr>
          <w:lang w:val="en-US"/>
        </w:rPr>
        <w:t> </w:t>
      </w:r>
      <w:r w:rsidR="000D5160" w:rsidRPr="00575DB6">
        <w:rPr>
          <w:lang w:val="ru-RU"/>
        </w:rPr>
        <w:t>Т</w:t>
      </w:r>
      <w:r w:rsidR="000D5160" w:rsidRPr="00575DB6">
        <w:t>ранзакция</w:t>
      </w:r>
      <w:r w:rsidR="000D5160" w:rsidRPr="00575DB6">
        <w:rPr>
          <w:lang w:val="ru-RU"/>
        </w:rPr>
        <w:t xml:space="preserve"> общего процесса </w:t>
      </w:r>
      <w:r w:rsidR="000D5160" w:rsidRPr="00575DB6">
        <w:t>«П</w:t>
      </w:r>
      <w:r w:rsidR="000D5160" w:rsidRPr="00575DB6">
        <w:rPr>
          <w:rFonts w:cstheme="majorBidi"/>
          <w:szCs w:val="26"/>
        </w:rPr>
        <w:t>редставление технологических данных навигационный пломбы</w:t>
      </w:r>
      <w:r w:rsidR="000D5160" w:rsidRPr="00575DB6">
        <w:t>» (P.LS.06.TRN.00</w:t>
      </w:r>
      <w:r w:rsidR="000D5160" w:rsidRPr="00575DB6">
        <w:rPr>
          <w:lang w:val="ru-RU"/>
        </w:rPr>
        <w:t>7</w:t>
      </w:r>
      <w:r w:rsidR="000D5160" w:rsidRPr="00575DB6">
        <w:t>)</w:t>
      </w:r>
      <w:r w:rsidR="000D5160" w:rsidRPr="00575DB6">
        <w:rPr>
          <w:lang w:val="ru-RU"/>
        </w:rPr>
        <w:t xml:space="preserve"> выполняется</w:t>
      </w:r>
      <w:r w:rsidR="000D5160" w:rsidRPr="00575DB6">
        <w:t xml:space="preserve"> для представления инициатором респонденту соответствующих сведений. Схема </w:t>
      </w:r>
      <w:r w:rsidR="000D5160" w:rsidRPr="00575DB6">
        <w:rPr>
          <w:lang w:val="ru-RU"/>
        </w:rPr>
        <w:t>выполнения</w:t>
      </w:r>
      <w:r w:rsidR="000D5160" w:rsidRPr="00575DB6">
        <w:t xml:space="preserve"> </w:t>
      </w:r>
      <w:r w:rsidR="000D5160" w:rsidRPr="00575DB6">
        <w:rPr>
          <w:lang w:val="ru-RU"/>
        </w:rPr>
        <w:t>указанной т</w:t>
      </w:r>
      <w:r w:rsidR="000D5160" w:rsidRPr="00575DB6">
        <w:t>ранзакции</w:t>
      </w:r>
      <w:r w:rsidR="000D5160" w:rsidRPr="00575DB6">
        <w:rPr>
          <w:lang w:val="ru-RU"/>
        </w:rPr>
        <w:t xml:space="preserve"> общего процесса</w:t>
      </w:r>
      <w:r w:rsidR="000D5160" w:rsidRPr="00575DB6">
        <w:t xml:space="preserve"> представлена </w:t>
      </w:r>
      <w:r w:rsidR="000D5160" w:rsidRPr="00575DB6">
        <w:lastRenderedPageBreak/>
        <w:t>на рис</w:t>
      </w:r>
      <w:r w:rsidR="000D5160" w:rsidRPr="00575DB6">
        <w:rPr>
          <w:lang w:val="ru-RU"/>
        </w:rPr>
        <w:t>унке</w:t>
      </w:r>
      <w:r w:rsidR="000D5160" w:rsidRPr="00575DB6">
        <w:t> </w:t>
      </w:r>
      <w:r w:rsidR="00753508" w:rsidRPr="00575DB6">
        <w:rPr>
          <w:lang w:val="ru-RU"/>
        </w:rPr>
        <w:t>2</w:t>
      </w:r>
      <w:r w:rsidR="00630AD1" w:rsidRPr="00A66023">
        <w:rPr>
          <w:lang w:val="ru-RU"/>
        </w:rPr>
        <w:t>0</w:t>
      </w:r>
      <w:r w:rsidR="000D5160" w:rsidRPr="00575DB6">
        <w:t xml:space="preserve">. Параметры </w:t>
      </w:r>
      <w:r w:rsidR="000D5160" w:rsidRPr="00575DB6">
        <w:rPr>
          <w:lang w:val="ru-RU"/>
        </w:rPr>
        <w:t>т</w:t>
      </w:r>
      <w:r w:rsidR="000D5160" w:rsidRPr="00575DB6">
        <w:t xml:space="preserve">ранзакции </w:t>
      </w:r>
      <w:r w:rsidR="000D5160" w:rsidRPr="00575DB6">
        <w:rPr>
          <w:lang w:val="ru-RU"/>
        </w:rPr>
        <w:t>общего процесса приведены</w:t>
      </w:r>
      <w:r w:rsidR="000D5160" w:rsidRPr="00575DB6">
        <w:t xml:space="preserve"> </w:t>
      </w:r>
      <w:r w:rsidR="00751AEA" w:rsidRPr="00575DB6">
        <w:br/>
      </w:r>
      <w:r w:rsidR="000D5160" w:rsidRPr="00575DB6">
        <w:t>в табл</w:t>
      </w:r>
      <w:r w:rsidR="000D5160" w:rsidRPr="00575DB6">
        <w:rPr>
          <w:lang w:val="ru-RU"/>
        </w:rPr>
        <w:t>ице</w:t>
      </w:r>
      <w:r w:rsidR="000D5160" w:rsidRPr="00575DB6">
        <w:t> </w:t>
      </w:r>
      <w:r w:rsidR="00A66023" w:rsidRPr="00A66023">
        <w:rPr>
          <w:lang w:val="ru-RU"/>
        </w:rPr>
        <w:t>19</w:t>
      </w:r>
      <w:r w:rsidR="000D5160" w:rsidRPr="00575DB6">
        <w:t>.</w:t>
      </w:r>
    </w:p>
    <w:p w14:paraId="1386681D" w14:textId="77777777" w:rsidR="000D5160" w:rsidRPr="00575DB6" w:rsidRDefault="008A65D1" w:rsidP="00BF3B8A">
      <w:pPr>
        <w:pStyle w:val="ab"/>
      </w:pPr>
      <w:r w:rsidRPr="00575DB6">
        <w:rPr>
          <w:noProof/>
        </w:rPr>
        <w:drawing>
          <wp:inline distT="0" distB="0" distL="0" distR="0" wp14:anchorId="560916EE" wp14:editId="35C17CD5">
            <wp:extent cx="5939790" cy="2739390"/>
            <wp:effectExtent l="0" t="0" r="3810" b="38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4E984" w14:textId="1DADBCD3" w:rsidR="000D5160" w:rsidRPr="00575DB6" w:rsidRDefault="000D5160" w:rsidP="00BF3B8A">
      <w:pPr>
        <w:pStyle w:val="aa"/>
        <w:spacing w:after="480"/>
        <w:rPr>
          <w:sz w:val="24"/>
          <w:szCs w:val="24"/>
        </w:rPr>
      </w:pPr>
      <w:r w:rsidRPr="00575DB6">
        <w:rPr>
          <w:sz w:val="24"/>
          <w:szCs w:val="24"/>
        </w:rPr>
        <w:t>Рис. </w:t>
      </w:r>
      <w:r w:rsidR="00753508" w:rsidRPr="00575DB6">
        <w:rPr>
          <w:noProof/>
          <w:sz w:val="24"/>
          <w:szCs w:val="24"/>
        </w:rPr>
        <w:t>2</w:t>
      </w:r>
      <w:r w:rsidR="00630AD1" w:rsidRPr="000166E1">
        <w:rPr>
          <w:noProof/>
          <w:sz w:val="24"/>
          <w:szCs w:val="24"/>
        </w:rPr>
        <w:t>0</w:t>
      </w:r>
      <w:r w:rsidRPr="00575DB6">
        <w:rPr>
          <w:noProof/>
          <w:sz w:val="24"/>
          <w:szCs w:val="24"/>
        </w:rPr>
        <w:t xml:space="preserve">. </w:t>
      </w:r>
      <w:r w:rsidRPr="00575DB6">
        <w:rPr>
          <w:sz w:val="24"/>
          <w:szCs w:val="24"/>
        </w:rPr>
        <w:t>Схема выполнения транзакции общего процесса «Представление технологических данных навигационный пломбы» (P.LS.06.TRN.007)</w:t>
      </w:r>
    </w:p>
    <w:p w14:paraId="228F43A6" w14:textId="10D8E3AD" w:rsidR="000D5160" w:rsidRPr="000166E1" w:rsidRDefault="000D5160" w:rsidP="00BF3B8A">
      <w:pPr>
        <w:pStyle w:val="affe"/>
        <w:rPr>
          <w:rStyle w:val="afd"/>
          <w:bCs w:val="0"/>
          <w:lang w:val="ru-RU"/>
        </w:rPr>
      </w:pPr>
      <w:r w:rsidRPr="00575DB6">
        <w:t>Таблица</w:t>
      </w:r>
      <w:r w:rsidRPr="00575DB6">
        <w:rPr>
          <w:lang w:val="en-US"/>
        </w:rPr>
        <w:t> </w:t>
      </w:r>
      <w:r w:rsidR="00A66023" w:rsidRPr="000166E1">
        <w:t>19</w:t>
      </w:r>
    </w:p>
    <w:p w14:paraId="6D22F0D9" w14:textId="77777777" w:rsidR="000D5160" w:rsidRPr="00575DB6" w:rsidRDefault="000D5160" w:rsidP="00BF3B8A">
      <w:pPr>
        <w:pStyle w:val="a6"/>
      </w:pPr>
      <w:r w:rsidRPr="00575DB6">
        <w:t>Описание транзакции общего процесса «</w:t>
      </w:r>
      <w:r w:rsidR="008A65D1" w:rsidRPr="00575DB6">
        <w:t>П</w:t>
      </w:r>
      <w:r w:rsidR="008A65D1" w:rsidRPr="00575DB6">
        <w:rPr>
          <w:rFonts w:cstheme="majorBidi"/>
          <w:szCs w:val="26"/>
        </w:rPr>
        <w:t>редставление технологических данных навигационный пломбы</w:t>
      </w:r>
      <w:r w:rsidRPr="00575DB6">
        <w:t>» (P.LS.06.TRN.00</w:t>
      </w:r>
      <w:r w:rsidR="008A65D1" w:rsidRPr="00575DB6">
        <w:t>7</w:t>
      </w:r>
      <w:r w:rsidRPr="00575DB6">
        <w:t>)</w:t>
      </w:r>
    </w:p>
    <w:p w14:paraId="707EA1DA" w14:textId="77777777" w:rsidR="000D5160" w:rsidRPr="00575DB6" w:rsidRDefault="000D5160" w:rsidP="00BF3B8A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0D5160" w:rsidRPr="00575DB6" w14:paraId="40F815AD" w14:textId="77777777" w:rsidTr="000B37E7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5140D20" w14:textId="77777777" w:rsidR="000D5160" w:rsidRPr="00575DB6" w:rsidRDefault="000D5160" w:rsidP="00BF3B8A">
            <w:pPr>
              <w:pStyle w:val="af0"/>
              <w:spacing w:line="264" w:lineRule="auto"/>
            </w:pPr>
            <w:r w:rsidRPr="00575DB6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D4851E1" w14:textId="77777777" w:rsidR="000D5160" w:rsidRPr="00575DB6" w:rsidRDefault="000D5160" w:rsidP="00BF3B8A">
            <w:pPr>
              <w:pStyle w:val="af0"/>
              <w:spacing w:line="264" w:lineRule="auto"/>
            </w:pPr>
            <w:r w:rsidRPr="00575DB6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A79E2A1" w14:textId="77777777" w:rsidR="000D5160" w:rsidRPr="00575DB6" w:rsidRDefault="000D5160" w:rsidP="00BF3B8A">
            <w:pPr>
              <w:pStyle w:val="af0"/>
              <w:spacing w:line="264" w:lineRule="auto"/>
            </w:pPr>
            <w:r w:rsidRPr="00575DB6">
              <w:t>Описание</w:t>
            </w:r>
          </w:p>
        </w:tc>
      </w:tr>
      <w:tr w:rsidR="000D5160" w:rsidRPr="00575DB6" w14:paraId="06D9D7EC" w14:textId="77777777" w:rsidTr="000B37E7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86469DD" w14:textId="77777777" w:rsidR="000D5160" w:rsidRPr="00575DB6" w:rsidRDefault="000D5160" w:rsidP="00BF3B8A">
            <w:pPr>
              <w:pStyle w:val="af0"/>
              <w:spacing w:line="264" w:lineRule="auto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F3DF8DD" w14:textId="77777777" w:rsidR="000D5160" w:rsidRPr="00575DB6" w:rsidRDefault="000D5160" w:rsidP="00BF3B8A">
            <w:pPr>
              <w:pStyle w:val="af0"/>
              <w:spacing w:line="264" w:lineRule="auto"/>
            </w:pPr>
            <w:r w:rsidRPr="00575DB6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5780E4E4" w14:textId="77777777" w:rsidR="000D5160" w:rsidRPr="00575DB6" w:rsidRDefault="000D5160" w:rsidP="00BF3B8A">
            <w:pPr>
              <w:pStyle w:val="af0"/>
              <w:spacing w:line="264" w:lineRule="auto"/>
            </w:pPr>
            <w:r w:rsidRPr="00575DB6">
              <w:t>3</w:t>
            </w:r>
          </w:p>
        </w:tc>
      </w:tr>
      <w:tr w:rsidR="000D5160" w:rsidRPr="00575DB6" w14:paraId="0EF5757D" w14:textId="77777777" w:rsidTr="000B37E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E3D2B15" w14:textId="77777777" w:rsidR="000D5160" w:rsidRPr="00575DB6" w:rsidRDefault="000D5160" w:rsidP="00BF3B8A">
            <w:pPr>
              <w:pStyle w:val="af1"/>
              <w:keepLines/>
              <w:jc w:val="center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BAAC73B" w14:textId="77777777" w:rsidR="000D5160" w:rsidRPr="00575DB6" w:rsidRDefault="000D5160" w:rsidP="00BF3B8A">
            <w:pPr>
              <w:pStyle w:val="af1"/>
              <w:keepLines/>
            </w:pPr>
            <w:r w:rsidRPr="00575DB6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A9ECFD" w14:textId="77777777" w:rsidR="000D5160" w:rsidRPr="00575DB6" w:rsidRDefault="000D5160" w:rsidP="00BF3B8A">
            <w:pPr>
              <w:pStyle w:val="af1"/>
              <w:keepLines/>
            </w:pPr>
            <w:r w:rsidRPr="00575DB6">
              <w:rPr>
                <w:noProof/>
              </w:rPr>
              <w:t>P.LS.06.TRN.00</w:t>
            </w:r>
            <w:r w:rsidR="008A65D1" w:rsidRPr="00575DB6">
              <w:rPr>
                <w:noProof/>
              </w:rPr>
              <w:t>7</w:t>
            </w:r>
          </w:p>
        </w:tc>
      </w:tr>
      <w:tr w:rsidR="000D5160" w:rsidRPr="00575DB6" w14:paraId="691498E5" w14:textId="77777777" w:rsidTr="000B37E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9A8EC23" w14:textId="77777777" w:rsidR="000D5160" w:rsidRPr="00575DB6" w:rsidRDefault="000D5160" w:rsidP="00BF3B8A">
            <w:pPr>
              <w:pStyle w:val="af1"/>
              <w:keepLines/>
              <w:jc w:val="center"/>
            </w:pPr>
            <w:r w:rsidRPr="00575DB6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077EF9A" w14:textId="77777777" w:rsidR="000D5160" w:rsidRPr="00575DB6" w:rsidRDefault="000D5160" w:rsidP="00BF3B8A">
            <w:pPr>
              <w:pStyle w:val="af1"/>
              <w:keepLines/>
            </w:pPr>
            <w:r w:rsidRPr="00575DB6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2FCE91" w14:textId="77777777" w:rsidR="000D5160" w:rsidRPr="00575DB6" w:rsidRDefault="008A65D1" w:rsidP="00BF3B8A">
            <w:pPr>
              <w:pStyle w:val="af1"/>
              <w:keepLines/>
              <w:rPr>
                <w:noProof/>
              </w:rPr>
            </w:pPr>
            <w:r w:rsidRPr="00575DB6">
              <w:rPr>
                <w:noProof/>
              </w:rPr>
              <w:t>представление технологических данных навигационный пломбы</w:t>
            </w:r>
          </w:p>
        </w:tc>
      </w:tr>
      <w:tr w:rsidR="000D5160" w:rsidRPr="00575DB6" w14:paraId="20DBC248" w14:textId="77777777" w:rsidTr="000B37E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63A6BB9" w14:textId="77777777" w:rsidR="000D5160" w:rsidRPr="00575DB6" w:rsidRDefault="000D5160" w:rsidP="00BF3B8A">
            <w:pPr>
              <w:pStyle w:val="af1"/>
              <w:keepLines/>
              <w:jc w:val="center"/>
            </w:pPr>
            <w:r w:rsidRPr="00575DB6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A436C94" w14:textId="77777777" w:rsidR="000D5160" w:rsidRPr="00575DB6" w:rsidRDefault="000D5160" w:rsidP="00BF3B8A">
            <w:pPr>
              <w:pStyle w:val="af1"/>
              <w:keepLines/>
            </w:pPr>
            <w:r w:rsidRPr="00575DB6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A93179" w14:textId="77777777" w:rsidR="000D5160" w:rsidRPr="00575DB6" w:rsidRDefault="000D5160" w:rsidP="00BF3B8A">
            <w:pPr>
              <w:pStyle w:val="af1"/>
              <w:keepLines/>
            </w:pPr>
            <w:r w:rsidRPr="00575DB6">
              <w:rPr>
                <w:noProof/>
              </w:rPr>
              <w:t>запрос/ответ</w:t>
            </w:r>
          </w:p>
        </w:tc>
      </w:tr>
      <w:tr w:rsidR="000D5160" w:rsidRPr="00575DB6" w14:paraId="40642024" w14:textId="77777777" w:rsidTr="000B37E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9B8F709" w14:textId="77777777" w:rsidR="000D5160" w:rsidRPr="00575DB6" w:rsidRDefault="000D5160" w:rsidP="00BF3B8A">
            <w:pPr>
              <w:pStyle w:val="af1"/>
              <w:keepLines/>
              <w:jc w:val="center"/>
            </w:pPr>
            <w:r w:rsidRPr="00575DB6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7E9D48F" w14:textId="77777777" w:rsidR="000D5160" w:rsidRPr="00575DB6" w:rsidRDefault="000D5160" w:rsidP="00BF3B8A">
            <w:pPr>
              <w:pStyle w:val="af1"/>
              <w:keepLines/>
            </w:pPr>
            <w:r w:rsidRPr="00575DB6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8C45F2" w14:textId="77777777" w:rsidR="000D5160" w:rsidRPr="00575DB6" w:rsidRDefault="000D5160" w:rsidP="00BF3B8A">
            <w:pPr>
              <w:pStyle w:val="af1"/>
              <w:keepLines/>
            </w:pPr>
            <w:r w:rsidRPr="00575DB6">
              <w:rPr>
                <w:noProof/>
              </w:rPr>
              <w:t>инициатор</w:t>
            </w:r>
          </w:p>
        </w:tc>
      </w:tr>
      <w:tr w:rsidR="000D5160" w:rsidRPr="00575DB6" w14:paraId="450A1450" w14:textId="77777777" w:rsidTr="000B37E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C31ED01" w14:textId="77777777" w:rsidR="000D5160" w:rsidRPr="00575DB6" w:rsidRDefault="000D5160" w:rsidP="00BF3B8A">
            <w:pPr>
              <w:pStyle w:val="af1"/>
              <w:keepLines/>
              <w:jc w:val="center"/>
            </w:pPr>
            <w:r w:rsidRPr="00575DB6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25E16BC" w14:textId="77777777" w:rsidR="000D5160" w:rsidRPr="00575DB6" w:rsidRDefault="000D5160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9AD5D4" w14:textId="77777777" w:rsidR="000D5160" w:rsidRPr="00575DB6" w:rsidRDefault="008A65D1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noProof/>
              </w:rPr>
              <w:t>представление технологических данных навигационный пломбы</w:t>
            </w:r>
          </w:p>
        </w:tc>
      </w:tr>
      <w:tr w:rsidR="000D5160" w:rsidRPr="00575DB6" w14:paraId="7DA577AD" w14:textId="77777777" w:rsidTr="000B37E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EBA1A01" w14:textId="77777777" w:rsidR="000D5160" w:rsidRPr="00575DB6" w:rsidRDefault="000D5160" w:rsidP="00BF3B8A">
            <w:pPr>
              <w:pStyle w:val="af1"/>
              <w:keepLines/>
              <w:jc w:val="center"/>
            </w:pPr>
            <w:r w:rsidRPr="00575DB6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4846325" w14:textId="77777777" w:rsidR="000D5160" w:rsidRPr="00575DB6" w:rsidRDefault="000D5160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DC408E" w14:textId="77777777" w:rsidR="000D5160" w:rsidRPr="00575DB6" w:rsidRDefault="000D5160" w:rsidP="00BF3B8A">
            <w:pPr>
              <w:pStyle w:val="af1"/>
              <w:keepLines/>
            </w:pPr>
            <w:r w:rsidRPr="00575DB6">
              <w:rPr>
                <w:noProof/>
              </w:rPr>
              <w:t>респондент</w:t>
            </w:r>
          </w:p>
        </w:tc>
      </w:tr>
      <w:tr w:rsidR="000D5160" w:rsidRPr="00575DB6" w14:paraId="798BFA2A" w14:textId="77777777" w:rsidTr="000B37E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FED1DDC" w14:textId="77777777" w:rsidR="000D5160" w:rsidRPr="00575DB6" w:rsidRDefault="000D5160" w:rsidP="00BF3B8A">
            <w:pPr>
              <w:pStyle w:val="af1"/>
              <w:keepLines/>
              <w:jc w:val="center"/>
            </w:pPr>
            <w:r w:rsidRPr="00575DB6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69F5E0F" w14:textId="77777777" w:rsidR="000D5160" w:rsidRPr="00575DB6" w:rsidRDefault="000D5160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E836D2" w14:textId="77777777" w:rsidR="000D5160" w:rsidRPr="00575DB6" w:rsidRDefault="000D5160" w:rsidP="00BF3B8A">
            <w:pPr>
              <w:pStyle w:val="af1"/>
              <w:keepLines/>
            </w:pPr>
            <w:r w:rsidRPr="00575DB6">
              <w:rPr>
                <w:noProof/>
              </w:rPr>
              <w:t xml:space="preserve">прием и обработка </w:t>
            </w:r>
            <w:r w:rsidR="008A65D1" w:rsidRPr="00575DB6">
              <w:rPr>
                <w:noProof/>
              </w:rPr>
              <w:t>технологических данных навигационный пломбы</w:t>
            </w:r>
          </w:p>
        </w:tc>
      </w:tr>
      <w:tr w:rsidR="000D5160" w:rsidRPr="00575DB6" w14:paraId="4E015C16" w14:textId="77777777" w:rsidTr="000B37E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A092256" w14:textId="77777777" w:rsidR="000D5160" w:rsidRPr="00575DB6" w:rsidRDefault="000D5160" w:rsidP="00BF3B8A">
            <w:pPr>
              <w:pStyle w:val="af1"/>
              <w:keepLines/>
              <w:jc w:val="center"/>
            </w:pPr>
            <w:r w:rsidRPr="00575DB6">
              <w:lastRenderedPageBreak/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B76E123" w14:textId="77777777" w:rsidR="000D5160" w:rsidRPr="00575DB6" w:rsidRDefault="000D5160" w:rsidP="00BF3B8A">
            <w:pPr>
              <w:pStyle w:val="af1"/>
              <w:keepLines/>
            </w:pPr>
            <w:r w:rsidRPr="00575DB6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A7AF6B" w14:textId="77777777" w:rsidR="000D5160" w:rsidRPr="00575DB6" w:rsidRDefault="000D5160" w:rsidP="00BF3B8A">
            <w:pPr>
              <w:pStyle w:val="af1"/>
              <w:keepLines/>
              <w:spacing w:after="120"/>
            </w:pPr>
            <w:r w:rsidRPr="00575DB6">
              <w:rPr>
                <w:noProof/>
              </w:rPr>
              <w:t>сведения 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 xml:space="preserve">.001): </w:t>
            </w:r>
            <w:r w:rsidR="008A65D1" w:rsidRPr="00575DB6">
              <w:rPr>
                <w:noProof/>
              </w:rPr>
              <w:t>технологические данные навигационной пломбы обработаны</w:t>
            </w:r>
          </w:p>
        </w:tc>
      </w:tr>
      <w:tr w:rsidR="000D5160" w:rsidRPr="00575DB6" w14:paraId="2CC1EA17" w14:textId="77777777" w:rsidTr="000B37E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5368505" w14:textId="77777777" w:rsidR="000D5160" w:rsidRPr="00575DB6" w:rsidRDefault="000D5160" w:rsidP="00BF3B8A">
            <w:pPr>
              <w:pStyle w:val="af1"/>
              <w:keepNext/>
              <w:keepLines/>
              <w:jc w:val="center"/>
            </w:pPr>
            <w:r w:rsidRPr="00575DB6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799E02B" w14:textId="77777777" w:rsidR="000D5160" w:rsidRPr="00575DB6" w:rsidRDefault="000D5160" w:rsidP="00BF3B8A">
            <w:pPr>
              <w:pStyle w:val="af1"/>
              <w:keepNext/>
              <w:keepLines/>
            </w:pPr>
            <w:r w:rsidRPr="00575DB6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3992D0" w14:textId="77777777" w:rsidR="000D5160" w:rsidRPr="00575DB6" w:rsidRDefault="000D5160" w:rsidP="00BF3B8A">
            <w:pPr>
              <w:pStyle w:val="af1"/>
              <w:keepNext/>
              <w:keepLines/>
            </w:pPr>
          </w:p>
        </w:tc>
      </w:tr>
      <w:tr w:rsidR="000D5160" w:rsidRPr="00575DB6" w14:paraId="22725D08" w14:textId="77777777" w:rsidTr="000B37E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63E347F" w14:textId="77777777" w:rsidR="000D5160" w:rsidRPr="00575DB6" w:rsidRDefault="000D5160" w:rsidP="00BF3B8A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B70B232" w14:textId="77777777" w:rsidR="000D5160" w:rsidRPr="00575DB6" w:rsidDel="00C2156F" w:rsidRDefault="000D5160" w:rsidP="00BF3B8A">
            <w:pPr>
              <w:pStyle w:val="af1"/>
              <w:keepNext/>
              <w:keepLines/>
              <w:ind w:left="284"/>
            </w:pPr>
            <w:r w:rsidRPr="00575DB6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70FBA2" w14:textId="77777777" w:rsidR="000D5160" w:rsidRPr="00575DB6" w:rsidRDefault="000D5160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–</w:t>
            </w:r>
          </w:p>
        </w:tc>
      </w:tr>
      <w:tr w:rsidR="000D5160" w:rsidRPr="00575DB6" w14:paraId="4379A516" w14:textId="77777777" w:rsidTr="000B37E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867B408" w14:textId="77777777" w:rsidR="000D5160" w:rsidRPr="00575DB6" w:rsidRDefault="000D5160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D724C41" w14:textId="77777777" w:rsidR="000D5160" w:rsidRPr="00575DB6" w:rsidRDefault="000D5160" w:rsidP="00BF3B8A">
            <w:pPr>
              <w:pStyle w:val="af1"/>
              <w:keepNext/>
              <w:keepLines/>
              <w:ind w:left="284"/>
            </w:pPr>
            <w:r w:rsidRPr="00575DB6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E4400B" w14:textId="77777777" w:rsidR="000D5160" w:rsidRPr="00575DB6" w:rsidRDefault="000D5160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1 мин</w:t>
            </w:r>
          </w:p>
        </w:tc>
      </w:tr>
      <w:tr w:rsidR="000D5160" w:rsidRPr="00575DB6" w14:paraId="6A5CAFAD" w14:textId="77777777" w:rsidTr="000B37E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CBF1496" w14:textId="77777777" w:rsidR="000D5160" w:rsidRPr="00575DB6" w:rsidRDefault="000D5160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9857EEE" w14:textId="77777777" w:rsidR="000D5160" w:rsidRPr="00575DB6" w:rsidRDefault="000D5160" w:rsidP="00BF3B8A">
            <w:pPr>
              <w:pStyle w:val="af1"/>
              <w:keepNext/>
              <w:keepLines/>
              <w:ind w:left="284"/>
            </w:pPr>
            <w:r w:rsidRPr="00575DB6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635264" w14:textId="77777777" w:rsidR="000D5160" w:rsidRPr="00575DB6" w:rsidRDefault="000D5160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5 мин</w:t>
            </w:r>
          </w:p>
        </w:tc>
      </w:tr>
      <w:tr w:rsidR="000D5160" w:rsidRPr="00575DB6" w14:paraId="39528FA6" w14:textId="77777777" w:rsidTr="000B37E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0CC6887" w14:textId="77777777" w:rsidR="000D5160" w:rsidRPr="00575DB6" w:rsidRDefault="000D5160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D2AD01" w14:textId="77777777" w:rsidR="000D5160" w:rsidRPr="00575DB6" w:rsidRDefault="000D5160" w:rsidP="00BF3B8A">
            <w:pPr>
              <w:pStyle w:val="af1"/>
              <w:keepNext/>
              <w:keepLines/>
              <w:ind w:left="284"/>
            </w:pPr>
            <w:r w:rsidRPr="00575DB6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43CE69" w14:textId="77777777" w:rsidR="000D5160" w:rsidRPr="00575DB6" w:rsidRDefault="000D5160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да</w:t>
            </w:r>
          </w:p>
        </w:tc>
      </w:tr>
      <w:tr w:rsidR="000D5160" w:rsidRPr="00575DB6" w14:paraId="09ED9F48" w14:textId="77777777" w:rsidTr="000B37E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F5DB6BC" w14:textId="77777777" w:rsidR="000D5160" w:rsidRPr="00575DB6" w:rsidRDefault="000D5160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938258F" w14:textId="77777777" w:rsidR="000D5160" w:rsidRPr="00575DB6" w:rsidRDefault="000D5160" w:rsidP="00BF3B8A">
            <w:pPr>
              <w:pStyle w:val="af1"/>
              <w:keepLines/>
              <w:ind w:left="284"/>
            </w:pPr>
            <w:r w:rsidRPr="00575DB6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05C1EE" w14:textId="77777777" w:rsidR="000D5160" w:rsidRPr="00575DB6" w:rsidRDefault="000D5160" w:rsidP="00BF3B8A">
            <w:pPr>
              <w:pStyle w:val="af1"/>
              <w:keepLines/>
            </w:pPr>
            <w:r w:rsidRPr="00575DB6">
              <w:rPr>
                <w:noProof/>
                <w:szCs w:val="24"/>
              </w:rPr>
              <w:t>3</w:t>
            </w:r>
          </w:p>
        </w:tc>
      </w:tr>
      <w:tr w:rsidR="000D5160" w:rsidRPr="00575DB6" w14:paraId="2C6A0257" w14:textId="77777777" w:rsidTr="000B37E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C043C22" w14:textId="77777777" w:rsidR="000D5160" w:rsidRPr="00575DB6" w:rsidRDefault="000D5160" w:rsidP="00BF3B8A">
            <w:pPr>
              <w:pStyle w:val="af1"/>
              <w:keepNext/>
              <w:keepLines/>
              <w:jc w:val="center"/>
            </w:pPr>
            <w:r w:rsidRPr="00575DB6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983E048" w14:textId="77777777" w:rsidR="000D5160" w:rsidRPr="00575DB6" w:rsidRDefault="000D5160" w:rsidP="00BF3B8A">
            <w:pPr>
              <w:pStyle w:val="af1"/>
              <w:keepNext/>
              <w:keepLines/>
            </w:pPr>
            <w:r w:rsidRPr="00575DB6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4014C7" w14:textId="77777777" w:rsidR="000D5160" w:rsidRPr="00575DB6" w:rsidRDefault="000D5160" w:rsidP="00BF3B8A">
            <w:pPr>
              <w:pStyle w:val="af1"/>
              <w:keepNext/>
              <w:keepLines/>
            </w:pPr>
          </w:p>
        </w:tc>
      </w:tr>
      <w:tr w:rsidR="000D5160" w:rsidRPr="00575DB6" w14:paraId="125B7733" w14:textId="77777777" w:rsidTr="000B37E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9E89A98" w14:textId="77777777" w:rsidR="000D5160" w:rsidRPr="00575DB6" w:rsidRDefault="000D5160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B7FB4FF" w14:textId="77777777" w:rsidR="000D5160" w:rsidRPr="00575DB6" w:rsidRDefault="000D5160" w:rsidP="00BF3B8A">
            <w:pPr>
              <w:pStyle w:val="af1"/>
              <w:keepNext/>
              <w:keepLines/>
              <w:ind w:left="284"/>
            </w:pPr>
            <w:r w:rsidRPr="00575DB6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4F9D8A" w14:textId="77777777" w:rsidR="000D5160" w:rsidRPr="00575DB6" w:rsidRDefault="008A65D1" w:rsidP="00BF3B8A">
            <w:pPr>
              <w:pStyle w:val="af1"/>
              <w:keepNext/>
              <w:keepLines/>
              <w:rPr>
                <w:rFonts w:cs="Times New Roman"/>
              </w:rPr>
            </w:pPr>
            <w:r w:rsidRPr="00575DB6">
              <w:rPr>
                <w:rFonts w:cs="Times New Roman"/>
                <w:szCs w:val="24"/>
              </w:rPr>
              <w:t>технологическая информация навигационной пломбы</w:t>
            </w:r>
            <w:r w:rsidR="000D5160" w:rsidRPr="00575DB6">
              <w:rPr>
                <w:rFonts w:cs="Times New Roman"/>
              </w:rPr>
              <w:t xml:space="preserve"> (</w:t>
            </w:r>
            <w:r w:rsidR="000D5160" w:rsidRPr="00575DB6">
              <w:rPr>
                <w:rFonts w:cs="Times New Roman"/>
                <w:noProof/>
                <w:lang w:val="en-US"/>
              </w:rPr>
              <w:t>P</w:t>
            </w:r>
            <w:r w:rsidR="000D5160" w:rsidRPr="00575DB6">
              <w:rPr>
                <w:rFonts w:cs="Times New Roman"/>
                <w:noProof/>
              </w:rPr>
              <w:t>.</w:t>
            </w:r>
            <w:r w:rsidR="000D5160" w:rsidRPr="00575DB6">
              <w:rPr>
                <w:rFonts w:cs="Times New Roman"/>
                <w:noProof/>
                <w:lang w:val="en-US"/>
              </w:rPr>
              <w:t>LS</w:t>
            </w:r>
            <w:r w:rsidR="000D5160" w:rsidRPr="00575DB6">
              <w:rPr>
                <w:rFonts w:cs="Times New Roman"/>
                <w:noProof/>
              </w:rPr>
              <w:t>.06.</w:t>
            </w:r>
            <w:r w:rsidR="000D5160" w:rsidRPr="00575DB6">
              <w:rPr>
                <w:rFonts w:cs="Times New Roman"/>
                <w:noProof/>
                <w:lang w:val="en-US"/>
              </w:rPr>
              <w:t>MSG</w:t>
            </w:r>
            <w:r w:rsidR="000D5160" w:rsidRPr="00575DB6">
              <w:rPr>
                <w:rFonts w:cs="Times New Roman"/>
                <w:noProof/>
              </w:rPr>
              <w:t>.0</w:t>
            </w:r>
            <w:r w:rsidRPr="00575DB6">
              <w:rPr>
                <w:rFonts w:cs="Times New Roman"/>
                <w:noProof/>
              </w:rPr>
              <w:t>80</w:t>
            </w:r>
            <w:r w:rsidR="000D5160" w:rsidRPr="00575DB6">
              <w:rPr>
                <w:rFonts w:cs="Times New Roman"/>
              </w:rPr>
              <w:t>)</w:t>
            </w:r>
          </w:p>
        </w:tc>
      </w:tr>
      <w:tr w:rsidR="000D5160" w:rsidRPr="00575DB6" w14:paraId="7FE8720B" w14:textId="77777777" w:rsidTr="000B37E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9F89E9E" w14:textId="77777777" w:rsidR="000D5160" w:rsidRPr="00575DB6" w:rsidRDefault="000D5160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1E9EAFE" w14:textId="77777777" w:rsidR="000D5160" w:rsidRPr="00575DB6" w:rsidRDefault="000D5160" w:rsidP="00BF3B8A">
            <w:pPr>
              <w:pStyle w:val="af1"/>
              <w:keepLines/>
              <w:ind w:left="284"/>
            </w:pPr>
            <w:r w:rsidRPr="00575DB6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E8D2B5" w14:textId="77777777" w:rsidR="000D5160" w:rsidRPr="00575DB6" w:rsidRDefault="000D5160" w:rsidP="00BF3B8A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75DB6">
              <w:rPr>
                <w:noProof/>
                <w:color w:val="000000" w:themeColor="text1"/>
              </w:rPr>
              <w:t>уведомление о результате обработки</w:t>
            </w:r>
            <w:r w:rsidRPr="00575DB6">
              <w:rPr>
                <w:rFonts w:cs="Times New Roman"/>
              </w:rPr>
              <w:t xml:space="preserve"> (</w:t>
            </w: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02</w:t>
            </w:r>
            <w:r w:rsidRPr="00575DB6">
              <w:rPr>
                <w:rFonts w:cs="Times New Roman"/>
              </w:rPr>
              <w:t>)</w:t>
            </w:r>
          </w:p>
        </w:tc>
      </w:tr>
      <w:tr w:rsidR="000D5160" w:rsidRPr="00575DB6" w14:paraId="7E41F8A9" w14:textId="77777777" w:rsidTr="000B37E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36C1FC9" w14:textId="77777777" w:rsidR="000D5160" w:rsidRPr="00575DB6" w:rsidRDefault="000D5160" w:rsidP="00BF3B8A">
            <w:pPr>
              <w:pStyle w:val="af1"/>
              <w:keepNext/>
              <w:keepLines/>
              <w:jc w:val="center"/>
            </w:pPr>
            <w:r w:rsidRPr="00575DB6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60C2B60" w14:textId="77777777" w:rsidR="000D5160" w:rsidRPr="00575DB6" w:rsidRDefault="000D5160" w:rsidP="00BF3B8A">
            <w:pPr>
              <w:pStyle w:val="af1"/>
              <w:keepNext/>
              <w:keepLines/>
            </w:pPr>
            <w:r w:rsidRPr="00575DB6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E8D50D" w14:textId="77777777" w:rsidR="000D5160" w:rsidRPr="00575DB6" w:rsidRDefault="000D5160" w:rsidP="00BF3B8A">
            <w:pPr>
              <w:pStyle w:val="af1"/>
              <w:keepNext/>
              <w:keepLines/>
            </w:pPr>
          </w:p>
        </w:tc>
      </w:tr>
      <w:tr w:rsidR="000D5160" w:rsidRPr="00575DB6" w14:paraId="071E7EC1" w14:textId="77777777" w:rsidTr="000B37E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3ED5A4A" w14:textId="77777777" w:rsidR="000D5160" w:rsidRPr="00575DB6" w:rsidRDefault="000D5160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3AD9C22" w14:textId="77777777" w:rsidR="000D5160" w:rsidRPr="00575DB6" w:rsidRDefault="000D5160" w:rsidP="00BF3B8A">
            <w:pPr>
              <w:pStyle w:val="af1"/>
              <w:keepNext/>
              <w:keepLines/>
              <w:ind w:left="284"/>
            </w:pPr>
            <w:r w:rsidRPr="00575DB6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4B7043" w14:textId="77777777" w:rsidR="000D5160" w:rsidRPr="00575DB6" w:rsidRDefault="000D5160" w:rsidP="00BF3B8A">
            <w:pPr>
              <w:pStyle w:val="af1"/>
              <w:keepNext/>
              <w:keepLines/>
            </w:pPr>
            <w:r w:rsidRPr="00575DB6">
              <w:t>да</w:t>
            </w:r>
          </w:p>
        </w:tc>
      </w:tr>
      <w:tr w:rsidR="000D5160" w:rsidRPr="00575DB6" w14:paraId="42F92EB8" w14:textId="77777777" w:rsidTr="000B37E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7F15F5F" w14:textId="77777777" w:rsidR="000D5160" w:rsidRPr="00575DB6" w:rsidRDefault="000D5160" w:rsidP="00BF3B8A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1E48E43" w14:textId="77777777" w:rsidR="000D5160" w:rsidRPr="00575DB6" w:rsidRDefault="000D5160" w:rsidP="00BF3B8A">
            <w:pPr>
              <w:pStyle w:val="af1"/>
              <w:ind w:left="284"/>
            </w:pPr>
            <w:r w:rsidRPr="00575DB6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327681" w14:textId="77777777" w:rsidR="000D5160" w:rsidRPr="00575DB6" w:rsidRDefault="000D5160" w:rsidP="00BF3B8A">
            <w:pPr>
              <w:pStyle w:val="af1"/>
            </w:pPr>
            <w:r w:rsidRPr="00575DB6">
              <w:rPr>
                <w:noProof/>
                <w:szCs w:val="24"/>
              </w:rPr>
              <w:t>–</w:t>
            </w:r>
          </w:p>
        </w:tc>
      </w:tr>
    </w:tbl>
    <w:p w14:paraId="58EF146F" w14:textId="77777777" w:rsidR="000203BC" w:rsidRPr="00575DB6" w:rsidRDefault="000203BC" w:rsidP="00BF3B8A">
      <w:pPr>
        <w:pStyle w:val="2"/>
      </w:pPr>
      <w:r w:rsidRPr="00575DB6">
        <w:t>8.</w:t>
      </w:r>
      <w:r w:rsidRPr="00575DB6">
        <w:rPr>
          <w:lang w:val="en-US"/>
        </w:rPr>
        <w:t> </w:t>
      </w:r>
      <w:r w:rsidRPr="00575DB6">
        <w:t>Транзакция общего процесса «Представление оператором регистрации сведений о возникновении нештатной ситуации» (P.LS.06.TRN.008)</w:t>
      </w:r>
    </w:p>
    <w:p w14:paraId="66EFC10F" w14:textId="6A5281DE" w:rsidR="000203BC" w:rsidRPr="00575DB6" w:rsidRDefault="00775805" w:rsidP="00BF3B8A">
      <w:pPr>
        <w:pStyle w:val="a7"/>
      </w:pPr>
      <w:r w:rsidRPr="00775805">
        <w:rPr>
          <w:lang w:val="ru-RU"/>
        </w:rPr>
        <w:t>30</w:t>
      </w:r>
      <w:r w:rsidR="000203BC" w:rsidRPr="00575DB6">
        <w:rPr>
          <w:lang w:val="ru-RU"/>
        </w:rPr>
        <w:t>.</w:t>
      </w:r>
      <w:r w:rsidR="000203BC" w:rsidRPr="00575DB6">
        <w:rPr>
          <w:lang w:val="en-US"/>
        </w:rPr>
        <w:t> </w:t>
      </w:r>
      <w:r w:rsidR="000203BC" w:rsidRPr="00575DB6">
        <w:rPr>
          <w:lang w:val="ru-RU"/>
        </w:rPr>
        <w:t>Т</w:t>
      </w:r>
      <w:r w:rsidR="000203BC" w:rsidRPr="00575DB6">
        <w:t>ранзакция</w:t>
      </w:r>
      <w:r w:rsidR="000203BC" w:rsidRPr="00575DB6">
        <w:rPr>
          <w:lang w:val="ru-RU"/>
        </w:rPr>
        <w:t xml:space="preserve"> общего процесса </w:t>
      </w:r>
      <w:r w:rsidR="000203BC" w:rsidRPr="00575DB6">
        <w:t>«</w:t>
      </w:r>
      <w:r w:rsidR="000203BC" w:rsidRPr="00575DB6">
        <w:rPr>
          <w:rFonts w:cstheme="majorBidi"/>
          <w:noProof w:val="0"/>
          <w:szCs w:val="26"/>
        </w:rPr>
        <w:t>Представление оператором регистрации сведений о возникновении нештатной ситуации</w:t>
      </w:r>
      <w:r w:rsidR="000203BC" w:rsidRPr="00575DB6">
        <w:t>» (P.LS.06.TRN.00</w:t>
      </w:r>
      <w:r w:rsidR="000203BC" w:rsidRPr="00575DB6">
        <w:rPr>
          <w:lang w:val="ru-RU"/>
        </w:rPr>
        <w:t>11</w:t>
      </w:r>
      <w:r w:rsidR="000203BC" w:rsidRPr="00575DB6">
        <w:t>)</w:t>
      </w:r>
      <w:r w:rsidR="000203BC" w:rsidRPr="00575DB6">
        <w:rPr>
          <w:lang w:val="ru-RU"/>
        </w:rPr>
        <w:t xml:space="preserve"> выполняется</w:t>
      </w:r>
      <w:r w:rsidR="000203BC" w:rsidRPr="00575DB6">
        <w:t xml:space="preserve"> для представления инициатором </w:t>
      </w:r>
      <w:r w:rsidR="000203BC" w:rsidRPr="00575DB6">
        <w:lastRenderedPageBreak/>
        <w:t xml:space="preserve">респонденту соответствующих сведений. Схема </w:t>
      </w:r>
      <w:r w:rsidR="000203BC" w:rsidRPr="00575DB6">
        <w:rPr>
          <w:lang w:val="ru-RU"/>
        </w:rPr>
        <w:t>выполнения</w:t>
      </w:r>
      <w:r w:rsidR="000203BC" w:rsidRPr="00575DB6">
        <w:t xml:space="preserve"> </w:t>
      </w:r>
      <w:r w:rsidR="000203BC" w:rsidRPr="00575DB6">
        <w:rPr>
          <w:lang w:val="ru-RU"/>
        </w:rPr>
        <w:t>указанной т</w:t>
      </w:r>
      <w:r w:rsidR="000203BC" w:rsidRPr="00575DB6">
        <w:t>ранзакции</w:t>
      </w:r>
      <w:r w:rsidR="000203BC" w:rsidRPr="00575DB6">
        <w:rPr>
          <w:lang w:val="ru-RU"/>
        </w:rPr>
        <w:t xml:space="preserve"> общего процесса</w:t>
      </w:r>
      <w:r w:rsidR="000203BC" w:rsidRPr="00575DB6">
        <w:t xml:space="preserve"> представлена на рис</w:t>
      </w:r>
      <w:r w:rsidR="000203BC" w:rsidRPr="00575DB6">
        <w:rPr>
          <w:lang w:val="ru-RU"/>
        </w:rPr>
        <w:t>унке</w:t>
      </w:r>
      <w:r w:rsidR="000203BC" w:rsidRPr="00575DB6">
        <w:t> </w:t>
      </w:r>
      <w:r w:rsidR="00753508" w:rsidRPr="00575DB6">
        <w:rPr>
          <w:lang w:val="ru-RU"/>
        </w:rPr>
        <w:t>2</w:t>
      </w:r>
      <w:r w:rsidR="00630AD1" w:rsidRPr="00A66023">
        <w:rPr>
          <w:lang w:val="ru-RU"/>
        </w:rPr>
        <w:t>1</w:t>
      </w:r>
      <w:r w:rsidR="000203BC" w:rsidRPr="00575DB6">
        <w:t xml:space="preserve">. Параметры </w:t>
      </w:r>
      <w:r w:rsidR="000203BC" w:rsidRPr="00575DB6">
        <w:rPr>
          <w:lang w:val="ru-RU"/>
        </w:rPr>
        <w:t>т</w:t>
      </w:r>
      <w:r w:rsidR="000203BC" w:rsidRPr="00575DB6">
        <w:t xml:space="preserve">ранзакции </w:t>
      </w:r>
      <w:r w:rsidR="000203BC" w:rsidRPr="00575DB6">
        <w:rPr>
          <w:lang w:val="ru-RU"/>
        </w:rPr>
        <w:t>общего процесса приведены</w:t>
      </w:r>
      <w:r w:rsidR="000203BC" w:rsidRPr="00575DB6">
        <w:t xml:space="preserve"> в табл</w:t>
      </w:r>
      <w:r w:rsidR="000203BC" w:rsidRPr="00575DB6">
        <w:rPr>
          <w:lang w:val="ru-RU"/>
        </w:rPr>
        <w:t>ице</w:t>
      </w:r>
      <w:r w:rsidR="000203BC" w:rsidRPr="00575DB6">
        <w:t> </w:t>
      </w:r>
      <w:r w:rsidR="000203BC" w:rsidRPr="00575DB6">
        <w:rPr>
          <w:lang w:val="ru-RU"/>
        </w:rPr>
        <w:t>2</w:t>
      </w:r>
      <w:r w:rsidR="00A66023" w:rsidRPr="00A66023">
        <w:rPr>
          <w:lang w:val="ru-RU"/>
        </w:rPr>
        <w:t>0</w:t>
      </w:r>
      <w:r w:rsidR="000203BC" w:rsidRPr="00575DB6">
        <w:t>.</w:t>
      </w:r>
    </w:p>
    <w:p w14:paraId="16CE5B61" w14:textId="77777777" w:rsidR="000203BC" w:rsidRPr="00575DB6" w:rsidRDefault="000203BC" w:rsidP="00BF3B8A">
      <w:pPr>
        <w:pStyle w:val="ab"/>
      </w:pPr>
      <w:r w:rsidRPr="00575DB6">
        <w:rPr>
          <w:noProof/>
        </w:rPr>
        <w:drawing>
          <wp:inline distT="0" distB="0" distL="0" distR="0" wp14:anchorId="5ADEBF15" wp14:editId="2E558250">
            <wp:extent cx="5939790" cy="2739390"/>
            <wp:effectExtent l="0" t="0" r="3810" b="381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94668B" w14:textId="0F700471" w:rsidR="000203BC" w:rsidRPr="00575DB6" w:rsidRDefault="000203BC" w:rsidP="00BF3B8A">
      <w:pPr>
        <w:pStyle w:val="aa"/>
        <w:spacing w:after="480"/>
        <w:rPr>
          <w:sz w:val="24"/>
          <w:szCs w:val="24"/>
        </w:rPr>
      </w:pPr>
      <w:r w:rsidRPr="00575DB6">
        <w:rPr>
          <w:sz w:val="24"/>
          <w:szCs w:val="24"/>
        </w:rPr>
        <w:t>Рис. </w:t>
      </w:r>
      <w:r w:rsidR="00753508" w:rsidRPr="00575DB6">
        <w:rPr>
          <w:sz w:val="24"/>
          <w:szCs w:val="24"/>
        </w:rPr>
        <w:t>2</w:t>
      </w:r>
      <w:r w:rsidR="00630AD1" w:rsidRPr="000166E1">
        <w:rPr>
          <w:sz w:val="24"/>
          <w:szCs w:val="24"/>
        </w:rPr>
        <w:t>1</w:t>
      </w:r>
      <w:r w:rsidRPr="00575DB6">
        <w:rPr>
          <w:noProof/>
          <w:sz w:val="24"/>
          <w:szCs w:val="24"/>
        </w:rPr>
        <w:t xml:space="preserve">. </w:t>
      </w:r>
      <w:r w:rsidRPr="00575DB6">
        <w:rPr>
          <w:sz w:val="24"/>
          <w:szCs w:val="24"/>
        </w:rPr>
        <w:t>Схема выполнения транзакции общего процесса «Представление оператором регистрации сведений о возникновении нештатной ситуации» (P.LS.06.TRN.008)</w:t>
      </w:r>
    </w:p>
    <w:p w14:paraId="292E8EDB" w14:textId="7761302E" w:rsidR="000203BC" w:rsidRPr="00A66023" w:rsidRDefault="000203BC" w:rsidP="00BF3B8A">
      <w:pPr>
        <w:pStyle w:val="affe"/>
        <w:rPr>
          <w:rStyle w:val="afd"/>
          <w:bCs w:val="0"/>
          <w:lang w:val="ru-RU"/>
        </w:rPr>
      </w:pPr>
      <w:r w:rsidRPr="00575DB6">
        <w:t>Таблица</w:t>
      </w:r>
      <w:r w:rsidRPr="00575DB6">
        <w:rPr>
          <w:lang w:val="en-US"/>
        </w:rPr>
        <w:t> </w:t>
      </w:r>
      <w:r w:rsidRPr="00575DB6">
        <w:t>2</w:t>
      </w:r>
      <w:r w:rsidR="00A66023" w:rsidRPr="00A66023">
        <w:t>0</w:t>
      </w:r>
    </w:p>
    <w:p w14:paraId="7A2B2F69" w14:textId="77777777" w:rsidR="000203BC" w:rsidRPr="00575DB6" w:rsidRDefault="000203BC" w:rsidP="00BF3B8A">
      <w:pPr>
        <w:pStyle w:val="a6"/>
      </w:pPr>
      <w:r w:rsidRPr="00575DB6">
        <w:t>Описание транзакции общего процесса «</w:t>
      </w:r>
      <w:r w:rsidRPr="00575DB6">
        <w:rPr>
          <w:rFonts w:cstheme="majorBidi"/>
          <w:szCs w:val="26"/>
        </w:rPr>
        <w:t>Представление оператором регистрации сведений о возникновении нештатной ситуации</w:t>
      </w:r>
      <w:r w:rsidRPr="00575DB6">
        <w:t>» (P.LS.06.TRN.008)</w:t>
      </w:r>
    </w:p>
    <w:p w14:paraId="65C6D6C3" w14:textId="77777777" w:rsidR="000203BC" w:rsidRPr="00575DB6" w:rsidRDefault="000203BC" w:rsidP="00BF3B8A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0203BC" w:rsidRPr="00575DB6" w14:paraId="3B7C4F4B" w14:textId="77777777" w:rsidTr="002E5057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829EE5A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BA9C1AC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A77A831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Описание</w:t>
            </w:r>
          </w:p>
        </w:tc>
      </w:tr>
      <w:tr w:rsidR="000203BC" w:rsidRPr="00575DB6" w14:paraId="0E037B4E" w14:textId="77777777" w:rsidTr="002E5057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AFAD4E0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73C56D0A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77F50666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3</w:t>
            </w:r>
          </w:p>
        </w:tc>
      </w:tr>
      <w:tr w:rsidR="000203BC" w:rsidRPr="00575DB6" w14:paraId="189DF7C9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69E29BE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CB41FA9" w14:textId="77777777" w:rsidR="000203BC" w:rsidRPr="00575DB6" w:rsidRDefault="000203BC" w:rsidP="00BF3B8A">
            <w:pPr>
              <w:pStyle w:val="af1"/>
              <w:keepLines/>
            </w:pPr>
            <w:r w:rsidRPr="00575DB6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2F74BA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</w:rPr>
              <w:t>P.LS.06.TRN.008</w:t>
            </w:r>
          </w:p>
        </w:tc>
      </w:tr>
      <w:tr w:rsidR="000203BC" w:rsidRPr="00575DB6" w14:paraId="1416522E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F37A94A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56682D5" w14:textId="77777777" w:rsidR="000203BC" w:rsidRPr="00575DB6" w:rsidRDefault="000203BC" w:rsidP="00BF3B8A">
            <w:pPr>
              <w:pStyle w:val="af1"/>
              <w:keepLines/>
            </w:pPr>
            <w:r w:rsidRPr="00575DB6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B5DE1A" w14:textId="77777777" w:rsidR="000203BC" w:rsidRPr="00575DB6" w:rsidRDefault="000203BC" w:rsidP="00BF3B8A">
            <w:pPr>
              <w:pStyle w:val="af1"/>
              <w:keepLines/>
              <w:rPr>
                <w:noProof/>
              </w:rPr>
            </w:pPr>
            <w:r w:rsidRPr="00575DB6">
              <w:rPr>
                <w:rFonts w:cstheme="majorBidi"/>
                <w:szCs w:val="26"/>
              </w:rPr>
              <w:t>представление оператором регистрации сведений о возникновении нештатной ситуации</w:t>
            </w:r>
          </w:p>
        </w:tc>
      </w:tr>
      <w:tr w:rsidR="000203BC" w:rsidRPr="00575DB6" w14:paraId="14C6D734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75B742C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A847E12" w14:textId="77777777" w:rsidR="000203BC" w:rsidRPr="00575DB6" w:rsidRDefault="000203BC" w:rsidP="00BF3B8A">
            <w:pPr>
              <w:pStyle w:val="af1"/>
              <w:keepLines/>
            </w:pPr>
            <w:r w:rsidRPr="00575DB6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E55A52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</w:rPr>
              <w:t>запрос/ответ</w:t>
            </w:r>
          </w:p>
        </w:tc>
      </w:tr>
      <w:tr w:rsidR="000203BC" w:rsidRPr="00575DB6" w14:paraId="3E6E28E3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B3AB072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58FD4FE" w14:textId="77777777" w:rsidR="000203BC" w:rsidRPr="00575DB6" w:rsidRDefault="000203BC" w:rsidP="00BF3B8A">
            <w:pPr>
              <w:pStyle w:val="af1"/>
              <w:keepLines/>
            </w:pPr>
            <w:r w:rsidRPr="00575DB6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EAC400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</w:rPr>
              <w:t>инициатор</w:t>
            </w:r>
          </w:p>
        </w:tc>
      </w:tr>
      <w:tr w:rsidR="000203BC" w:rsidRPr="00575DB6" w14:paraId="06EED070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3237418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2297837" w14:textId="77777777" w:rsidR="000203BC" w:rsidRPr="00575DB6" w:rsidRDefault="000203BC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F59200" w14:textId="77777777" w:rsidR="000203BC" w:rsidRPr="00575DB6" w:rsidRDefault="000203BC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noProof/>
              </w:rPr>
              <w:t xml:space="preserve">представление </w:t>
            </w:r>
            <w:r w:rsidRPr="00575DB6">
              <w:rPr>
                <w:rFonts w:cstheme="majorBidi"/>
                <w:szCs w:val="26"/>
              </w:rPr>
              <w:t>оператором регистрации сведений о возникновении нештатной ситуации</w:t>
            </w:r>
          </w:p>
        </w:tc>
      </w:tr>
      <w:tr w:rsidR="000203BC" w:rsidRPr="00575DB6" w14:paraId="40ADEDA8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2BF0247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4C70A00" w14:textId="77777777" w:rsidR="000203BC" w:rsidRPr="00575DB6" w:rsidRDefault="000203BC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D78249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</w:rPr>
              <w:t>респондент</w:t>
            </w:r>
          </w:p>
        </w:tc>
      </w:tr>
      <w:tr w:rsidR="000203BC" w:rsidRPr="00575DB6" w14:paraId="734DB8BD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B831647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EFA903D" w14:textId="77777777" w:rsidR="000203BC" w:rsidRPr="00575DB6" w:rsidRDefault="000203BC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7C441D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</w:rPr>
              <w:t xml:space="preserve">прием и обработка сведений </w:t>
            </w:r>
            <w:r w:rsidRPr="00575DB6">
              <w:rPr>
                <w:rFonts w:cs="Times New Roman"/>
                <w:noProof/>
                <w:szCs w:val="24"/>
              </w:rPr>
              <w:t>о нештатной ситуации, полученных от оператора регистрации</w:t>
            </w:r>
          </w:p>
        </w:tc>
      </w:tr>
      <w:tr w:rsidR="000203BC" w:rsidRPr="00575DB6" w14:paraId="4044153F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7B5314F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D3166E9" w14:textId="77777777" w:rsidR="000203BC" w:rsidRPr="00575DB6" w:rsidRDefault="000203BC" w:rsidP="00BF3B8A">
            <w:pPr>
              <w:pStyle w:val="af1"/>
              <w:keepLines/>
            </w:pPr>
            <w:r w:rsidRPr="00575DB6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45CFDC" w14:textId="77777777" w:rsidR="000203BC" w:rsidRPr="00575DB6" w:rsidRDefault="000203BC" w:rsidP="00BF3B8A">
            <w:pPr>
              <w:pStyle w:val="af1"/>
              <w:keepLines/>
              <w:spacing w:after="120"/>
            </w:pPr>
            <w:r w:rsidRPr="00575DB6">
              <w:rPr>
                <w:noProof/>
              </w:rPr>
              <w:t>сведения 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1): сведения о возникновении нештатной ситуации обработаны</w:t>
            </w:r>
          </w:p>
        </w:tc>
      </w:tr>
      <w:tr w:rsidR="000203BC" w:rsidRPr="00575DB6" w14:paraId="6D2C0C47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EEFE223" w14:textId="77777777" w:rsidR="000203BC" w:rsidRPr="00575DB6" w:rsidRDefault="000203BC" w:rsidP="00BF3B8A">
            <w:pPr>
              <w:pStyle w:val="af1"/>
              <w:keepNext/>
              <w:keepLines/>
              <w:jc w:val="center"/>
            </w:pPr>
            <w:r w:rsidRPr="00575DB6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3C320CC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CE01E9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</w:tr>
      <w:tr w:rsidR="000203BC" w:rsidRPr="00575DB6" w14:paraId="2ACCDD66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DDFE851" w14:textId="77777777" w:rsidR="000203BC" w:rsidRPr="00575DB6" w:rsidRDefault="000203BC" w:rsidP="00BF3B8A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1E05441" w14:textId="77777777" w:rsidR="000203BC" w:rsidRPr="00575DB6" w:rsidDel="00C2156F" w:rsidRDefault="000203BC" w:rsidP="00BF3B8A">
            <w:pPr>
              <w:pStyle w:val="af1"/>
              <w:keepNext/>
              <w:keepLines/>
              <w:ind w:left="284"/>
            </w:pPr>
            <w:r w:rsidRPr="00575DB6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0CF983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–</w:t>
            </w:r>
          </w:p>
        </w:tc>
      </w:tr>
      <w:tr w:rsidR="000203BC" w:rsidRPr="00575DB6" w14:paraId="078B2AC8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0565E7C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C737903" w14:textId="77777777" w:rsidR="000203BC" w:rsidRPr="00575DB6" w:rsidRDefault="000203BC" w:rsidP="00BF3B8A">
            <w:pPr>
              <w:pStyle w:val="af1"/>
              <w:keepNext/>
              <w:keepLines/>
              <w:ind w:left="284"/>
            </w:pPr>
            <w:r w:rsidRPr="00575DB6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F64A3F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1 мин</w:t>
            </w:r>
          </w:p>
        </w:tc>
      </w:tr>
      <w:tr w:rsidR="000203BC" w:rsidRPr="00575DB6" w14:paraId="7FDCD46A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0F4F09C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FBF3BC1" w14:textId="77777777" w:rsidR="000203BC" w:rsidRPr="00575DB6" w:rsidRDefault="000203BC" w:rsidP="00BF3B8A">
            <w:pPr>
              <w:pStyle w:val="af1"/>
              <w:keepNext/>
              <w:keepLines/>
              <w:ind w:left="284"/>
            </w:pPr>
            <w:r w:rsidRPr="00575DB6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6445F6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5 мин</w:t>
            </w:r>
          </w:p>
        </w:tc>
      </w:tr>
      <w:tr w:rsidR="000203BC" w:rsidRPr="00575DB6" w14:paraId="1E89406A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5CDF5FF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9630B7B" w14:textId="77777777" w:rsidR="000203BC" w:rsidRPr="00575DB6" w:rsidRDefault="000203BC" w:rsidP="00BF3B8A">
            <w:pPr>
              <w:pStyle w:val="af1"/>
              <w:keepNext/>
              <w:keepLines/>
              <w:ind w:left="284"/>
            </w:pPr>
            <w:r w:rsidRPr="00575DB6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BC5157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да</w:t>
            </w:r>
          </w:p>
        </w:tc>
      </w:tr>
      <w:tr w:rsidR="000203BC" w:rsidRPr="00575DB6" w14:paraId="3A98D0CE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278D2C4" w14:textId="77777777" w:rsidR="000203BC" w:rsidRPr="00575DB6" w:rsidRDefault="000203BC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3A5BC8" w14:textId="77777777" w:rsidR="000203BC" w:rsidRPr="00575DB6" w:rsidRDefault="000203BC" w:rsidP="00BF3B8A">
            <w:pPr>
              <w:pStyle w:val="af1"/>
              <w:keepLines/>
              <w:ind w:left="284"/>
            </w:pPr>
            <w:r w:rsidRPr="00575DB6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DFD270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  <w:szCs w:val="24"/>
              </w:rPr>
              <w:t>3</w:t>
            </w:r>
          </w:p>
        </w:tc>
      </w:tr>
      <w:tr w:rsidR="000203BC" w:rsidRPr="00575DB6" w14:paraId="66407388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38F3892" w14:textId="77777777" w:rsidR="000203BC" w:rsidRPr="00575DB6" w:rsidRDefault="000203BC" w:rsidP="00BF3B8A">
            <w:pPr>
              <w:pStyle w:val="af1"/>
              <w:keepNext/>
              <w:keepLines/>
              <w:jc w:val="center"/>
            </w:pPr>
            <w:r w:rsidRPr="00575DB6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879E252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EC6736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</w:tr>
      <w:tr w:rsidR="000203BC" w:rsidRPr="00575DB6" w14:paraId="3E024B12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19D1E6B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3A4CBEF" w14:textId="77777777" w:rsidR="000203BC" w:rsidRPr="00575DB6" w:rsidRDefault="000203BC" w:rsidP="00BF3B8A">
            <w:pPr>
              <w:pStyle w:val="af1"/>
              <w:keepNext/>
              <w:keepLines/>
              <w:ind w:left="284"/>
            </w:pPr>
            <w:r w:rsidRPr="00575DB6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305A3B" w14:textId="77777777" w:rsidR="000203BC" w:rsidRPr="00575DB6" w:rsidRDefault="000203BC" w:rsidP="00BF3B8A">
            <w:pPr>
              <w:pStyle w:val="af1"/>
              <w:keepNext/>
              <w:keepLines/>
              <w:rPr>
                <w:rFonts w:cs="Times New Roman"/>
              </w:rPr>
            </w:pPr>
            <w:r w:rsidRPr="00575DB6">
              <w:rPr>
                <w:rFonts w:cs="Times New Roman"/>
                <w:szCs w:val="24"/>
              </w:rPr>
              <w:t xml:space="preserve">сведения о возникновении нештатной ситуации </w:t>
            </w:r>
            <w:r w:rsidRPr="00575DB6">
              <w:rPr>
                <w:rFonts w:cs="Times New Roman"/>
              </w:rPr>
              <w:t>(</w:t>
            </w:r>
            <w:r w:rsidRPr="00575DB6">
              <w:rPr>
                <w:rFonts w:cs="Times New Roman"/>
                <w:szCs w:val="24"/>
                <w:lang w:val="en-US"/>
              </w:rPr>
              <w:t>P</w:t>
            </w:r>
            <w:r w:rsidRPr="00575DB6">
              <w:rPr>
                <w:rFonts w:cs="Times New Roman"/>
                <w:szCs w:val="24"/>
              </w:rPr>
              <w:t>.</w:t>
            </w:r>
            <w:r w:rsidRPr="00575DB6">
              <w:rPr>
                <w:rFonts w:cs="Times New Roman"/>
                <w:szCs w:val="24"/>
                <w:lang w:val="en-US"/>
              </w:rPr>
              <w:t>LS</w:t>
            </w:r>
            <w:r w:rsidRPr="00575DB6">
              <w:rPr>
                <w:rFonts w:cs="Times New Roman"/>
                <w:szCs w:val="24"/>
              </w:rPr>
              <w:t>.06.</w:t>
            </w:r>
            <w:r w:rsidRPr="00575DB6">
              <w:rPr>
                <w:rFonts w:cs="Times New Roman"/>
                <w:szCs w:val="24"/>
                <w:lang w:val="en-US"/>
              </w:rPr>
              <w:t>MSG</w:t>
            </w:r>
            <w:r w:rsidRPr="00575DB6">
              <w:rPr>
                <w:rFonts w:cs="Times New Roman"/>
                <w:szCs w:val="24"/>
              </w:rPr>
              <w:t>.062</w:t>
            </w:r>
            <w:r w:rsidRPr="00575DB6">
              <w:rPr>
                <w:rFonts w:cs="Times New Roman"/>
              </w:rPr>
              <w:t>)</w:t>
            </w:r>
          </w:p>
        </w:tc>
      </w:tr>
      <w:tr w:rsidR="000203BC" w:rsidRPr="00575DB6" w14:paraId="750E8866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906CFDF" w14:textId="77777777" w:rsidR="000203BC" w:rsidRPr="00575DB6" w:rsidRDefault="000203BC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5619227" w14:textId="77777777" w:rsidR="000203BC" w:rsidRPr="00575DB6" w:rsidRDefault="000203BC" w:rsidP="00BF3B8A">
            <w:pPr>
              <w:pStyle w:val="af1"/>
              <w:keepLines/>
              <w:ind w:left="284"/>
            </w:pPr>
            <w:r w:rsidRPr="00575DB6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30AA9F" w14:textId="77777777" w:rsidR="000203BC" w:rsidRPr="00575DB6" w:rsidRDefault="000203BC" w:rsidP="00BF3B8A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75DB6">
              <w:rPr>
                <w:noProof/>
                <w:color w:val="000000" w:themeColor="text1"/>
              </w:rPr>
              <w:t>уведомление о результате обработки</w:t>
            </w:r>
            <w:r w:rsidRPr="00575DB6">
              <w:rPr>
                <w:rFonts w:cs="Times New Roman"/>
              </w:rPr>
              <w:t xml:space="preserve"> (</w:t>
            </w: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02</w:t>
            </w:r>
            <w:r w:rsidRPr="00575DB6">
              <w:rPr>
                <w:rFonts w:cs="Times New Roman"/>
              </w:rPr>
              <w:t>)</w:t>
            </w:r>
          </w:p>
        </w:tc>
      </w:tr>
      <w:tr w:rsidR="000203BC" w:rsidRPr="00575DB6" w14:paraId="30814274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993ADCF" w14:textId="77777777" w:rsidR="000203BC" w:rsidRPr="00575DB6" w:rsidRDefault="000203BC" w:rsidP="00BF3B8A">
            <w:pPr>
              <w:pStyle w:val="af1"/>
              <w:keepNext/>
              <w:keepLines/>
              <w:jc w:val="center"/>
            </w:pPr>
            <w:r w:rsidRPr="00575DB6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17FC8AC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424C98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</w:tr>
      <w:tr w:rsidR="000203BC" w:rsidRPr="00575DB6" w14:paraId="2804C383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9DF30CF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26058C8" w14:textId="77777777" w:rsidR="000203BC" w:rsidRPr="00575DB6" w:rsidRDefault="000203BC" w:rsidP="00BF3B8A">
            <w:pPr>
              <w:pStyle w:val="af1"/>
              <w:keepNext/>
              <w:keepLines/>
              <w:ind w:left="284"/>
            </w:pPr>
            <w:r w:rsidRPr="00575DB6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3AB37E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t>да</w:t>
            </w:r>
          </w:p>
        </w:tc>
      </w:tr>
      <w:tr w:rsidR="000203BC" w:rsidRPr="00575DB6" w14:paraId="602E744D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9CD5127" w14:textId="77777777" w:rsidR="000203BC" w:rsidRPr="00575DB6" w:rsidRDefault="000203BC" w:rsidP="00BF3B8A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4AF39D5" w14:textId="77777777" w:rsidR="000203BC" w:rsidRPr="00575DB6" w:rsidRDefault="000203BC" w:rsidP="00BF3B8A">
            <w:pPr>
              <w:pStyle w:val="af1"/>
              <w:ind w:left="284"/>
            </w:pPr>
            <w:r w:rsidRPr="00575DB6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4A731A" w14:textId="77777777" w:rsidR="000203BC" w:rsidRPr="00575DB6" w:rsidRDefault="000203BC" w:rsidP="00BF3B8A">
            <w:pPr>
              <w:pStyle w:val="af1"/>
            </w:pPr>
            <w:r w:rsidRPr="00575DB6">
              <w:rPr>
                <w:noProof/>
                <w:szCs w:val="24"/>
              </w:rPr>
              <w:t>–</w:t>
            </w:r>
          </w:p>
        </w:tc>
      </w:tr>
    </w:tbl>
    <w:p w14:paraId="71308F3A" w14:textId="77777777" w:rsidR="000203BC" w:rsidRPr="00575DB6" w:rsidRDefault="000203BC" w:rsidP="00BF3B8A">
      <w:pPr>
        <w:pStyle w:val="2"/>
      </w:pPr>
      <w:r w:rsidRPr="00575DB6">
        <w:t>9.</w:t>
      </w:r>
      <w:r w:rsidRPr="00575DB6">
        <w:rPr>
          <w:lang w:val="en-US"/>
        </w:rPr>
        <w:t> </w:t>
      </w:r>
      <w:r w:rsidRPr="00575DB6">
        <w:t>Транзакция общего процесса «Информирование о принятии решения о замене навигационной пломбы» (P.LS.06.TRN.009)</w:t>
      </w:r>
    </w:p>
    <w:p w14:paraId="6EF39B6E" w14:textId="31A15F83" w:rsidR="000203BC" w:rsidRPr="00575DB6" w:rsidRDefault="00775805" w:rsidP="00BF3B8A">
      <w:pPr>
        <w:pStyle w:val="a7"/>
      </w:pPr>
      <w:r w:rsidRPr="00775805">
        <w:rPr>
          <w:lang w:val="ru-RU"/>
        </w:rPr>
        <w:t>31</w:t>
      </w:r>
      <w:r w:rsidR="000203BC" w:rsidRPr="00575DB6">
        <w:rPr>
          <w:lang w:val="ru-RU"/>
        </w:rPr>
        <w:t>.</w:t>
      </w:r>
      <w:r w:rsidR="000203BC" w:rsidRPr="00575DB6">
        <w:rPr>
          <w:lang w:val="en-US"/>
        </w:rPr>
        <w:t> </w:t>
      </w:r>
      <w:r w:rsidR="000203BC" w:rsidRPr="00575DB6">
        <w:rPr>
          <w:lang w:val="ru-RU"/>
        </w:rPr>
        <w:t>Т</w:t>
      </w:r>
      <w:r w:rsidR="000203BC" w:rsidRPr="00575DB6">
        <w:t>ранзакция</w:t>
      </w:r>
      <w:r w:rsidR="000203BC" w:rsidRPr="00575DB6">
        <w:rPr>
          <w:lang w:val="ru-RU"/>
        </w:rPr>
        <w:t xml:space="preserve"> общего процесса </w:t>
      </w:r>
      <w:r w:rsidR="000203BC" w:rsidRPr="00575DB6">
        <w:t>«</w:t>
      </w:r>
      <w:r w:rsidR="000203BC" w:rsidRPr="00575DB6">
        <w:rPr>
          <w:rFonts w:cstheme="majorBidi"/>
          <w:noProof w:val="0"/>
          <w:szCs w:val="26"/>
        </w:rPr>
        <w:t>Информирование о принятии решения о замене навигационной пломбы</w:t>
      </w:r>
      <w:r w:rsidR="000203BC" w:rsidRPr="00575DB6">
        <w:t>» (P.LS.06.TRN.00</w:t>
      </w:r>
      <w:r w:rsidR="000203BC" w:rsidRPr="00575DB6">
        <w:rPr>
          <w:lang w:val="ru-RU"/>
        </w:rPr>
        <w:t>9</w:t>
      </w:r>
      <w:r w:rsidR="000203BC" w:rsidRPr="00575DB6">
        <w:t>)</w:t>
      </w:r>
      <w:r w:rsidR="000203BC" w:rsidRPr="00575DB6">
        <w:rPr>
          <w:lang w:val="ru-RU"/>
        </w:rPr>
        <w:t xml:space="preserve"> </w:t>
      </w:r>
      <w:r w:rsidR="000203BC" w:rsidRPr="00575DB6">
        <w:rPr>
          <w:lang w:val="ru-RU"/>
        </w:rPr>
        <w:lastRenderedPageBreak/>
        <w:t>выполняется</w:t>
      </w:r>
      <w:r w:rsidR="000203BC" w:rsidRPr="00575DB6">
        <w:t xml:space="preserve"> для представления инициатором респонденту соответствующих сведений. Схема </w:t>
      </w:r>
      <w:r w:rsidR="000203BC" w:rsidRPr="00575DB6">
        <w:rPr>
          <w:lang w:val="ru-RU"/>
        </w:rPr>
        <w:t>выполнения</w:t>
      </w:r>
      <w:r w:rsidR="000203BC" w:rsidRPr="00575DB6">
        <w:t xml:space="preserve"> </w:t>
      </w:r>
      <w:r w:rsidR="000203BC" w:rsidRPr="00575DB6">
        <w:rPr>
          <w:lang w:val="ru-RU"/>
        </w:rPr>
        <w:t>указанной т</w:t>
      </w:r>
      <w:r w:rsidR="000203BC" w:rsidRPr="00575DB6">
        <w:t>ранзакции</w:t>
      </w:r>
      <w:r w:rsidR="000203BC" w:rsidRPr="00575DB6">
        <w:rPr>
          <w:lang w:val="ru-RU"/>
        </w:rPr>
        <w:t xml:space="preserve"> общего процесса</w:t>
      </w:r>
      <w:r w:rsidR="000203BC" w:rsidRPr="00575DB6">
        <w:t xml:space="preserve"> представлена на рис</w:t>
      </w:r>
      <w:r w:rsidR="000203BC" w:rsidRPr="00575DB6">
        <w:rPr>
          <w:lang w:val="ru-RU"/>
        </w:rPr>
        <w:t>унке</w:t>
      </w:r>
      <w:r w:rsidR="000203BC" w:rsidRPr="00575DB6">
        <w:t> </w:t>
      </w:r>
      <w:r w:rsidR="00583A57" w:rsidRPr="00575DB6">
        <w:rPr>
          <w:lang w:val="ru-RU"/>
        </w:rPr>
        <w:t>2</w:t>
      </w:r>
      <w:r w:rsidR="00630AD1" w:rsidRPr="00A66023">
        <w:rPr>
          <w:lang w:val="ru-RU"/>
        </w:rPr>
        <w:t>2</w:t>
      </w:r>
      <w:r w:rsidR="000203BC" w:rsidRPr="00575DB6">
        <w:t xml:space="preserve">. Параметры </w:t>
      </w:r>
      <w:r w:rsidR="000203BC" w:rsidRPr="00575DB6">
        <w:rPr>
          <w:lang w:val="ru-RU"/>
        </w:rPr>
        <w:t>т</w:t>
      </w:r>
      <w:r w:rsidR="000203BC" w:rsidRPr="00575DB6">
        <w:t xml:space="preserve">ранзакции </w:t>
      </w:r>
      <w:r w:rsidR="000203BC" w:rsidRPr="00575DB6">
        <w:rPr>
          <w:lang w:val="ru-RU"/>
        </w:rPr>
        <w:t>общего процесса приведены</w:t>
      </w:r>
      <w:r w:rsidR="000203BC" w:rsidRPr="00575DB6">
        <w:t xml:space="preserve"> в табл</w:t>
      </w:r>
      <w:r w:rsidR="000203BC" w:rsidRPr="00575DB6">
        <w:rPr>
          <w:lang w:val="ru-RU"/>
        </w:rPr>
        <w:t>ице</w:t>
      </w:r>
      <w:r w:rsidR="000203BC" w:rsidRPr="00575DB6">
        <w:t> </w:t>
      </w:r>
      <w:r w:rsidR="000203BC" w:rsidRPr="00575DB6">
        <w:rPr>
          <w:lang w:val="ru-RU"/>
        </w:rPr>
        <w:t>2</w:t>
      </w:r>
      <w:r w:rsidR="00A66023" w:rsidRPr="00A66023">
        <w:rPr>
          <w:lang w:val="ru-RU"/>
        </w:rPr>
        <w:t>1</w:t>
      </w:r>
      <w:r w:rsidR="000203BC" w:rsidRPr="00575DB6">
        <w:t>.</w:t>
      </w:r>
    </w:p>
    <w:p w14:paraId="129EB271" w14:textId="77777777" w:rsidR="000203BC" w:rsidRPr="00575DB6" w:rsidRDefault="000203BC" w:rsidP="00BF3B8A">
      <w:pPr>
        <w:pStyle w:val="ab"/>
      </w:pPr>
      <w:r w:rsidRPr="00575DB6">
        <w:rPr>
          <w:noProof/>
        </w:rPr>
        <w:drawing>
          <wp:inline distT="0" distB="0" distL="0" distR="0" wp14:anchorId="2175104E" wp14:editId="22FF40A0">
            <wp:extent cx="5939790" cy="2739390"/>
            <wp:effectExtent l="0" t="0" r="3810" b="381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046AE" w14:textId="5EE1320B" w:rsidR="000203BC" w:rsidRPr="00575DB6" w:rsidRDefault="000203BC" w:rsidP="00BF3B8A">
      <w:pPr>
        <w:pStyle w:val="aa"/>
        <w:spacing w:after="480"/>
        <w:rPr>
          <w:sz w:val="24"/>
          <w:szCs w:val="24"/>
        </w:rPr>
      </w:pPr>
      <w:r w:rsidRPr="00575DB6">
        <w:rPr>
          <w:sz w:val="24"/>
          <w:szCs w:val="24"/>
        </w:rPr>
        <w:t>Рис. </w:t>
      </w:r>
      <w:r w:rsidR="00583A57" w:rsidRPr="00575DB6">
        <w:rPr>
          <w:noProof/>
          <w:sz w:val="24"/>
          <w:szCs w:val="24"/>
        </w:rPr>
        <w:t>2</w:t>
      </w:r>
      <w:r w:rsidR="00630AD1" w:rsidRPr="000166E1">
        <w:rPr>
          <w:noProof/>
          <w:sz w:val="24"/>
          <w:szCs w:val="24"/>
        </w:rPr>
        <w:t>2</w:t>
      </w:r>
      <w:r w:rsidRPr="00575DB6">
        <w:rPr>
          <w:noProof/>
          <w:sz w:val="24"/>
          <w:szCs w:val="24"/>
        </w:rPr>
        <w:t xml:space="preserve">. </w:t>
      </w:r>
      <w:r w:rsidRPr="00575DB6">
        <w:rPr>
          <w:sz w:val="24"/>
          <w:szCs w:val="24"/>
        </w:rPr>
        <w:t>Схема выполнения транзакции общего процесса «Информирование о принятии решения о замене навигационной пломбы» (P.LS.06.TRN.009)</w:t>
      </w:r>
    </w:p>
    <w:p w14:paraId="701472CD" w14:textId="44E5A96B" w:rsidR="000203BC" w:rsidRPr="00A66023" w:rsidRDefault="000203BC" w:rsidP="00BF3B8A">
      <w:pPr>
        <w:pStyle w:val="affe"/>
        <w:rPr>
          <w:rStyle w:val="afd"/>
          <w:bCs w:val="0"/>
          <w:lang w:val="ru-RU"/>
        </w:rPr>
      </w:pPr>
      <w:r w:rsidRPr="00575DB6">
        <w:t>Таблица</w:t>
      </w:r>
      <w:r w:rsidRPr="00575DB6">
        <w:rPr>
          <w:lang w:val="en-US"/>
        </w:rPr>
        <w:t> </w:t>
      </w:r>
      <w:r w:rsidRPr="00575DB6">
        <w:t>2</w:t>
      </w:r>
      <w:r w:rsidR="00A66023" w:rsidRPr="00A66023">
        <w:t>1</w:t>
      </w:r>
    </w:p>
    <w:p w14:paraId="5B850A66" w14:textId="77777777" w:rsidR="000203BC" w:rsidRPr="00575DB6" w:rsidRDefault="000203BC" w:rsidP="00BF3B8A">
      <w:pPr>
        <w:pStyle w:val="a6"/>
      </w:pPr>
      <w:r w:rsidRPr="00575DB6">
        <w:t>Описание транзакции общего процесса «</w:t>
      </w:r>
      <w:r w:rsidRPr="00575DB6">
        <w:rPr>
          <w:rFonts w:cstheme="majorBidi"/>
          <w:szCs w:val="26"/>
        </w:rPr>
        <w:t>Информирование о принятии решения о замене навигационной пломбы</w:t>
      </w:r>
      <w:r w:rsidRPr="00575DB6">
        <w:t>» (P.LS.06.TRN.009)</w:t>
      </w:r>
    </w:p>
    <w:p w14:paraId="19ECC280" w14:textId="77777777" w:rsidR="000203BC" w:rsidRPr="00575DB6" w:rsidRDefault="000203BC" w:rsidP="00BF3B8A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0203BC" w:rsidRPr="00575DB6" w14:paraId="40DE44D9" w14:textId="77777777" w:rsidTr="002E5057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AEE5B01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525F92D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CD4F595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Описание</w:t>
            </w:r>
          </w:p>
        </w:tc>
      </w:tr>
      <w:tr w:rsidR="000203BC" w:rsidRPr="00575DB6" w14:paraId="28606731" w14:textId="77777777" w:rsidTr="002E5057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A040C14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78502D89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6EFCB8B" w14:textId="77777777" w:rsidR="000203BC" w:rsidRPr="00575DB6" w:rsidRDefault="000203BC" w:rsidP="00BF3B8A">
            <w:pPr>
              <w:pStyle w:val="af0"/>
              <w:spacing w:line="264" w:lineRule="auto"/>
            </w:pPr>
            <w:r w:rsidRPr="00575DB6">
              <w:t>3</w:t>
            </w:r>
          </w:p>
        </w:tc>
      </w:tr>
      <w:tr w:rsidR="000203BC" w:rsidRPr="00575DB6" w14:paraId="29462FA7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5639886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8DEF85D" w14:textId="77777777" w:rsidR="000203BC" w:rsidRPr="00575DB6" w:rsidRDefault="000203BC" w:rsidP="00BF3B8A">
            <w:pPr>
              <w:pStyle w:val="af1"/>
              <w:keepLines/>
            </w:pPr>
            <w:r w:rsidRPr="00575DB6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EADDA8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</w:rPr>
              <w:t>P.LS.06.TRN.009</w:t>
            </w:r>
          </w:p>
        </w:tc>
      </w:tr>
      <w:tr w:rsidR="000203BC" w:rsidRPr="00575DB6" w14:paraId="4E147C16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49EE74C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F1C08FA" w14:textId="77777777" w:rsidR="000203BC" w:rsidRPr="00575DB6" w:rsidRDefault="000203BC" w:rsidP="00BF3B8A">
            <w:pPr>
              <w:pStyle w:val="af1"/>
              <w:keepLines/>
            </w:pPr>
            <w:r w:rsidRPr="00575DB6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914BC4" w14:textId="77777777" w:rsidR="000203BC" w:rsidRPr="00575DB6" w:rsidRDefault="000203BC" w:rsidP="00BF3B8A">
            <w:pPr>
              <w:pStyle w:val="af1"/>
              <w:keepLines/>
              <w:rPr>
                <w:noProof/>
              </w:rPr>
            </w:pPr>
            <w:r w:rsidRPr="00575DB6">
              <w:rPr>
                <w:noProof/>
              </w:rPr>
              <w:t>информирование о принятии решения о замене навигационной пломбы</w:t>
            </w:r>
          </w:p>
        </w:tc>
      </w:tr>
      <w:tr w:rsidR="000203BC" w:rsidRPr="00575DB6" w14:paraId="1024419C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2E948B0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A96429B" w14:textId="77777777" w:rsidR="000203BC" w:rsidRPr="00575DB6" w:rsidRDefault="000203BC" w:rsidP="00BF3B8A">
            <w:pPr>
              <w:pStyle w:val="af1"/>
              <w:keepLines/>
            </w:pPr>
            <w:r w:rsidRPr="00575DB6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8616C5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</w:rPr>
              <w:t>запрос/ответ</w:t>
            </w:r>
          </w:p>
        </w:tc>
      </w:tr>
      <w:tr w:rsidR="000203BC" w:rsidRPr="00575DB6" w14:paraId="14B858FE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9F5C06F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3E44198" w14:textId="77777777" w:rsidR="000203BC" w:rsidRPr="00575DB6" w:rsidRDefault="000203BC" w:rsidP="00BF3B8A">
            <w:pPr>
              <w:pStyle w:val="af1"/>
              <w:keepLines/>
            </w:pPr>
            <w:r w:rsidRPr="00575DB6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B54F85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</w:rPr>
              <w:t>инициатор</w:t>
            </w:r>
          </w:p>
        </w:tc>
      </w:tr>
      <w:tr w:rsidR="000203BC" w:rsidRPr="00575DB6" w14:paraId="2F0131F7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F3ABA2C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B052924" w14:textId="77777777" w:rsidR="000203BC" w:rsidRPr="00575DB6" w:rsidRDefault="000203BC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0806FE" w14:textId="390FFD99" w:rsidR="000203BC" w:rsidRPr="00575DB6" w:rsidRDefault="000203BC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noProof/>
              </w:rPr>
              <w:t xml:space="preserve">представление сведений о принятии решения </w:t>
            </w:r>
            <w:r w:rsidR="00751AEA" w:rsidRPr="00575DB6">
              <w:rPr>
                <w:noProof/>
              </w:rPr>
              <w:br/>
            </w:r>
            <w:r w:rsidRPr="00575DB6">
              <w:rPr>
                <w:noProof/>
              </w:rPr>
              <w:t>о замене навигационной пломбы</w:t>
            </w:r>
          </w:p>
        </w:tc>
      </w:tr>
      <w:tr w:rsidR="000203BC" w:rsidRPr="00575DB6" w14:paraId="29CEE7AE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BE69597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80598EC" w14:textId="77777777" w:rsidR="000203BC" w:rsidRPr="00575DB6" w:rsidRDefault="000203BC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C8721F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</w:rPr>
              <w:t>респондент</w:t>
            </w:r>
          </w:p>
        </w:tc>
      </w:tr>
      <w:tr w:rsidR="000203BC" w:rsidRPr="00575DB6" w14:paraId="245A226B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19ABE94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88DE85E" w14:textId="77777777" w:rsidR="000203BC" w:rsidRPr="00575DB6" w:rsidRDefault="000203BC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182541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</w:rPr>
              <w:t>прием и обработка сведений о принятии решения о замене навигационной пломбы</w:t>
            </w:r>
          </w:p>
        </w:tc>
      </w:tr>
      <w:tr w:rsidR="000203BC" w:rsidRPr="00575DB6" w14:paraId="66C93AA8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0E71EF7" w14:textId="77777777" w:rsidR="000203BC" w:rsidRPr="00575DB6" w:rsidRDefault="000203BC" w:rsidP="00BF3B8A">
            <w:pPr>
              <w:pStyle w:val="af1"/>
              <w:keepLines/>
              <w:jc w:val="center"/>
            </w:pPr>
            <w:r w:rsidRPr="00575DB6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D9BB722" w14:textId="77777777" w:rsidR="000203BC" w:rsidRPr="00575DB6" w:rsidRDefault="000203BC" w:rsidP="00BF3B8A">
            <w:pPr>
              <w:pStyle w:val="af1"/>
              <w:keepLines/>
            </w:pPr>
            <w:r w:rsidRPr="00575DB6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CD5F2E" w14:textId="77777777" w:rsidR="000203BC" w:rsidRPr="00575DB6" w:rsidRDefault="000203BC" w:rsidP="00BF3B8A">
            <w:pPr>
              <w:pStyle w:val="af1"/>
              <w:keepLines/>
              <w:spacing w:after="120"/>
            </w:pPr>
            <w:r w:rsidRPr="00575DB6">
              <w:rPr>
                <w:noProof/>
              </w:rPr>
              <w:t>сведения 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1): сведения о принятии решения о замене навигационной пломбы обработаны</w:t>
            </w:r>
          </w:p>
        </w:tc>
      </w:tr>
      <w:tr w:rsidR="000203BC" w:rsidRPr="00575DB6" w14:paraId="525527DD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0DC1BCB" w14:textId="77777777" w:rsidR="000203BC" w:rsidRPr="00575DB6" w:rsidRDefault="000203BC" w:rsidP="00BF3B8A">
            <w:pPr>
              <w:pStyle w:val="af1"/>
              <w:keepNext/>
              <w:keepLines/>
              <w:jc w:val="center"/>
            </w:pPr>
            <w:r w:rsidRPr="00575DB6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7230FA4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1BD8B4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</w:tr>
      <w:tr w:rsidR="000203BC" w:rsidRPr="00575DB6" w14:paraId="7D8E60B2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7E72526" w14:textId="77777777" w:rsidR="000203BC" w:rsidRPr="00575DB6" w:rsidRDefault="000203BC" w:rsidP="00BF3B8A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988F0CE" w14:textId="77777777" w:rsidR="000203BC" w:rsidRPr="00575DB6" w:rsidDel="00C2156F" w:rsidRDefault="000203BC" w:rsidP="00BF3B8A">
            <w:pPr>
              <w:pStyle w:val="af1"/>
              <w:keepNext/>
              <w:keepLines/>
              <w:ind w:left="284"/>
            </w:pPr>
            <w:r w:rsidRPr="00575DB6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8AEC0C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–</w:t>
            </w:r>
          </w:p>
        </w:tc>
      </w:tr>
      <w:tr w:rsidR="000203BC" w:rsidRPr="00575DB6" w14:paraId="6AF0FFBC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A2092C9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EAC0841" w14:textId="77777777" w:rsidR="000203BC" w:rsidRPr="00575DB6" w:rsidRDefault="000203BC" w:rsidP="00BF3B8A">
            <w:pPr>
              <w:pStyle w:val="af1"/>
              <w:keepNext/>
              <w:keepLines/>
              <w:ind w:left="284"/>
            </w:pPr>
            <w:r w:rsidRPr="00575DB6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C57A49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1 мин</w:t>
            </w:r>
          </w:p>
        </w:tc>
      </w:tr>
      <w:tr w:rsidR="000203BC" w:rsidRPr="00575DB6" w14:paraId="67141AD9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A8FB87F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6A5BAE0" w14:textId="77777777" w:rsidR="000203BC" w:rsidRPr="00575DB6" w:rsidRDefault="000203BC" w:rsidP="00BF3B8A">
            <w:pPr>
              <w:pStyle w:val="af1"/>
              <w:keepNext/>
              <w:keepLines/>
              <w:ind w:left="284"/>
            </w:pPr>
            <w:r w:rsidRPr="00575DB6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FEFBF2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5 мин</w:t>
            </w:r>
          </w:p>
        </w:tc>
      </w:tr>
      <w:tr w:rsidR="000203BC" w:rsidRPr="00575DB6" w14:paraId="44F85383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956EFEB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73ED23A" w14:textId="77777777" w:rsidR="000203BC" w:rsidRPr="00575DB6" w:rsidRDefault="000203BC" w:rsidP="00BF3B8A">
            <w:pPr>
              <w:pStyle w:val="af1"/>
              <w:keepNext/>
              <w:keepLines/>
              <w:ind w:left="284"/>
            </w:pPr>
            <w:r w:rsidRPr="00575DB6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13DC53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да</w:t>
            </w:r>
          </w:p>
        </w:tc>
      </w:tr>
      <w:tr w:rsidR="000203BC" w:rsidRPr="00575DB6" w14:paraId="12495CA8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5A8B012" w14:textId="77777777" w:rsidR="000203BC" w:rsidRPr="00575DB6" w:rsidRDefault="000203BC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3775019" w14:textId="77777777" w:rsidR="000203BC" w:rsidRPr="00575DB6" w:rsidRDefault="000203BC" w:rsidP="00BF3B8A">
            <w:pPr>
              <w:pStyle w:val="af1"/>
              <w:keepLines/>
              <w:ind w:left="284"/>
            </w:pPr>
            <w:r w:rsidRPr="00575DB6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489359" w14:textId="77777777" w:rsidR="000203BC" w:rsidRPr="00575DB6" w:rsidRDefault="000203BC" w:rsidP="00BF3B8A">
            <w:pPr>
              <w:pStyle w:val="af1"/>
              <w:keepLines/>
            </w:pPr>
            <w:r w:rsidRPr="00575DB6">
              <w:rPr>
                <w:noProof/>
                <w:szCs w:val="24"/>
              </w:rPr>
              <w:t>3</w:t>
            </w:r>
          </w:p>
        </w:tc>
      </w:tr>
      <w:tr w:rsidR="000203BC" w:rsidRPr="00575DB6" w14:paraId="4B7B5EDE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37449AA" w14:textId="77777777" w:rsidR="000203BC" w:rsidRPr="00575DB6" w:rsidRDefault="000203BC" w:rsidP="00BF3B8A">
            <w:pPr>
              <w:pStyle w:val="af1"/>
              <w:keepNext/>
              <w:keepLines/>
              <w:jc w:val="center"/>
            </w:pPr>
            <w:r w:rsidRPr="00575DB6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F3AC4D1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9D5965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</w:tr>
      <w:tr w:rsidR="000203BC" w:rsidRPr="00575DB6" w14:paraId="2EA55669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6F3490F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E469931" w14:textId="77777777" w:rsidR="000203BC" w:rsidRPr="00575DB6" w:rsidRDefault="000203BC" w:rsidP="00BF3B8A">
            <w:pPr>
              <w:pStyle w:val="af1"/>
              <w:keepNext/>
              <w:keepLines/>
              <w:ind w:left="284"/>
            </w:pPr>
            <w:r w:rsidRPr="00575DB6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6FD75A" w14:textId="77777777" w:rsidR="000203BC" w:rsidRPr="00575DB6" w:rsidRDefault="000203BC" w:rsidP="00BF3B8A">
            <w:pPr>
              <w:pStyle w:val="af1"/>
              <w:keepNext/>
              <w:keepLines/>
              <w:rPr>
                <w:rFonts w:cs="Times New Roman"/>
              </w:rPr>
            </w:pPr>
            <w:r w:rsidRPr="00575DB6">
              <w:rPr>
                <w:rFonts w:cs="Times New Roman"/>
                <w:szCs w:val="24"/>
              </w:rPr>
              <w:t>уведомление о принятии решения о замене навигационной пломбы</w:t>
            </w:r>
            <w:r w:rsidRPr="00575DB6">
              <w:rPr>
                <w:rFonts w:cs="Times New Roman"/>
              </w:rPr>
              <w:t xml:space="preserve"> (</w:t>
            </w: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160</w:t>
            </w:r>
            <w:r w:rsidRPr="00575DB6">
              <w:rPr>
                <w:rFonts w:cs="Times New Roman"/>
              </w:rPr>
              <w:t>)</w:t>
            </w:r>
          </w:p>
        </w:tc>
      </w:tr>
      <w:tr w:rsidR="000203BC" w:rsidRPr="00575DB6" w14:paraId="344392F8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7F0D543" w14:textId="77777777" w:rsidR="000203BC" w:rsidRPr="00575DB6" w:rsidRDefault="000203BC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D321A06" w14:textId="77777777" w:rsidR="000203BC" w:rsidRPr="00575DB6" w:rsidRDefault="000203BC" w:rsidP="00BF3B8A">
            <w:pPr>
              <w:pStyle w:val="af1"/>
              <w:keepLines/>
              <w:ind w:left="284"/>
            </w:pPr>
            <w:r w:rsidRPr="00575DB6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1D11E0" w14:textId="77777777" w:rsidR="000203BC" w:rsidRPr="00575DB6" w:rsidRDefault="000203BC" w:rsidP="00BF3B8A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75DB6">
              <w:rPr>
                <w:noProof/>
                <w:color w:val="000000" w:themeColor="text1"/>
              </w:rPr>
              <w:t>уведомление о результате обработки</w:t>
            </w:r>
            <w:r w:rsidRPr="00575DB6">
              <w:rPr>
                <w:rFonts w:cs="Times New Roman"/>
              </w:rPr>
              <w:t xml:space="preserve"> (</w:t>
            </w: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02</w:t>
            </w:r>
            <w:r w:rsidRPr="00575DB6">
              <w:rPr>
                <w:rFonts w:cs="Times New Roman"/>
              </w:rPr>
              <w:t>)</w:t>
            </w:r>
          </w:p>
        </w:tc>
      </w:tr>
      <w:tr w:rsidR="000203BC" w:rsidRPr="00575DB6" w14:paraId="7826D0C4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F6A10B5" w14:textId="77777777" w:rsidR="000203BC" w:rsidRPr="00575DB6" w:rsidRDefault="000203BC" w:rsidP="00BF3B8A">
            <w:pPr>
              <w:pStyle w:val="af1"/>
              <w:keepNext/>
              <w:keepLines/>
              <w:jc w:val="center"/>
            </w:pPr>
            <w:r w:rsidRPr="00575DB6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30FB6B6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E13E7B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</w:tr>
      <w:tr w:rsidR="000203BC" w:rsidRPr="00575DB6" w14:paraId="3FB41151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423F87A" w14:textId="77777777" w:rsidR="000203BC" w:rsidRPr="00575DB6" w:rsidRDefault="000203BC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3000ACD" w14:textId="77777777" w:rsidR="000203BC" w:rsidRPr="00575DB6" w:rsidRDefault="000203BC" w:rsidP="00BF3B8A">
            <w:pPr>
              <w:pStyle w:val="af1"/>
              <w:keepNext/>
              <w:keepLines/>
              <w:ind w:left="284"/>
            </w:pPr>
            <w:r w:rsidRPr="00575DB6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AB5A4C" w14:textId="77777777" w:rsidR="000203BC" w:rsidRPr="00575DB6" w:rsidRDefault="000203BC" w:rsidP="00BF3B8A">
            <w:pPr>
              <w:pStyle w:val="af1"/>
              <w:keepNext/>
              <w:keepLines/>
            </w:pPr>
            <w:r w:rsidRPr="00575DB6">
              <w:t>да</w:t>
            </w:r>
          </w:p>
        </w:tc>
      </w:tr>
      <w:tr w:rsidR="000203BC" w:rsidRPr="00575DB6" w14:paraId="2B71333E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A0925FE" w14:textId="77777777" w:rsidR="000203BC" w:rsidRPr="00575DB6" w:rsidRDefault="000203BC" w:rsidP="00BF3B8A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C036BBF" w14:textId="77777777" w:rsidR="000203BC" w:rsidRPr="00575DB6" w:rsidRDefault="000203BC" w:rsidP="00BF3B8A">
            <w:pPr>
              <w:pStyle w:val="af1"/>
              <w:ind w:left="284"/>
            </w:pPr>
            <w:r w:rsidRPr="00575DB6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495C92" w14:textId="77777777" w:rsidR="000203BC" w:rsidRPr="00575DB6" w:rsidRDefault="000203BC" w:rsidP="00BF3B8A">
            <w:pPr>
              <w:pStyle w:val="af1"/>
            </w:pPr>
            <w:r w:rsidRPr="00575DB6">
              <w:rPr>
                <w:noProof/>
                <w:szCs w:val="24"/>
              </w:rPr>
              <w:t>–</w:t>
            </w:r>
          </w:p>
        </w:tc>
      </w:tr>
    </w:tbl>
    <w:p w14:paraId="75A1707E" w14:textId="3580B18C" w:rsidR="00FF57DD" w:rsidRPr="00575DB6" w:rsidRDefault="00FF57DD" w:rsidP="00BF3B8A">
      <w:pPr>
        <w:pStyle w:val="2"/>
      </w:pPr>
      <w:r w:rsidRPr="00575DB6">
        <w:t>10.</w:t>
      </w:r>
      <w:r w:rsidRPr="00575DB6">
        <w:rPr>
          <w:lang w:val="en-US"/>
        </w:rPr>
        <w:t> </w:t>
      </w:r>
      <w:r w:rsidRPr="00575DB6">
        <w:t>Транзакция общего процесса «</w:t>
      </w:r>
      <w:r w:rsidRPr="00575DB6">
        <w:rPr>
          <w:noProof/>
          <w:szCs w:val="24"/>
        </w:rPr>
        <w:t>П</w:t>
      </w:r>
      <w:r w:rsidRPr="00575DB6">
        <w:rPr>
          <w:rFonts w:cs="Times New Roman"/>
          <w:noProof/>
          <w:szCs w:val="24"/>
        </w:rPr>
        <w:t xml:space="preserve">редставление сведений </w:t>
      </w:r>
      <w:r w:rsidR="00751AEA" w:rsidRPr="00575DB6">
        <w:rPr>
          <w:rFonts w:cs="Times New Roman"/>
          <w:noProof/>
          <w:szCs w:val="24"/>
        </w:rPr>
        <w:br/>
      </w:r>
      <w:r w:rsidRPr="00575DB6">
        <w:rPr>
          <w:rFonts w:cs="Times New Roman"/>
          <w:noProof/>
          <w:szCs w:val="24"/>
        </w:rPr>
        <w:t>об изменении местонахождения объекта отслеживания</w:t>
      </w:r>
      <w:r w:rsidRPr="00575DB6">
        <w:t>» (P.LS.06.TRN.010)</w:t>
      </w:r>
    </w:p>
    <w:p w14:paraId="4D657773" w14:textId="786BE3C4" w:rsidR="00FF57DD" w:rsidRPr="00575DB6" w:rsidRDefault="00FF57DD" w:rsidP="00BF3B8A">
      <w:pPr>
        <w:pStyle w:val="a7"/>
      </w:pPr>
      <w:r w:rsidRPr="00575DB6">
        <w:rPr>
          <w:lang w:val="ru-RU"/>
        </w:rPr>
        <w:t>3</w:t>
      </w:r>
      <w:r w:rsidR="00775805" w:rsidRPr="00775805">
        <w:rPr>
          <w:lang w:val="ru-RU"/>
        </w:rPr>
        <w:t>2</w:t>
      </w:r>
      <w:r w:rsidRPr="00575DB6">
        <w:rPr>
          <w:lang w:val="ru-RU"/>
        </w:rPr>
        <w:t>.</w:t>
      </w:r>
      <w:r w:rsidRPr="00575DB6">
        <w:rPr>
          <w:lang w:val="en-US"/>
        </w:rPr>
        <w:t> </w:t>
      </w:r>
      <w:r w:rsidRPr="00575DB6">
        <w:rPr>
          <w:lang w:val="ru-RU"/>
        </w:rPr>
        <w:t>Т</w:t>
      </w:r>
      <w:r w:rsidRPr="00575DB6">
        <w:t>ранзакция</w:t>
      </w:r>
      <w:r w:rsidRPr="00575DB6">
        <w:rPr>
          <w:lang w:val="ru-RU"/>
        </w:rPr>
        <w:t xml:space="preserve"> общего процесса «Представление сведений </w:t>
      </w:r>
      <w:r w:rsidR="00751AEA" w:rsidRPr="00575DB6">
        <w:rPr>
          <w:lang w:val="ru-RU"/>
        </w:rPr>
        <w:br/>
      </w:r>
      <w:r w:rsidRPr="00575DB6">
        <w:rPr>
          <w:lang w:val="ru-RU"/>
        </w:rPr>
        <w:t xml:space="preserve">об изменении местонахождения объекта отслеживания» </w:t>
      </w:r>
      <w:r w:rsidRPr="00575DB6">
        <w:rPr>
          <w:lang w:val="ru-RU"/>
        </w:rPr>
        <w:lastRenderedPageBreak/>
        <w:t>(P.LS.06.TRN.0010) выполняется</w:t>
      </w:r>
      <w:r w:rsidRPr="00575DB6">
        <w:t xml:space="preserve"> для представления инициатором респонденту соответствующих сведений. Схема </w:t>
      </w:r>
      <w:r w:rsidRPr="00575DB6">
        <w:rPr>
          <w:lang w:val="ru-RU"/>
        </w:rPr>
        <w:t>выполнения</w:t>
      </w:r>
      <w:r w:rsidRPr="00575DB6">
        <w:t xml:space="preserve"> </w:t>
      </w:r>
      <w:r w:rsidRPr="00575DB6">
        <w:rPr>
          <w:lang w:val="ru-RU"/>
        </w:rPr>
        <w:t>указанной т</w:t>
      </w:r>
      <w:r w:rsidRPr="00575DB6">
        <w:t>ранзакции</w:t>
      </w:r>
      <w:r w:rsidRPr="00575DB6">
        <w:rPr>
          <w:lang w:val="ru-RU"/>
        </w:rPr>
        <w:t xml:space="preserve"> общего процесса</w:t>
      </w:r>
      <w:r w:rsidRPr="00575DB6">
        <w:t xml:space="preserve"> представлена на рис</w:t>
      </w:r>
      <w:r w:rsidRPr="00575DB6">
        <w:rPr>
          <w:lang w:val="ru-RU"/>
        </w:rPr>
        <w:t>унке</w:t>
      </w:r>
      <w:r w:rsidRPr="00575DB6">
        <w:t> </w:t>
      </w:r>
      <w:r w:rsidRPr="00575DB6">
        <w:rPr>
          <w:lang w:val="ru-RU"/>
        </w:rPr>
        <w:t>2</w:t>
      </w:r>
      <w:r w:rsidR="00630AD1" w:rsidRPr="00A66023">
        <w:rPr>
          <w:lang w:val="ru-RU"/>
        </w:rPr>
        <w:t>3</w:t>
      </w:r>
      <w:r w:rsidRPr="00575DB6">
        <w:t xml:space="preserve">. Параметры </w:t>
      </w:r>
      <w:r w:rsidRPr="00575DB6">
        <w:rPr>
          <w:lang w:val="ru-RU"/>
        </w:rPr>
        <w:t>т</w:t>
      </w:r>
      <w:r w:rsidRPr="00575DB6">
        <w:t xml:space="preserve">ранзакции </w:t>
      </w:r>
      <w:r w:rsidRPr="00575DB6">
        <w:rPr>
          <w:lang w:val="ru-RU"/>
        </w:rPr>
        <w:t>общего процесса приведены</w:t>
      </w:r>
      <w:r w:rsidRPr="00575DB6">
        <w:t xml:space="preserve"> в табл</w:t>
      </w:r>
      <w:r w:rsidRPr="00575DB6">
        <w:rPr>
          <w:lang w:val="ru-RU"/>
        </w:rPr>
        <w:t>ице</w:t>
      </w:r>
      <w:r w:rsidRPr="00575DB6">
        <w:t> </w:t>
      </w:r>
      <w:r w:rsidRPr="00575DB6">
        <w:rPr>
          <w:lang w:val="ru-RU"/>
        </w:rPr>
        <w:t>2</w:t>
      </w:r>
      <w:r w:rsidR="00A66023" w:rsidRPr="00A66023">
        <w:rPr>
          <w:lang w:val="ru-RU"/>
        </w:rPr>
        <w:t>2</w:t>
      </w:r>
      <w:r w:rsidRPr="00575DB6">
        <w:t>.</w:t>
      </w:r>
    </w:p>
    <w:p w14:paraId="48A46359" w14:textId="77777777" w:rsidR="00FF57DD" w:rsidRPr="00575DB6" w:rsidRDefault="00FF57DD" w:rsidP="00BF3B8A">
      <w:pPr>
        <w:pStyle w:val="ab"/>
      </w:pPr>
      <w:r w:rsidRPr="00575DB6">
        <w:rPr>
          <w:noProof/>
        </w:rPr>
        <w:drawing>
          <wp:inline distT="0" distB="0" distL="0" distR="0" wp14:anchorId="355F0E1F" wp14:editId="1AAD867E">
            <wp:extent cx="5939790" cy="2739390"/>
            <wp:effectExtent l="0" t="0" r="3810" b="381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42EBD" w14:textId="51D90990" w:rsidR="00FF57DD" w:rsidRPr="00575DB6" w:rsidRDefault="00FF57DD" w:rsidP="00BF3B8A">
      <w:pPr>
        <w:pStyle w:val="aa"/>
        <w:spacing w:after="480"/>
        <w:rPr>
          <w:sz w:val="24"/>
          <w:szCs w:val="24"/>
        </w:rPr>
      </w:pPr>
      <w:r w:rsidRPr="00575DB6">
        <w:rPr>
          <w:sz w:val="24"/>
          <w:szCs w:val="24"/>
        </w:rPr>
        <w:t>Рис. </w:t>
      </w:r>
      <w:r w:rsidRPr="00575DB6">
        <w:rPr>
          <w:noProof/>
          <w:sz w:val="24"/>
          <w:szCs w:val="24"/>
        </w:rPr>
        <w:t>2</w:t>
      </w:r>
      <w:r w:rsidR="00630AD1" w:rsidRPr="000166E1">
        <w:rPr>
          <w:noProof/>
          <w:sz w:val="24"/>
          <w:szCs w:val="24"/>
        </w:rPr>
        <w:t>3</w:t>
      </w:r>
      <w:r w:rsidRPr="00575DB6">
        <w:rPr>
          <w:noProof/>
          <w:sz w:val="24"/>
          <w:szCs w:val="24"/>
        </w:rPr>
        <w:t xml:space="preserve">. </w:t>
      </w:r>
      <w:r w:rsidRPr="00575DB6">
        <w:rPr>
          <w:sz w:val="24"/>
          <w:szCs w:val="24"/>
        </w:rPr>
        <w:t xml:space="preserve">Схема выполнения транзакции общего процесса «Представление сведений </w:t>
      </w:r>
      <w:r w:rsidR="00751AEA" w:rsidRPr="00575DB6">
        <w:rPr>
          <w:sz w:val="24"/>
          <w:szCs w:val="24"/>
        </w:rPr>
        <w:br/>
      </w:r>
      <w:r w:rsidRPr="00575DB6">
        <w:rPr>
          <w:sz w:val="24"/>
          <w:szCs w:val="24"/>
        </w:rPr>
        <w:t>об изменении местонахождения объекта отслеживания» (P.LS.06.TRN.010)</w:t>
      </w:r>
    </w:p>
    <w:p w14:paraId="1B01E799" w14:textId="5057EE99" w:rsidR="00FF57DD" w:rsidRPr="00A66023" w:rsidRDefault="00FF57DD" w:rsidP="00BF3B8A">
      <w:pPr>
        <w:pStyle w:val="affe"/>
        <w:rPr>
          <w:rStyle w:val="afd"/>
          <w:bCs w:val="0"/>
          <w:lang w:val="ru-RU"/>
        </w:rPr>
      </w:pPr>
      <w:r w:rsidRPr="00575DB6">
        <w:t>Таблица</w:t>
      </w:r>
      <w:r w:rsidRPr="00575DB6">
        <w:rPr>
          <w:lang w:val="en-US"/>
        </w:rPr>
        <w:t> </w:t>
      </w:r>
      <w:r w:rsidRPr="00575DB6">
        <w:t>2</w:t>
      </w:r>
      <w:r w:rsidR="00A66023" w:rsidRPr="00A66023">
        <w:t>2</w:t>
      </w:r>
    </w:p>
    <w:p w14:paraId="331E9161" w14:textId="630F451C" w:rsidR="00FF57DD" w:rsidRPr="00575DB6" w:rsidRDefault="00FF57DD" w:rsidP="00BF3B8A">
      <w:pPr>
        <w:pStyle w:val="a6"/>
        <w:rPr>
          <w:noProof/>
          <w:szCs w:val="24"/>
        </w:rPr>
      </w:pPr>
      <w:r w:rsidRPr="00575DB6">
        <w:t>Описание транзакции общего процесса «</w:t>
      </w:r>
      <w:r w:rsidRPr="00575DB6">
        <w:rPr>
          <w:noProof/>
          <w:szCs w:val="24"/>
        </w:rPr>
        <w:t xml:space="preserve">Представление сведений </w:t>
      </w:r>
      <w:r w:rsidR="00751AEA" w:rsidRPr="00575DB6">
        <w:rPr>
          <w:noProof/>
          <w:szCs w:val="24"/>
        </w:rPr>
        <w:br/>
      </w:r>
      <w:r w:rsidRPr="00575DB6">
        <w:rPr>
          <w:noProof/>
          <w:szCs w:val="24"/>
        </w:rPr>
        <w:t>об изменении местонахождения объекта отслеживания» (P.LS.06.TRN.010)</w:t>
      </w:r>
    </w:p>
    <w:p w14:paraId="36BC03F1" w14:textId="77777777" w:rsidR="00FF57DD" w:rsidRPr="00575DB6" w:rsidRDefault="00FF57DD" w:rsidP="00BF3B8A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FF57DD" w:rsidRPr="00575DB6" w14:paraId="350D3140" w14:textId="77777777" w:rsidTr="002E5057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5EFF5E3" w14:textId="77777777" w:rsidR="00FF57DD" w:rsidRPr="00575DB6" w:rsidRDefault="00FF57DD" w:rsidP="00BF3B8A">
            <w:pPr>
              <w:pStyle w:val="af0"/>
              <w:spacing w:line="264" w:lineRule="auto"/>
            </w:pPr>
            <w:r w:rsidRPr="00575DB6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1B8EE4A" w14:textId="77777777" w:rsidR="00FF57DD" w:rsidRPr="00575DB6" w:rsidRDefault="00FF57DD" w:rsidP="00BF3B8A">
            <w:pPr>
              <w:pStyle w:val="af0"/>
              <w:spacing w:line="264" w:lineRule="auto"/>
            </w:pPr>
            <w:r w:rsidRPr="00575DB6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E9A6B24" w14:textId="77777777" w:rsidR="00FF57DD" w:rsidRPr="00575DB6" w:rsidRDefault="00FF57DD" w:rsidP="00BF3B8A">
            <w:pPr>
              <w:pStyle w:val="af0"/>
              <w:spacing w:line="264" w:lineRule="auto"/>
            </w:pPr>
            <w:r w:rsidRPr="00575DB6">
              <w:t>Описание</w:t>
            </w:r>
          </w:p>
        </w:tc>
      </w:tr>
      <w:tr w:rsidR="00FF57DD" w:rsidRPr="00575DB6" w14:paraId="2358A5F6" w14:textId="77777777" w:rsidTr="002E5057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62730C0" w14:textId="77777777" w:rsidR="00FF57DD" w:rsidRPr="00575DB6" w:rsidRDefault="00FF57DD" w:rsidP="00BF3B8A">
            <w:pPr>
              <w:pStyle w:val="af0"/>
              <w:spacing w:line="264" w:lineRule="auto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886210C" w14:textId="77777777" w:rsidR="00FF57DD" w:rsidRPr="00575DB6" w:rsidRDefault="00FF57DD" w:rsidP="00BF3B8A">
            <w:pPr>
              <w:pStyle w:val="af0"/>
              <w:spacing w:line="264" w:lineRule="auto"/>
            </w:pPr>
            <w:r w:rsidRPr="00575DB6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CAEA766" w14:textId="77777777" w:rsidR="00FF57DD" w:rsidRPr="00575DB6" w:rsidRDefault="00FF57DD" w:rsidP="00BF3B8A">
            <w:pPr>
              <w:pStyle w:val="af0"/>
              <w:spacing w:line="264" w:lineRule="auto"/>
            </w:pPr>
            <w:r w:rsidRPr="00575DB6">
              <w:t>3</w:t>
            </w:r>
          </w:p>
        </w:tc>
      </w:tr>
      <w:tr w:rsidR="00FF57DD" w:rsidRPr="00575DB6" w14:paraId="10EB21FC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AE380CC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4D0CEF4" w14:textId="77777777" w:rsidR="00FF57DD" w:rsidRPr="00575DB6" w:rsidRDefault="00FF57DD" w:rsidP="00BF3B8A">
            <w:pPr>
              <w:pStyle w:val="af1"/>
              <w:keepLines/>
            </w:pPr>
            <w:r w:rsidRPr="00575DB6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A02CFF" w14:textId="77777777" w:rsidR="00FF57DD" w:rsidRPr="00575DB6" w:rsidRDefault="00FF57DD" w:rsidP="00BF3B8A">
            <w:pPr>
              <w:pStyle w:val="af1"/>
              <w:keepLines/>
            </w:pPr>
            <w:r w:rsidRPr="00575DB6">
              <w:rPr>
                <w:noProof/>
              </w:rPr>
              <w:t>P.LS.06.TRN.010</w:t>
            </w:r>
          </w:p>
        </w:tc>
      </w:tr>
      <w:tr w:rsidR="00FF57DD" w:rsidRPr="00575DB6" w14:paraId="3368A7AF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7837107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893E105" w14:textId="77777777" w:rsidR="00FF57DD" w:rsidRPr="00575DB6" w:rsidRDefault="00FF57DD" w:rsidP="00BF3B8A">
            <w:pPr>
              <w:pStyle w:val="af1"/>
              <w:keepLines/>
            </w:pPr>
            <w:r w:rsidRPr="00575DB6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2C87F5" w14:textId="77777777" w:rsidR="00FF57DD" w:rsidRPr="00575DB6" w:rsidRDefault="00FF57DD" w:rsidP="00BF3B8A">
            <w:pPr>
              <w:pStyle w:val="af1"/>
              <w:keepLines/>
              <w:rPr>
                <w:noProof/>
              </w:rPr>
            </w:pPr>
            <w:r w:rsidRPr="00575DB6">
              <w:rPr>
                <w:noProof/>
              </w:rPr>
              <w:t>представление сведений об изменении местонахождения объекта отслеживания</w:t>
            </w:r>
          </w:p>
        </w:tc>
      </w:tr>
      <w:tr w:rsidR="00FF57DD" w:rsidRPr="00575DB6" w14:paraId="6DB45E7E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0F5AAB5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BA2BC30" w14:textId="77777777" w:rsidR="00FF57DD" w:rsidRPr="00575DB6" w:rsidRDefault="00FF57DD" w:rsidP="00BF3B8A">
            <w:pPr>
              <w:pStyle w:val="af1"/>
              <w:keepLines/>
            </w:pPr>
            <w:r w:rsidRPr="00575DB6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1A86DC" w14:textId="77777777" w:rsidR="00FF57DD" w:rsidRPr="00575DB6" w:rsidRDefault="00FF57DD" w:rsidP="00BF3B8A">
            <w:pPr>
              <w:pStyle w:val="af1"/>
              <w:keepLines/>
            </w:pPr>
            <w:r w:rsidRPr="00575DB6">
              <w:rPr>
                <w:noProof/>
              </w:rPr>
              <w:t>запрос/ответ</w:t>
            </w:r>
          </w:p>
        </w:tc>
      </w:tr>
      <w:tr w:rsidR="00FF57DD" w:rsidRPr="00575DB6" w14:paraId="4F8F5DD8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B99E6EF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A3D2CAD" w14:textId="77777777" w:rsidR="00FF57DD" w:rsidRPr="00575DB6" w:rsidRDefault="00FF57DD" w:rsidP="00BF3B8A">
            <w:pPr>
              <w:pStyle w:val="af1"/>
              <w:keepLines/>
            </w:pPr>
            <w:r w:rsidRPr="00575DB6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E7B81F" w14:textId="77777777" w:rsidR="00FF57DD" w:rsidRPr="00575DB6" w:rsidRDefault="00FF57DD" w:rsidP="00BF3B8A">
            <w:pPr>
              <w:pStyle w:val="af1"/>
              <w:keepLines/>
            </w:pPr>
            <w:r w:rsidRPr="00575DB6">
              <w:rPr>
                <w:noProof/>
              </w:rPr>
              <w:t>инициатор</w:t>
            </w:r>
          </w:p>
        </w:tc>
      </w:tr>
      <w:tr w:rsidR="00FF57DD" w:rsidRPr="00575DB6" w14:paraId="75319822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A10067A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3D55C72" w14:textId="77777777" w:rsidR="00FF57DD" w:rsidRPr="00575DB6" w:rsidRDefault="00FF57DD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48715C" w14:textId="77777777" w:rsidR="00FF57DD" w:rsidRPr="00575DB6" w:rsidRDefault="00FF57DD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noProof/>
              </w:rPr>
              <w:t>представление сведений об изменении местонахождения объекта отслеживания</w:t>
            </w:r>
          </w:p>
        </w:tc>
      </w:tr>
      <w:tr w:rsidR="00FF57DD" w:rsidRPr="00575DB6" w14:paraId="67614594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AA635A8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56537B0" w14:textId="77777777" w:rsidR="00FF57DD" w:rsidRPr="00575DB6" w:rsidRDefault="00FF57DD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16239E" w14:textId="77777777" w:rsidR="00FF57DD" w:rsidRPr="00575DB6" w:rsidRDefault="00FF57DD" w:rsidP="00BF3B8A">
            <w:pPr>
              <w:pStyle w:val="af1"/>
              <w:keepLines/>
            </w:pPr>
            <w:r w:rsidRPr="00575DB6">
              <w:rPr>
                <w:noProof/>
              </w:rPr>
              <w:t>респондент</w:t>
            </w:r>
          </w:p>
        </w:tc>
      </w:tr>
      <w:tr w:rsidR="00FF57DD" w:rsidRPr="00575DB6" w14:paraId="4E751BA9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9B72F29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398FD0E" w14:textId="77777777" w:rsidR="00FF57DD" w:rsidRPr="00575DB6" w:rsidRDefault="00FF57DD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30CEAA" w14:textId="77777777" w:rsidR="00FF57DD" w:rsidRPr="00575DB6" w:rsidRDefault="00FF57DD" w:rsidP="00BF3B8A">
            <w:pPr>
              <w:pStyle w:val="af1"/>
              <w:keepLines/>
            </w:pPr>
            <w:r w:rsidRPr="00575DB6">
              <w:rPr>
                <w:noProof/>
              </w:rPr>
              <w:t>прием и обработка сведений об изменении местонахождения объекта отслеживания</w:t>
            </w:r>
          </w:p>
        </w:tc>
      </w:tr>
      <w:tr w:rsidR="00FF57DD" w:rsidRPr="00575DB6" w14:paraId="587E38D8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DB2FC4E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6863B57" w14:textId="77777777" w:rsidR="00FF57DD" w:rsidRPr="00575DB6" w:rsidRDefault="00FF57DD" w:rsidP="00BF3B8A">
            <w:pPr>
              <w:pStyle w:val="af1"/>
              <w:keepLines/>
            </w:pPr>
            <w:r w:rsidRPr="00575DB6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9F4DF2" w14:textId="5E34DB84" w:rsidR="00FF57DD" w:rsidRPr="00575DB6" w:rsidRDefault="00E154C5" w:rsidP="00751AEA">
            <w:pPr>
              <w:pStyle w:val="af1"/>
              <w:keepLines/>
              <w:spacing w:after="120"/>
            </w:pPr>
            <w:r w:rsidRPr="00575DB6">
              <w:rPr>
                <w:noProof/>
              </w:rPr>
              <w:t>сведения об объекте отслеживания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2):</w:t>
            </w:r>
            <w:r w:rsidRPr="00575DB6">
              <w:rPr>
                <w:noProof/>
              </w:rPr>
              <w:br/>
            </w:r>
            <w:r w:rsidR="00FF57DD" w:rsidRPr="00575DB6">
              <w:rPr>
                <w:noProof/>
              </w:rPr>
              <w:t>сведения об изменении местонахождения объекта отслеживания обработаны</w:t>
            </w:r>
          </w:p>
        </w:tc>
      </w:tr>
      <w:tr w:rsidR="00FF57DD" w:rsidRPr="00575DB6" w14:paraId="3989B24E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D57A117" w14:textId="77777777" w:rsidR="00FF57DD" w:rsidRPr="00575DB6" w:rsidRDefault="00FF57DD" w:rsidP="00BF3B8A">
            <w:pPr>
              <w:pStyle w:val="af1"/>
              <w:keepNext/>
              <w:keepLines/>
              <w:jc w:val="center"/>
            </w:pPr>
            <w:r w:rsidRPr="00575DB6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5CBDB67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ACD590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</w:tr>
      <w:tr w:rsidR="00FF57DD" w:rsidRPr="00575DB6" w14:paraId="34AB397A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28A2EA1" w14:textId="77777777" w:rsidR="00FF57DD" w:rsidRPr="00575DB6" w:rsidRDefault="00FF57DD" w:rsidP="00BF3B8A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A2BBD97" w14:textId="77777777" w:rsidR="00FF57DD" w:rsidRPr="00575DB6" w:rsidDel="00C2156F" w:rsidRDefault="00FF57DD" w:rsidP="00BF3B8A">
            <w:pPr>
              <w:pStyle w:val="af1"/>
              <w:keepNext/>
              <w:keepLines/>
              <w:ind w:left="284"/>
            </w:pPr>
            <w:r w:rsidRPr="00575DB6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15214C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–</w:t>
            </w:r>
          </w:p>
        </w:tc>
      </w:tr>
      <w:tr w:rsidR="00FF57DD" w:rsidRPr="00575DB6" w14:paraId="7E585BC9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7C8C122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BA5F796" w14:textId="77777777" w:rsidR="00FF57DD" w:rsidRPr="00575DB6" w:rsidRDefault="00FF57DD" w:rsidP="00BF3B8A">
            <w:pPr>
              <w:pStyle w:val="af1"/>
              <w:keepNext/>
              <w:keepLines/>
              <w:ind w:left="284"/>
            </w:pPr>
            <w:r w:rsidRPr="00575DB6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182537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1 мин</w:t>
            </w:r>
          </w:p>
        </w:tc>
      </w:tr>
      <w:tr w:rsidR="00FF57DD" w:rsidRPr="00575DB6" w14:paraId="77954D44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EC61FB0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1BA6B8B" w14:textId="77777777" w:rsidR="00FF57DD" w:rsidRPr="00575DB6" w:rsidRDefault="00FF57DD" w:rsidP="00BF3B8A">
            <w:pPr>
              <w:pStyle w:val="af1"/>
              <w:keepNext/>
              <w:keepLines/>
              <w:ind w:left="284"/>
            </w:pPr>
            <w:r w:rsidRPr="00575DB6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BC8DB5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5 мин</w:t>
            </w:r>
          </w:p>
        </w:tc>
      </w:tr>
      <w:tr w:rsidR="00FF57DD" w:rsidRPr="00575DB6" w14:paraId="3BB61816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5C214DA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A6BF71" w14:textId="77777777" w:rsidR="00FF57DD" w:rsidRPr="00575DB6" w:rsidRDefault="00FF57DD" w:rsidP="00BF3B8A">
            <w:pPr>
              <w:pStyle w:val="af1"/>
              <w:keepNext/>
              <w:keepLines/>
              <w:ind w:left="284"/>
            </w:pPr>
            <w:r w:rsidRPr="00575DB6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0B407F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да</w:t>
            </w:r>
          </w:p>
        </w:tc>
      </w:tr>
      <w:tr w:rsidR="00FF57DD" w:rsidRPr="00575DB6" w14:paraId="69029517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3C6D690" w14:textId="77777777" w:rsidR="00FF57DD" w:rsidRPr="00575DB6" w:rsidRDefault="00FF57DD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E223299" w14:textId="77777777" w:rsidR="00FF57DD" w:rsidRPr="00575DB6" w:rsidRDefault="00FF57DD" w:rsidP="00BF3B8A">
            <w:pPr>
              <w:pStyle w:val="af1"/>
              <w:keepLines/>
              <w:ind w:left="284"/>
            </w:pPr>
            <w:r w:rsidRPr="00575DB6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FBDAB8" w14:textId="77777777" w:rsidR="00FF57DD" w:rsidRPr="00575DB6" w:rsidRDefault="00FF57DD" w:rsidP="00BF3B8A">
            <w:pPr>
              <w:pStyle w:val="af1"/>
              <w:keepLines/>
            </w:pPr>
            <w:r w:rsidRPr="00575DB6">
              <w:rPr>
                <w:noProof/>
                <w:szCs w:val="24"/>
              </w:rPr>
              <w:t>3</w:t>
            </w:r>
          </w:p>
        </w:tc>
      </w:tr>
      <w:tr w:rsidR="00FF57DD" w:rsidRPr="00575DB6" w14:paraId="2E449557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31E81CD" w14:textId="77777777" w:rsidR="00FF57DD" w:rsidRPr="00575DB6" w:rsidRDefault="00FF57DD" w:rsidP="00BF3B8A">
            <w:pPr>
              <w:pStyle w:val="af1"/>
              <w:keepNext/>
              <w:keepLines/>
              <w:jc w:val="center"/>
            </w:pPr>
            <w:r w:rsidRPr="00575DB6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4666545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47F310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</w:tr>
      <w:tr w:rsidR="00FF57DD" w:rsidRPr="00575DB6" w14:paraId="5BF8525C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821ECFF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88DA390" w14:textId="77777777" w:rsidR="00FF57DD" w:rsidRPr="00575DB6" w:rsidRDefault="00FF57DD" w:rsidP="00BF3B8A">
            <w:pPr>
              <w:pStyle w:val="af1"/>
              <w:keepNext/>
              <w:keepLines/>
              <w:ind w:left="284"/>
            </w:pPr>
            <w:r w:rsidRPr="00575DB6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C8BC9B" w14:textId="77777777" w:rsidR="00FF57DD" w:rsidRPr="00575DB6" w:rsidRDefault="00FF57DD" w:rsidP="00BF3B8A">
            <w:pPr>
              <w:pStyle w:val="af1"/>
              <w:keepNext/>
              <w:keepLines/>
              <w:rPr>
                <w:rFonts w:cs="Times New Roman"/>
              </w:rPr>
            </w:pPr>
            <w:r w:rsidRPr="00575DB6">
              <w:rPr>
                <w:rFonts w:cs="Times New Roman"/>
                <w:szCs w:val="24"/>
              </w:rPr>
              <w:t xml:space="preserve">уведомление об изменении местонахождения объекта отслеживания </w:t>
            </w:r>
            <w:r w:rsidRPr="00575DB6">
              <w:rPr>
                <w:rFonts w:cs="Times New Roman"/>
              </w:rPr>
              <w:t>(</w:t>
            </w:r>
            <w:r w:rsidRPr="00575DB6">
              <w:rPr>
                <w:rFonts w:cs="Times New Roman"/>
                <w:szCs w:val="24"/>
                <w:lang w:val="en-US"/>
              </w:rPr>
              <w:t>P</w:t>
            </w:r>
            <w:r w:rsidRPr="00575DB6">
              <w:rPr>
                <w:rFonts w:cs="Times New Roman"/>
                <w:szCs w:val="24"/>
              </w:rPr>
              <w:t>.</w:t>
            </w:r>
            <w:r w:rsidRPr="00575DB6">
              <w:rPr>
                <w:rFonts w:cs="Times New Roman"/>
                <w:szCs w:val="24"/>
                <w:lang w:val="en-US"/>
              </w:rPr>
              <w:t>LS</w:t>
            </w:r>
            <w:r w:rsidRPr="00575DB6">
              <w:rPr>
                <w:rFonts w:cs="Times New Roman"/>
                <w:szCs w:val="24"/>
              </w:rPr>
              <w:t>.06.</w:t>
            </w:r>
            <w:r w:rsidRPr="00575DB6">
              <w:rPr>
                <w:rFonts w:cs="Times New Roman"/>
                <w:szCs w:val="24"/>
                <w:lang w:val="en-US"/>
              </w:rPr>
              <w:t>MSG</w:t>
            </w:r>
            <w:r w:rsidRPr="00575DB6">
              <w:rPr>
                <w:rFonts w:cs="Times New Roman"/>
                <w:szCs w:val="24"/>
              </w:rPr>
              <w:t>.170</w:t>
            </w:r>
            <w:r w:rsidRPr="00575DB6">
              <w:rPr>
                <w:rFonts w:cs="Times New Roman"/>
              </w:rPr>
              <w:t>)</w:t>
            </w:r>
          </w:p>
        </w:tc>
      </w:tr>
      <w:tr w:rsidR="00FF57DD" w:rsidRPr="00575DB6" w14:paraId="08EF4BD4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07C7B45" w14:textId="77777777" w:rsidR="00FF57DD" w:rsidRPr="00575DB6" w:rsidRDefault="00FF57DD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291FCD4" w14:textId="77777777" w:rsidR="00FF57DD" w:rsidRPr="00575DB6" w:rsidRDefault="00FF57DD" w:rsidP="00BF3B8A">
            <w:pPr>
              <w:pStyle w:val="af1"/>
              <w:keepLines/>
              <w:ind w:left="284"/>
            </w:pPr>
            <w:r w:rsidRPr="00575DB6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9D2708" w14:textId="77777777" w:rsidR="00FF57DD" w:rsidRPr="00575DB6" w:rsidRDefault="00FF57DD" w:rsidP="00BF3B8A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75DB6">
              <w:rPr>
                <w:noProof/>
                <w:color w:val="000000" w:themeColor="text1"/>
              </w:rPr>
              <w:t>уведомление о результате обработки</w:t>
            </w:r>
            <w:r w:rsidRPr="00575DB6">
              <w:rPr>
                <w:rFonts w:cs="Times New Roman"/>
              </w:rPr>
              <w:t xml:space="preserve"> (</w:t>
            </w: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02</w:t>
            </w:r>
            <w:r w:rsidRPr="00575DB6">
              <w:rPr>
                <w:rFonts w:cs="Times New Roman"/>
              </w:rPr>
              <w:t>)</w:t>
            </w:r>
          </w:p>
        </w:tc>
      </w:tr>
      <w:tr w:rsidR="00FF57DD" w:rsidRPr="00575DB6" w14:paraId="5AD02185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F3CC966" w14:textId="77777777" w:rsidR="00FF57DD" w:rsidRPr="00575DB6" w:rsidRDefault="00FF57DD" w:rsidP="00BF3B8A">
            <w:pPr>
              <w:pStyle w:val="af1"/>
              <w:keepNext/>
              <w:keepLines/>
              <w:jc w:val="center"/>
            </w:pPr>
            <w:r w:rsidRPr="00575DB6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A072F89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B780AC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</w:tr>
      <w:tr w:rsidR="00FF57DD" w:rsidRPr="00575DB6" w14:paraId="67306D4F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DA2DFC0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C6ED34A" w14:textId="77777777" w:rsidR="00FF57DD" w:rsidRPr="00575DB6" w:rsidRDefault="00FF57DD" w:rsidP="00BF3B8A">
            <w:pPr>
              <w:pStyle w:val="af1"/>
              <w:keepNext/>
              <w:keepLines/>
              <w:ind w:left="284"/>
            </w:pPr>
            <w:r w:rsidRPr="00575DB6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ACB88A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t>да</w:t>
            </w:r>
          </w:p>
        </w:tc>
      </w:tr>
      <w:tr w:rsidR="00FF57DD" w:rsidRPr="00575DB6" w14:paraId="4831E7DE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7DE4E2F" w14:textId="77777777" w:rsidR="00FF57DD" w:rsidRPr="00575DB6" w:rsidRDefault="00FF57DD" w:rsidP="00BF3B8A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66A3CCA" w14:textId="77777777" w:rsidR="00FF57DD" w:rsidRPr="00575DB6" w:rsidRDefault="00FF57DD" w:rsidP="00BF3B8A">
            <w:pPr>
              <w:pStyle w:val="af1"/>
              <w:ind w:left="284"/>
            </w:pPr>
            <w:r w:rsidRPr="00575DB6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AAD173" w14:textId="77777777" w:rsidR="00FF57DD" w:rsidRPr="00575DB6" w:rsidRDefault="00FF57DD" w:rsidP="00BF3B8A">
            <w:pPr>
              <w:pStyle w:val="af1"/>
            </w:pPr>
            <w:r w:rsidRPr="00575DB6">
              <w:rPr>
                <w:noProof/>
                <w:szCs w:val="24"/>
              </w:rPr>
              <w:t>–</w:t>
            </w:r>
          </w:p>
        </w:tc>
      </w:tr>
    </w:tbl>
    <w:p w14:paraId="3D99073D" w14:textId="77777777" w:rsidR="00FF57DD" w:rsidRPr="00575DB6" w:rsidRDefault="00FF57DD" w:rsidP="00BF3B8A">
      <w:pPr>
        <w:spacing w:line="240" w:lineRule="auto"/>
        <w:rPr>
          <w:szCs w:val="30"/>
        </w:rPr>
      </w:pPr>
    </w:p>
    <w:p w14:paraId="32B795F7" w14:textId="77777777" w:rsidR="00A9123D" w:rsidRPr="00575DB6" w:rsidRDefault="00FF57DD" w:rsidP="00BF3B8A">
      <w:pPr>
        <w:pStyle w:val="2"/>
      </w:pPr>
      <w:r w:rsidRPr="00575DB6">
        <w:lastRenderedPageBreak/>
        <w:t>11</w:t>
      </w:r>
      <w:r w:rsidR="00A9123D" w:rsidRPr="00575DB6">
        <w:t>.</w:t>
      </w:r>
      <w:r w:rsidR="00A9123D" w:rsidRPr="00575DB6">
        <w:rPr>
          <w:lang w:val="en-US"/>
        </w:rPr>
        <w:t> </w:t>
      </w:r>
      <w:r w:rsidR="00A9123D" w:rsidRPr="00575DB6">
        <w:t>Транзакция общего процесса «И</w:t>
      </w:r>
      <w:r w:rsidR="00A9123D" w:rsidRPr="00575DB6">
        <w:rPr>
          <w:rFonts w:cs="Times New Roman"/>
          <w:szCs w:val="24"/>
        </w:rPr>
        <w:t>нформирование об отслеживании перевозки</w:t>
      </w:r>
      <w:r w:rsidR="00A9123D" w:rsidRPr="00575DB6">
        <w:t>» (P.LS.06.TRN.00</w:t>
      </w:r>
      <w:r w:rsidRPr="00575DB6">
        <w:t>11</w:t>
      </w:r>
      <w:r w:rsidR="00A9123D" w:rsidRPr="00575DB6">
        <w:t>)</w:t>
      </w:r>
    </w:p>
    <w:p w14:paraId="4800E04C" w14:textId="5AB92F22" w:rsidR="00A9123D" w:rsidRPr="00575DB6" w:rsidRDefault="00D25E75" w:rsidP="00BF3B8A">
      <w:pPr>
        <w:pStyle w:val="a7"/>
      </w:pPr>
      <w:r w:rsidRPr="00575DB6">
        <w:rPr>
          <w:lang w:val="ru-RU"/>
        </w:rPr>
        <w:t>3</w:t>
      </w:r>
      <w:r w:rsidR="00775805" w:rsidRPr="00775805">
        <w:rPr>
          <w:lang w:val="ru-RU"/>
        </w:rPr>
        <w:t>3</w:t>
      </w:r>
      <w:r w:rsidR="00A9123D" w:rsidRPr="00575DB6">
        <w:rPr>
          <w:lang w:val="ru-RU"/>
        </w:rPr>
        <w:t>.</w:t>
      </w:r>
      <w:r w:rsidR="00A9123D" w:rsidRPr="00575DB6">
        <w:rPr>
          <w:lang w:val="en-US"/>
        </w:rPr>
        <w:t> </w:t>
      </w:r>
      <w:r w:rsidR="00A9123D" w:rsidRPr="00575DB6">
        <w:rPr>
          <w:lang w:val="ru-RU"/>
        </w:rPr>
        <w:t>Т</w:t>
      </w:r>
      <w:r w:rsidR="00A9123D" w:rsidRPr="00575DB6">
        <w:t>ранзакция</w:t>
      </w:r>
      <w:r w:rsidR="00A9123D" w:rsidRPr="00575DB6">
        <w:rPr>
          <w:lang w:val="ru-RU"/>
        </w:rPr>
        <w:t xml:space="preserve"> общего процесса </w:t>
      </w:r>
      <w:r w:rsidR="00A9123D" w:rsidRPr="00575DB6">
        <w:t xml:space="preserve">«Информирование </w:t>
      </w:r>
      <w:r w:rsidR="00751AEA" w:rsidRPr="00575DB6">
        <w:br/>
      </w:r>
      <w:r w:rsidR="00A9123D" w:rsidRPr="00575DB6">
        <w:t>об отслеживании перевозки (P.LS.06.TRN.0</w:t>
      </w:r>
      <w:r w:rsidR="00A9123D" w:rsidRPr="00575DB6">
        <w:rPr>
          <w:lang w:val="ru-RU"/>
        </w:rPr>
        <w:t>08</w:t>
      </w:r>
      <w:r w:rsidR="00A9123D" w:rsidRPr="00575DB6">
        <w:t>)</w:t>
      </w:r>
      <w:r w:rsidR="00A9123D" w:rsidRPr="00575DB6">
        <w:rPr>
          <w:lang w:val="ru-RU"/>
        </w:rPr>
        <w:t xml:space="preserve"> выполняется</w:t>
      </w:r>
      <w:r w:rsidR="00A9123D" w:rsidRPr="00575DB6">
        <w:t xml:space="preserve"> для представления инициатором респонденту соответствующих сведений. Схема </w:t>
      </w:r>
      <w:r w:rsidR="00A9123D" w:rsidRPr="00575DB6">
        <w:rPr>
          <w:lang w:val="ru-RU"/>
        </w:rPr>
        <w:t>выполнения</w:t>
      </w:r>
      <w:r w:rsidR="00A9123D" w:rsidRPr="00575DB6">
        <w:t xml:space="preserve"> </w:t>
      </w:r>
      <w:r w:rsidR="00A9123D" w:rsidRPr="00575DB6">
        <w:rPr>
          <w:lang w:val="ru-RU"/>
        </w:rPr>
        <w:t>указанной т</w:t>
      </w:r>
      <w:r w:rsidR="00A9123D" w:rsidRPr="00575DB6">
        <w:t>ранзакции</w:t>
      </w:r>
      <w:r w:rsidR="00A9123D" w:rsidRPr="00575DB6">
        <w:rPr>
          <w:lang w:val="ru-RU"/>
        </w:rPr>
        <w:t xml:space="preserve"> общего процесса</w:t>
      </w:r>
      <w:r w:rsidR="00A9123D" w:rsidRPr="00575DB6">
        <w:t xml:space="preserve"> представлена на рис</w:t>
      </w:r>
      <w:r w:rsidR="00A9123D" w:rsidRPr="00575DB6">
        <w:rPr>
          <w:lang w:val="ru-RU"/>
        </w:rPr>
        <w:t>унке</w:t>
      </w:r>
      <w:r w:rsidR="00A9123D" w:rsidRPr="00575DB6">
        <w:t> </w:t>
      </w:r>
      <w:r w:rsidR="009135F1" w:rsidRPr="00575DB6">
        <w:rPr>
          <w:lang w:val="ru-RU"/>
        </w:rPr>
        <w:t>2</w:t>
      </w:r>
      <w:r w:rsidR="00630AD1" w:rsidRPr="00A66023">
        <w:rPr>
          <w:lang w:val="ru-RU"/>
        </w:rPr>
        <w:t>4</w:t>
      </w:r>
      <w:r w:rsidR="00A9123D" w:rsidRPr="00575DB6">
        <w:t xml:space="preserve">. Параметры </w:t>
      </w:r>
      <w:r w:rsidR="00A9123D" w:rsidRPr="00575DB6">
        <w:rPr>
          <w:lang w:val="ru-RU"/>
        </w:rPr>
        <w:t>т</w:t>
      </w:r>
      <w:r w:rsidR="00A9123D" w:rsidRPr="00575DB6">
        <w:t xml:space="preserve">ранзакции </w:t>
      </w:r>
      <w:r w:rsidR="00A9123D" w:rsidRPr="00575DB6">
        <w:rPr>
          <w:lang w:val="ru-RU"/>
        </w:rPr>
        <w:t>общего процесса приведены</w:t>
      </w:r>
      <w:r w:rsidR="00A9123D" w:rsidRPr="00575DB6">
        <w:t xml:space="preserve"> </w:t>
      </w:r>
      <w:r w:rsidR="00751AEA" w:rsidRPr="00575DB6">
        <w:br/>
      </w:r>
      <w:r w:rsidR="00A9123D" w:rsidRPr="00575DB6">
        <w:t>в табл</w:t>
      </w:r>
      <w:r w:rsidR="00A9123D" w:rsidRPr="00575DB6">
        <w:rPr>
          <w:lang w:val="ru-RU"/>
        </w:rPr>
        <w:t>ице</w:t>
      </w:r>
      <w:r w:rsidR="00A9123D" w:rsidRPr="00575DB6">
        <w:t> </w:t>
      </w:r>
      <w:r w:rsidR="009135F1" w:rsidRPr="00575DB6">
        <w:rPr>
          <w:lang w:val="ru-RU"/>
        </w:rPr>
        <w:t>2</w:t>
      </w:r>
      <w:r w:rsidR="00A66023" w:rsidRPr="00A66023">
        <w:rPr>
          <w:lang w:val="ru-RU"/>
        </w:rPr>
        <w:t>3</w:t>
      </w:r>
      <w:r w:rsidR="00A9123D" w:rsidRPr="00575DB6">
        <w:t>.</w:t>
      </w:r>
    </w:p>
    <w:p w14:paraId="64A9ACF5" w14:textId="77777777" w:rsidR="00A9123D" w:rsidRPr="00575DB6" w:rsidRDefault="00254C4C" w:rsidP="00BF3B8A">
      <w:pPr>
        <w:pStyle w:val="ab"/>
      </w:pPr>
      <w:r w:rsidRPr="00575DB6">
        <w:rPr>
          <w:noProof/>
        </w:rPr>
        <w:drawing>
          <wp:inline distT="0" distB="0" distL="0" distR="0" wp14:anchorId="0E0D5157" wp14:editId="2FF6279C">
            <wp:extent cx="5939790" cy="2739390"/>
            <wp:effectExtent l="0" t="0" r="3810" b="381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5D1BAD" w14:textId="19AAF28E" w:rsidR="00A9123D" w:rsidRPr="00575DB6" w:rsidRDefault="00A9123D" w:rsidP="00BF3B8A">
      <w:pPr>
        <w:pStyle w:val="aa"/>
        <w:spacing w:after="480"/>
        <w:rPr>
          <w:sz w:val="24"/>
          <w:szCs w:val="24"/>
        </w:rPr>
      </w:pPr>
      <w:r w:rsidRPr="00575DB6">
        <w:rPr>
          <w:sz w:val="24"/>
          <w:szCs w:val="24"/>
        </w:rPr>
        <w:t>Рис. </w:t>
      </w:r>
      <w:r w:rsidR="009135F1" w:rsidRPr="00575DB6">
        <w:rPr>
          <w:sz w:val="24"/>
          <w:szCs w:val="24"/>
        </w:rPr>
        <w:t>2</w:t>
      </w:r>
      <w:r w:rsidR="00630AD1" w:rsidRPr="000166E1">
        <w:rPr>
          <w:sz w:val="24"/>
          <w:szCs w:val="24"/>
        </w:rPr>
        <w:t>4</w:t>
      </w:r>
      <w:r w:rsidRPr="00575DB6">
        <w:rPr>
          <w:noProof/>
          <w:sz w:val="24"/>
          <w:szCs w:val="24"/>
        </w:rPr>
        <w:t xml:space="preserve">. </w:t>
      </w:r>
      <w:r w:rsidRPr="00575DB6">
        <w:rPr>
          <w:sz w:val="24"/>
          <w:szCs w:val="24"/>
        </w:rPr>
        <w:t>Схема выполнения транзакции общего процесса «</w:t>
      </w:r>
      <w:r w:rsidR="00254C4C" w:rsidRPr="00575DB6">
        <w:rPr>
          <w:sz w:val="24"/>
          <w:szCs w:val="24"/>
        </w:rPr>
        <w:t xml:space="preserve">Информирование </w:t>
      </w:r>
      <w:r w:rsidR="00751AEA" w:rsidRPr="00575DB6">
        <w:rPr>
          <w:sz w:val="24"/>
          <w:szCs w:val="24"/>
        </w:rPr>
        <w:br/>
      </w:r>
      <w:r w:rsidR="00254C4C" w:rsidRPr="00575DB6">
        <w:rPr>
          <w:sz w:val="24"/>
          <w:szCs w:val="24"/>
        </w:rPr>
        <w:t>об отслеживании перевозки</w:t>
      </w:r>
      <w:r w:rsidRPr="00575DB6">
        <w:rPr>
          <w:sz w:val="24"/>
          <w:szCs w:val="24"/>
        </w:rPr>
        <w:t>» (P.LS.06.TRN.00</w:t>
      </w:r>
      <w:r w:rsidR="00FF57DD" w:rsidRPr="00575DB6">
        <w:rPr>
          <w:sz w:val="24"/>
          <w:szCs w:val="24"/>
        </w:rPr>
        <w:t>11</w:t>
      </w:r>
      <w:r w:rsidRPr="00575DB6">
        <w:rPr>
          <w:sz w:val="24"/>
          <w:szCs w:val="24"/>
        </w:rPr>
        <w:t>)</w:t>
      </w:r>
    </w:p>
    <w:p w14:paraId="7AFBB288" w14:textId="22F0A8AF" w:rsidR="00A9123D" w:rsidRPr="00A66023" w:rsidRDefault="00A9123D" w:rsidP="00BF3B8A">
      <w:pPr>
        <w:pStyle w:val="affe"/>
        <w:rPr>
          <w:rStyle w:val="afd"/>
          <w:bCs w:val="0"/>
          <w:lang w:val="ru-RU"/>
        </w:rPr>
      </w:pPr>
      <w:r w:rsidRPr="00575DB6">
        <w:t>Таблица</w:t>
      </w:r>
      <w:r w:rsidRPr="00575DB6">
        <w:rPr>
          <w:lang w:val="en-US"/>
        </w:rPr>
        <w:t> </w:t>
      </w:r>
      <w:r w:rsidR="00D25E75" w:rsidRPr="00575DB6">
        <w:t>2</w:t>
      </w:r>
      <w:r w:rsidR="00A66023" w:rsidRPr="00A66023">
        <w:t>3</w:t>
      </w:r>
    </w:p>
    <w:p w14:paraId="24FD00D2" w14:textId="597B8AEA" w:rsidR="00A9123D" w:rsidRPr="00575DB6" w:rsidRDefault="00A9123D" w:rsidP="00BF3B8A">
      <w:pPr>
        <w:pStyle w:val="a6"/>
      </w:pPr>
      <w:r w:rsidRPr="00575DB6">
        <w:t>Описание транзакции общего процесса «</w:t>
      </w:r>
      <w:r w:rsidR="00254C4C" w:rsidRPr="00575DB6">
        <w:t>И</w:t>
      </w:r>
      <w:r w:rsidR="00254C4C" w:rsidRPr="00575DB6">
        <w:rPr>
          <w:szCs w:val="24"/>
        </w:rPr>
        <w:t xml:space="preserve">нформирование </w:t>
      </w:r>
      <w:r w:rsidR="00751AEA" w:rsidRPr="00575DB6">
        <w:rPr>
          <w:szCs w:val="24"/>
        </w:rPr>
        <w:br/>
      </w:r>
      <w:r w:rsidR="00254C4C" w:rsidRPr="00575DB6">
        <w:rPr>
          <w:szCs w:val="24"/>
        </w:rPr>
        <w:t>об отслеживании перевозки</w:t>
      </w:r>
      <w:r w:rsidRPr="00575DB6">
        <w:t>» (P.LS.06.TRN.00</w:t>
      </w:r>
      <w:r w:rsidR="00FF57DD" w:rsidRPr="00575DB6">
        <w:t>11</w:t>
      </w:r>
      <w:r w:rsidRPr="00575DB6">
        <w:t>)</w:t>
      </w:r>
    </w:p>
    <w:p w14:paraId="1915440B" w14:textId="77777777" w:rsidR="00A9123D" w:rsidRPr="00575DB6" w:rsidRDefault="00A9123D" w:rsidP="00BF3B8A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A9123D" w:rsidRPr="00575DB6" w14:paraId="3D497945" w14:textId="77777777" w:rsidTr="00EC10C5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FE025F9" w14:textId="77777777" w:rsidR="00A9123D" w:rsidRPr="00575DB6" w:rsidRDefault="00A9123D" w:rsidP="00BF3B8A">
            <w:pPr>
              <w:pStyle w:val="af0"/>
              <w:spacing w:line="264" w:lineRule="auto"/>
            </w:pPr>
            <w:r w:rsidRPr="00575DB6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1DA257" w14:textId="77777777" w:rsidR="00A9123D" w:rsidRPr="00575DB6" w:rsidRDefault="00A9123D" w:rsidP="00BF3B8A">
            <w:pPr>
              <w:pStyle w:val="af0"/>
              <w:spacing w:line="264" w:lineRule="auto"/>
            </w:pPr>
            <w:r w:rsidRPr="00575DB6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CE9B820" w14:textId="77777777" w:rsidR="00A9123D" w:rsidRPr="00575DB6" w:rsidRDefault="00A9123D" w:rsidP="00BF3B8A">
            <w:pPr>
              <w:pStyle w:val="af0"/>
              <w:spacing w:line="264" w:lineRule="auto"/>
            </w:pPr>
            <w:r w:rsidRPr="00575DB6">
              <w:t>Описание</w:t>
            </w:r>
          </w:p>
        </w:tc>
      </w:tr>
      <w:tr w:rsidR="00A9123D" w:rsidRPr="00575DB6" w14:paraId="59FF812F" w14:textId="77777777" w:rsidTr="00EC10C5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6BE1725" w14:textId="77777777" w:rsidR="00A9123D" w:rsidRPr="00575DB6" w:rsidRDefault="00A9123D" w:rsidP="00BF3B8A">
            <w:pPr>
              <w:pStyle w:val="af0"/>
              <w:spacing w:line="264" w:lineRule="auto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58AC06F" w14:textId="77777777" w:rsidR="00A9123D" w:rsidRPr="00575DB6" w:rsidRDefault="00A9123D" w:rsidP="00BF3B8A">
            <w:pPr>
              <w:pStyle w:val="af0"/>
              <w:spacing w:line="264" w:lineRule="auto"/>
            </w:pPr>
            <w:r w:rsidRPr="00575DB6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7051B92" w14:textId="77777777" w:rsidR="00A9123D" w:rsidRPr="00575DB6" w:rsidRDefault="00A9123D" w:rsidP="00BF3B8A">
            <w:pPr>
              <w:pStyle w:val="af0"/>
              <w:spacing w:line="264" w:lineRule="auto"/>
            </w:pPr>
            <w:r w:rsidRPr="00575DB6">
              <w:t>3</w:t>
            </w:r>
          </w:p>
        </w:tc>
      </w:tr>
      <w:tr w:rsidR="00A9123D" w:rsidRPr="00575DB6" w14:paraId="2E2BCF96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A0BDD6A" w14:textId="77777777" w:rsidR="00A9123D" w:rsidRPr="00575DB6" w:rsidRDefault="00A9123D" w:rsidP="00BF3B8A">
            <w:pPr>
              <w:pStyle w:val="af1"/>
              <w:keepLines/>
              <w:jc w:val="center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439F037" w14:textId="77777777" w:rsidR="00A9123D" w:rsidRPr="00575DB6" w:rsidRDefault="00A9123D" w:rsidP="00BF3B8A">
            <w:pPr>
              <w:pStyle w:val="af1"/>
              <w:keepLines/>
            </w:pPr>
            <w:r w:rsidRPr="00575DB6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C15D79" w14:textId="77777777" w:rsidR="00A9123D" w:rsidRPr="00575DB6" w:rsidRDefault="00A9123D" w:rsidP="00BF3B8A">
            <w:pPr>
              <w:pStyle w:val="af1"/>
              <w:keepLines/>
            </w:pPr>
            <w:r w:rsidRPr="00575DB6">
              <w:rPr>
                <w:noProof/>
              </w:rPr>
              <w:t>P.LS.06.TRN.00</w:t>
            </w:r>
            <w:r w:rsidR="00FF57DD" w:rsidRPr="00575DB6">
              <w:rPr>
                <w:noProof/>
              </w:rPr>
              <w:t>11</w:t>
            </w:r>
          </w:p>
        </w:tc>
      </w:tr>
      <w:tr w:rsidR="00A9123D" w:rsidRPr="00575DB6" w14:paraId="4B838295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1C7853B" w14:textId="77777777" w:rsidR="00A9123D" w:rsidRPr="00575DB6" w:rsidRDefault="00A9123D" w:rsidP="00BF3B8A">
            <w:pPr>
              <w:pStyle w:val="af1"/>
              <w:keepLines/>
              <w:jc w:val="center"/>
            </w:pPr>
            <w:r w:rsidRPr="00575DB6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E4F1D2C" w14:textId="77777777" w:rsidR="00A9123D" w:rsidRPr="00575DB6" w:rsidRDefault="00A9123D" w:rsidP="00BF3B8A">
            <w:pPr>
              <w:pStyle w:val="af1"/>
              <w:keepLines/>
            </w:pPr>
            <w:r w:rsidRPr="00575DB6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1EFAAC" w14:textId="77777777" w:rsidR="00A9123D" w:rsidRPr="00575DB6" w:rsidRDefault="00254C4C" w:rsidP="00BF3B8A">
            <w:pPr>
              <w:pStyle w:val="af1"/>
              <w:keepLines/>
              <w:rPr>
                <w:noProof/>
              </w:rPr>
            </w:pPr>
            <w:r w:rsidRPr="00575DB6">
              <w:t>и</w:t>
            </w:r>
            <w:r w:rsidRPr="00575DB6">
              <w:rPr>
                <w:rFonts w:cs="Times New Roman"/>
                <w:szCs w:val="24"/>
              </w:rPr>
              <w:t>нформирование об отслеживании перевозки</w:t>
            </w:r>
          </w:p>
        </w:tc>
      </w:tr>
      <w:tr w:rsidR="00A9123D" w:rsidRPr="00575DB6" w14:paraId="03DA9889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F356FC4" w14:textId="77777777" w:rsidR="00A9123D" w:rsidRPr="00575DB6" w:rsidRDefault="00A9123D" w:rsidP="00BF3B8A">
            <w:pPr>
              <w:pStyle w:val="af1"/>
              <w:keepLines/>
              <w:jc w:val="center"/>
            </w:pPr>
            <w:r w:rsidRPr="00575DB6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00D5952" w14:textId="77777777" w:rsidR="00A9123D" w:rsidRPr="00575DB6" w:rsidRDefault="00A9123D" w:rsidP="00BF3B8A">
            <w:pPr>
              <w:pStyle w:val="af1"/>
              <w:keepLines/>
            </w:pPr>
            <w:r w:rsidRPr="00575DB6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284B38" w14:textId="77777777" w:rsidR="00A9123D" w:rsidRPr="00575DB6" w:rsidRDefault="00A9123D" w:rsidP="00BF3B8A">
            <w:pPr>
              <w:pStyle w:val="af1"/>
              <w:keepLines/>
            </w:pPr>
            <w:r w:rsidRPr="00575DB6">
              <w:rPr>
                <w:noProof/>
              </w:rPr>
              <w:t>запрос/ответ</w:t>
            </w:r>
          </w:p>
        </w:tc>
      </w:tr>
      <w:tr w:rsidR="00A9123D" w:rsidRPr="00575DB6" w14:paraId="46CB3C7E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41A768A" w14:textId="77777777" w:rsidR="00A9123D" w:rsidRPr="00575DB6" w:rsidRDefault="00A9123D" w:rsidP="00BF3B8A">
            <w:pPr>
              <w:pStyle w:val="af1"/>
              <w:keepLines/>
              <w:jc w:val="center"/>
            </w:pPr>
            <w:r w:rsidRPr="00575DB6">
              <w:lastRenderedPageBreak/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64283DF" w14:textId="77777777" w:rsidR="00A9123D" w:rsidRPr="00575DB6" w:rsidRDefault="00A9123D" w:rsidP="00BF3B8A">
            <w:pPr>
              <w:pStyle w:val="af1"/>
              <w:keepLines/>
            </w:pPr>
            <w:r w:rsidRPr="00575DB6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C9BFAE" w14:textId="77777777" w:rsidR="00A9123D" w:rsidRPr="00575DB6" w:rsidRDefault="00A9123D" w:rsidP="00BF3B8A">
            <w:pPr>
              <w:pStyle w:val="af1"/>
              <w:keepLines/>
            </w:pPr>
            <w:r w:rsidRPr="00575DB6">
              <w:rPr>
                <w:noProof/>
              </w:rPr>
              <w:t>инициатор</w:t>
            </w:r>
          </w:p>
        </w:tc>
      </w:tr>
      <w:tr w:rsidR="00A9123D" w:rsidRPr="00575DB6" w14:paraId="37AA5101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DDC9625" w14:textId="77777777" w:rsidR="00A9123D" w:rsidRPr="00575DB6" w:rsidRDefault="00A9123D" w:rsidP="00BF3B8A">
            <w:pPr>
              <w:pStyle w:val="af1"/>
              <w:keepLines/>
              <w:jc w:val="center"/>
            </w:pPr>
            <w:r w:rsidRPr="00575DB6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2790A9F" w14:textId="77777777" w:rsidR="00A9123D" w:rsidRPr="00575DB6" w:rsidRDefault="00A9123D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992EEF" w14:textId="77777777" w:rsidR="00A9123D" w:rsidRPr="00575DB6" w:rsidRDefault="00A9123D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noProof/>
              </w:rPr>
              <w:t xml:space="preserve">представление </w:t>
            </w:r>
            <w:r w:rsidR="00254C4C" w:rsidRPr="00575DB6">
              <w:rPr>
                <w:noProof/>
              </w:rPr>
              <w:t xml:space="preserve">сведений </w:t>
            </w:r>
            <w:r w:rsidR="00254C4C" w:rsidRPr="00575DB6">
              <w:rPr>
                <w:rFonts w:cs="Times New Roman"/>
                <w:szCs w:val="24"/>
              </w:rPr>
              <w:t>об отслеживании перевозки</w:t>
            </w:r>
          </w:p>
        </w:tc>
      </w:tr>
      <w:tr w:rsidR="00A9123D" w:rsidRPr="00575DB6" w14:paraId="1041CB5F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BF26676" w14:textId="77777777" w:rsidR="00A9123D" w:rsidRPr="00575DB6" w:rsidRDefault="00A9123D" w:rsidP="00BF3B8A">
            <w:pPr>
              <w:pStyle w:val="af1"/>
              <w:keepLines/>
              <w:jc w:val="center"/>
            </w:pPr>
            <w:r w:rsidRPr="00575DB6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D518134" w14:textId="77777777" w:rsidR="00A9123D" w:rsidRPr="00575DB6" w:rsidRDefault="00A9123D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D6748A" w14:textId="77777777" w:rsidR="00A9123D" w:rsidRPr="00575DB6" w:rsidRDefault="00A9123D" w:rsidP="00BF3B8A">
            <w:pPr>
              <w:pStyle w:val="af1"/>
              <w:keepLines/>
            </w:pPr>
            <w:r w:rsidRPr="00575DB6">
              <w:rPr>
                <w:noProof/>
              </w:rPr>
              <w:t>респондент</w:t>
            </w:r>
          </w:p>
        </w:tc>
      </w:tr>
      <w:tr w:rsidR="00A9123D" w:rsidRPr="00575DB6" w14:paraId="059C0400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723AB17" w14:textId="77777777" w:rsidR="00A9123D" w:rsidRPr="00575DB6" w:rsidRDefault="00A9123D" w:rsidP="00BF3B8A">
            <w:pPr>
              <w:pStyle w:val="af1"/>
              <w:keepLines/>
              <w:jc w:val="center"/>
            </w:pPr>
            <w:r w:rsidRPr="00575DB6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E67784F" w14:textId="77777777" w:rsidR="00A9123D" w:rsidRPr="00575DB6" w:rsidRDefault="00A9123D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7F3835" w14:textId="77777777" w:rsidR="00A9123D" w:rsidRPr="00575DB6" w:rsidRDefault="00A9123D" w:rsidP="00BF3B8A">
            <w:pPr>
              <w:pStyle w:val="af1"/>
              <w:keepLines/>
            </w:pPr>
            <w:r w:rsidRPr="00575DB6">
              <w:rPr>
                <w:noProof/>
              </w:rPr>
              <w:t xml:space="preserve">прием и обработка </w:t>
            </w:r>
            <w:r w:rsidR="00254C4C" w:rsidRPr="00575DB6">
              <w:rPr>
                <w:noProof/>
              </w:rPr>
              <w:t xml:space="preserve">сведений </w:t>
            </w:r>
            <w:r w:rsidR="00254C4C" w:rsidRPr="00575DB6">
              <w:rPr>
                <w:rFonts w:cs="Times New Roman"/>
                <w:szCs w:val="24"/>
              </w:rPr>
              <w:t>об отслеживании перевозки</w:t>
            </w:r>
          </w:p>
        </w:tc>
      </w:tr>
      <w:tr w:rsidR="00A9123D" w:rsidRPr="00575DB6" w14:paraId="772E7B28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D52370F" w14:textId="77777777" w:rsidR="00A9123D" w:rsidRPr="00575DB6" w:rsidRDefault="00A9123D" w:rsidP="00BF3B8A">
            <w:pPr>
              <w:pStyle w:val="af1"/>
              <w:keepLines/>
              <w:jc w:val="center"/>
            </w:pPr>
            <w:r w:rsidRPr="00575DB6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6172A17" w14:textId="77777777" w:rsidR="00A9123D" w:rsidRPr="00575DB6" w:rsidRDefault="00A9123D" w:rsidP="00BF3B8A">
            <w:pPr>
              <w:pStyle w:val="af1"/>
              <w:keepLines/>
            </w:pPr>
            <w:r w:rsidRPr="00575DB6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B6A6EC" w14:textId="77777777" w:rsidR="00A9123D" w:rsidRPr="00575DB6" w:rsidRDefault="00A9123D" w:rsidP="00BF3B8A">
            <w:pPr>
              <w:pStyle w:val="af1"/>
              <w:keepLines/>
              <w:spacing w:after="120"/>
            </w:pPr>
            <w:r w:rsidRPr="00575DB6">
              <w:rPr>
                <w:noProof/>
              </w:rPr>
              <w:t>сведения 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 xml:space="preserve">.001): </w:t>
            </w:r>
            <w:r w:rsidR="00254C4C" w:rsidRPr="00575DB6">
              <w:rPr>
                <w:noProof/>
              </w:rPr>
              <w:t>сведения об отслеживании перевозки обработаны</w:t>
            </w:r>
          </w:p>
        </w:tc>
      </w:tr>
      <w:tr w:rsidR="00A9123D" w:rsidRPr="00575DB6" w14:paraId="3DDEFA4F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D379C0D" w14:textId="77777777" w:rsidR="00A9123D" w:rsidRPr="00575DB6" w:rsidRDefault="00A9123D" w:rsidP="00BF3B8A">
            <w:pPr>
              <w:pStyle w:val="af1"/>
              <w:keepNext/>
              <w:keepLines/>
              <w:jc w:val="center"/>
            </w:pPr>
            <w:r w:rsidRPr="00575DB6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96A7590" w14:textId="77777777" w:rsidR="00A9123D" w:rsidRPr="00575DB6" w:rsidRDefault="00A9123D" w:rsidP="00BF3B8A">
            <w:pPr>
              <w:pStyle w:val="af1"/>
              <w:keepNext/>
              <w:keepLines/>
            </w:pPr>
            <w:r w:rsidRPr="00575DB6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2D0329" w14:textId="77777777" w:rsidR="00A9123D" w:rsidRPr="00575DB6" w:rsidRDefault="00A9123D" w:rsidP="00BF3B8A">
            <w:pPr>
              <w:pStyle w:val="af1"/>
              <w:keepNext/>
              <w:keepLines/>
            </w:pPr>
          </w:p>
        </w:tc>
      </w:tr>
      <w:tr w:rsidR="00A9123D" w:rsidRPr="00575DB6" w14:paraId="20BFC822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E358E4E" w14:textId="77777777" w:rsidR="00A9123D" w:rsidRPr="00575DB6" w:rsidRDefault="00A9123D" w:rsidP="00BF3B8A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7A10580" w14:textId="77777777" w:rsidR="00A9123D" w:rsidRPr="00575DB6" w:rsidDel="00C2156F" w:rsidRDefault="00A9123D" w:rsidP="00BF3B8A">
            <w:pPr>
              <w:pStyle w:val="af1"/>
              <w:keepNext/>
              <w:keepLines/>
              <w:ind w:left="284"/>
            </w:pPr>
            <w:r w:rsidRPr="00575DB6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5CDE0F" w14:textId="77777777" w:rsidR="00A9123D" w:rsidRPr="00575DB6" w:rsidRDefault="00A9123D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–</w:t>
            </w:r>
          </w:p>
        </w:tc>
      </w:tr>
      <w:tr w:rsidR="00A9123D" w:rsidRPr="00575DB6" w14:paraId="0F3C6587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86D7C4B" w14:textId="77777777" w:rsidR="00A9123D" w:rsidRPr="00575DB6" w:rsidRDefault="00A9123D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B462F14" w14:textId="77777777" w:rsidR="00A9123D" w:rsidRPr="00575DB6" w:rsidRDefault="00A9123D" w:rsidP="00BF3B8A">
            <w:pPr>
              <w:pStyle w:val="af1"/>
              <w:keepNext/>
              <w:keepLines/>
              <w:ind w:left="284"/>
            </w:pPr>
            <w:r w:rsidRPr="00575DB6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88C00B" w14:textId="77777777" w:rsidR="00A9123D" w:rsidRPr="00575DB6" w:rsidRDefault="00A9123D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1 мин</w:t>
            </w:r>
          </w:p>
        </w:tc>
      </w:tr>
      <w:tr w:rsidR="00A9123D" w:rsidRPr="00575DB6" w14:paraId="5093516B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B0FA584" w14:textId="77777777" w:rsidR="00A9123D" w:rsidRPr="00575DB6" w:rsidRDefault="00A9123D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24D78A4" w14:textId="77777777" w:rsidR="00A9123D" w:rsidRPr="00575DB6" w:rsidRDefault="00A9123D" w:rsidP="00BF3B8A">
            <w:pPr>
              <w:pStyle w:val="af1"/>
              <w:keepNext/>
              <w:keepLines/>
              <w:ind w:left="284"/>
            </w:pPr>
            <w:r w:rsidRPr="00575DB6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1A148E" w14:textId="77777777" w:rsidR="00A9123D" w:rsidRPr="00575DB6" w:rsidRDefault="00A9123D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5 мин</w:t>
            </w:r>
          </w:p>
        </w:tc>
      </w:tr>
      <w:tr w:rsidR="00A9123D" w:rsidRPr="00575DB6" w14:paraId="68D85829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EA75ACD" w14:textId="77777777" w:rsidR="00A9123D" w:rsidRPr="00575DB6" w:rsidRDefault="00A9123D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5337A6" w14:textId="77777777" w:rsidR="00A9123D" w:rsidRPr="00575DB6" w:rsidRDefault="00A9123D" w:rsidP="00BF3B8A">
            <w:pPr>
              <w:pStyle w:val="af1"/>
              <w:keepNext/>
              <w:keepLines/>
              <w:ind w:left="284"/>
            </w:pPr>
            <w:r w:rsidRPr="00575DB6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8AB897" w14:textId="77777777" w:rsidR="00A9123D" w:rsidRPr="00575DB6" w:rsidRDefault="00A9123D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да</w:t>
            </w:r>
          </w:p>
        </w:tc>
      </w:tr>
      <w:tr w:rsidR="00A9123D" w:rsidRPr="00575DB6" w14:paraId="0552DA09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EBB1EE5" w14:textId="77777777" w:rsidR="00A9123D" w:rsidRPr="00575DB6" w:rsidRDefault="00A9123D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B9D16A6" w14:textId="77777777" w:rsidR="00A9123D" w:rsidRPr="00575DB6" w:rsidRDefault="00A9123D" w:rsidP="00BF3B8A">
            <w:pPr>
              <w:pStyle w:val="af1"/>
              <w:keepLines/>
              <w:ind w:left="284"/>
            </w:pPr>
            <w:r w:rsidRPr="00575DB6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7AC7E1" w14:textId="77777777" w:rsidR="00A9123D" w:rsidRPr="00575DB6" w:rsidRDefault="00A9123D" w:rsidP="00BF3B8A">
            <w:pPr>
              <w:pStyle w:val="af1"/>
              <w:keepLines/>
            </w:pPr>
            <w:r w:rsidRPr="00575DB6">
              <w:rPr>
                <w:noProof/>
                <w:szCs w:val="24"/>
              </w:rPr>
              <w:t>3</w:t>
            </w:r>
          </w:p>
        </w:tc>
      </w:tr>
      <w:tr w:rsidR="00A9123D" w:rsidRPr="00575DB6" w14:paraId="2ADD54FC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6832FD5" w14:textId="77777777" w:rsidR="00A9123D" w:rsidRPr="00575DB6" w:rsidRDefault="00A9123D" w:rsidP="00BF3B8A">
            <w:pPr>
              <w:pStyle w:val="af1"/>
              <w:keepNext/>
              <w:keepLines/>
              <w:jc w:val="center"/>
            </w:pPr>
            <w:r w:rsidRPr="00575DB6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1CEF0CC" w14:textId="77777777" w:rsidR="00A9123D" w:rsidRPr="00575DB6" w:rsidRDefault="00A9123D" w:rsidP="00BF3B8A">
            <w:pPr>
              <w:pStyle w:val="af1"/>
              <w:keepNext/>
              <w:keepLines/>
            </w:pPr>
            <w:r w:rsidRPr="00575DB6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F88398" w14:textId="77777777" w:rsidR="00A9123D" w:rsidRPr="00575DB6" w:rsidRDefault="00A9123D" w:rsidP="00BF3B8A">
            <w:pPr>
              <w:pStyle w:val="af1"/>
              <w:keepNext/>
              <w:keepLines/>
            </w:pPr>
          </w:p>
        </w:tc>
      </w:tr>
      <w:tr w:rsidR="00A9123D" w:rsidRPr="00575DB6" w14:paraId="04E606A1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8120E35" w14:textId="77777777" w:rsidR="00A9123D" w:rsidRPr="00575DB6" w:rsidRDefault="00A9123D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7B7C5BF" w14:textId="77777777" w:rsidR="00A9123D" w:rsidRPr="00575DB6" w:rsidRDefault="00A9123D" w:rsidP="00BF3B8A">
            <w:pPr>
              <w:pStyle w:val="af1"/>
              <w:keepNext/>
              <w:keepLines/>
              <w:ind w:left="284"/>
            </w:pPr>
            <w:r w:rsidRPr="00575DB6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29F699" w14:textId="77777777" w:rsidR="00A9123D" w:rsidRPr="00575DB6" w:rsidRDefault="00254C4C" w:rsidP="00BF3B8A">
            <w:pPr>
              <w:pStyle w:val="af1"/>
              <w:keepNext/>
              <w:keepLines/>
              <w:rPr>
                <w:rFonts w:cs="Times New Roman"/>
              </w:rPr>
            </w:pPr>
            <w:r w:rsidRPr="00575DB6">
              <w:rPr>
                <w:rFonts w:cs="Times New Roman"/>
                <w:szCs w:val="24"/>
              </w:rPr>
              <w:t>уведомление об отслеживании перевозки</w:t>
            </w:r>
            <w:r w:rsidRPr="00575DB6">
              <w:rPr>
                <w:rFonts w:cs="Times New Roman"/>
              </w:rPr>
              <w:t xml:space="preserve"> </w:t>
            </w:r>
            <w:r w:rsidR="00A9123D" w:rsidRPr="00575DB6">
              <w:rPr>
                <w:rFonts w:cs="Times New Roman"/>
              </w:rPr>
              <w:t>(</w:t>
            </w:r>
            <w:r w:rsidR="00A9123D" w:rsidRPr="00575DB6">
              <w:rPr>
                <w:rFonts w:cs="Times New Roman"/>
                <w:noProof/>
                <w:lang w:val="en-US"/>
              </w:rPr>
              <w:t>P</w:t>
            </w:r>
            <w:r w:rsidR="00A9123D" w:rsidRPr="00575DB6">
              <w:rPr>
                <w:rFonts w:cs="Times New Roman"/>
                <w:noProof/>
              </w:rPr>
              <w:t>.</w:t>
            </w:r>
            <w:r w:rsidR="00A9123D" w:rsidRPr="00575DB6">
              <w:rPr>
                <w:rFonts w:cs="Times New Roman"/>
                <w:noProof/>
                <w:lang w:val="en-US"/>
              </w:rPr>
              <w:t>LS</w:t>
            </w:r>
            <w:r w:rsidR="00A9123D" w:rsidRPr="00575DB6">
              <w:rPr>
                <w:rFonts w:cs="Times New Roman"/>
                <w:noProof/>
              </w:rPr>
              <w:t>.06.</w:t>
            </w:r>
            <w:r w:rsidR="00A9123D" w:rsidRPr="00575DB6">
              <w:rPr>
                <w:rFonts w:cs="Times New Roman"/>
                <w:noProof/>
                <w:lang w:val="en-US"/>
              </w:rPr>
              <w:t>MSG</w:t>
            </w:r>
            <w:r w:rsidR="00A9123D" w:rsidRPr="00575DB6">
              <w:rPr>
                <w:rFonts w:cs="Times New Roman"/>
                <w:noProof/>
              </w:rPr>
              <w:t>.08</w:t>
            </w:r>
            <w:r w:rsidRPr="00575DB6">
              <w:rPr>
                <w:rFonts w:cs="Times New Roman"/>
                <w:noProof/>
              </w:rPr>
              <w:t>1</w:t>
            </w:r>
            <w:r w:rsidR="00A9123D" w:rsidRPr="00575DB6">
              <w:rPr>
                <w:rFonts w:cs="Times New Roman"/>
              </w:rPr>
              <w:t>)</w:t>
            </w:r>
          </w:p>
        </w:tc>
      </w:tr>
      <w:tr w:rsidR="00A9123D" w:rsidRPr="00575DB6" w14:paraId="188D8B37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7990710" w14:textId="77777777" w:rsidR="00A9123D" w:rsidRPr="00575DB6" w:rsidRDefault="00A9123D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4B0A99C" w14:textId="77777777" w:rsidR="00A9123D" w:rsidRPr="00575DB6" w:rsidRDefault="00A9123D" w:rsidP="00BF3B8A">
            <w:pPr>
              <w:pStyle w:val="af1"/>
              <w:keepLines/>
              <w:ind w:left="284"/>
            </w:pPr>
            <w:r w:rsidRPr="00575DB6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67935F" w14:textId="77777777" w:rsidR="00A9123D" w:rsidRPr="00575DB6" w:rsidRDefault="00A9123D" w:rsidP="00BF3B8A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75DB6">
              <w:rPr>
                <w:noProof/>
                <w:color w:val="000000" w:themeColor="text1"/>
              </w:rPr>
              <w:t>уведомление о результате обработки</w:t>
            </w:r>
            <w:r w:rsidRPr="00575DB6">
              <w:rPr>
                <w:rFonts w:cs="Times New Roman"/>
              </w:rPr>
              <w:t xml:space="preserve"> (</w:t>
            </w: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02</w:t>
            </w:r>
            <w:r w:rsidRPr="00575DB6">
              <w:rPr>
                <w:rFonts w:cs="Times New Roman"/>
              </w:rPr>
              <w:t>)</w:t>
            </w:r>
          </w:p>
        </w:tc>
      </w:tr>
      <w:tr w:rsidR="00A9123D" w:rsidRPr="00575DB6" w14:paraId="2BC27E71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9227F72" w14:textId="77777777" w:rsidR="00A9123D" w:rsidRPr="00575DB6" w:rsidRDefault="00A9123D" w:rsidP="00BF3B8A">
            <w:pPr>
              <w:pStyle w:val="af1"/>
              <w:keepNext/>
              <w:keepLines/>
              <w:jc w:val="center"/>
            </w:pPr>
            <w:r w:rsidRPr="00575DB6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B7FF050" w14:textId="77777777" w:rsidR="00A9123D" w:rsidRPr="00575DB6" w:rsidRDefault="00A9123D" w:rsidP="00BF3B8A">
            <w:pPr>
              <w:pStyle w:val="af1"/>
              <w:keepNext/>
              <w:keepLines/>
            </w:pPr>
            <w:r w:rsidRPr="00575DB6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32F3DF" w14:textId="77777777" w:rsidR="00A9123D" w:rsidRPr="00575DB6" w:rsidRDefault="00A9123D" w:rsidP="00BF3B8A">
            <w:pPr>
              <w:pStyle w:val="af1"/>
              <w:keepNext/>
              <w:keepLines/>
            </w:pPr>
          </w:p>
        </w:tc>
      </w:tr>
      <w:tr w:rsidR="00A9123D" w:rsidRPr="00575DB6" w14:paraId="56369AA0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F797304" w14:textId="77777777" w:rsidR="00A9123D" w:rsidRPr="00575DB6" w:rsidRDefault="00A9123D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13E429C" w14:textId="77777777" w:rsidR="00A9123D" w:rsidRPr="00575DB6" w:rsidRDefault="00A9123D" w:rsidP="00BF3B8A">
            <w:pPr>
              <w:pStyle w:val="af1"/>
              <w:keepNext/>
              <w:keepLines/>
              <w:ind w:left="284"/>
            </w:pPr>
            <w:r w:rsidRPr="00575DB6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8E3290" w14:textId="77777777" w:rsidR="00A9123D" w:rsidRPr="00575DB6" w:rsidRDefault="00A9123D" w:rsidP="00BF3B8A">
            <w:pPr>
              <w:pStyle w:val="af1"/>
              <w:keepNext/>
              <w:keepLines/>
            </w:pPr>
            <w:r w:rsidRPr="00575DB6">
              <w:t>да</w:t>
            </w:r>
          </w:p>
        </w:tc>
      </w:tr>
      <w:tr w:rsidR="00A9123D" w:rsidRPr="00575DB6" w14:paraId="1539FAB8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7D6BD93" w14:textId="77777777" w:rsidR="00A9123D" w:rsidRPr="00575DB6" w:rsidRDefault="00A9123D" w:rsidP="00BF3B8A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43374E3" w14:textId="77777777" w:rsidR="00A9123D" w:rsidRPr="00575DB6" w:rsidRDefault="00A9123D" w:rsidP="00BF3B8A">
            <w:pPr>
              <w:pStyle w:val="af1"/>
              <w:ind w:left="284"/>
            </w:pPr>
            <w:r w:rsidRPr="00575DB6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18030D" w14:textId="77777777" w:rsidR="00A9123D" w:rsidRPr="00575DB6" w:rsidRDefault="00A9123D" w:rsidP="00BF3B8A">
            <w:pPr>
              <w:pStyle w:val="af1"/>
            </w:pPr>
            <w:r w:rsidRPr="00575DB6">
              <w:rPr>
                <w:noProof/>
                <w:szCs w:val="24"/>
              </w:rPr>
              <w:t>–</w:t>
            </w:r>
          </w:p>
        </w:tc>
      </w:tr>
    </w:tbl>
    <w:p w14:paraId="70B75926" w14:textId="4271C6D5" w:rsidR="005F61A4" w:rsidRPr="00575DB6" w:rsidRDefault="005F61A4" w:rsidP="00BF3B8A">
      <w:pPr>
        <w:pStyle w:val="2"/>
      </w:pPr>
      <w:r w:rsidRPr="00575DB6">
        <w:lastRenderedPageBreak/>
        <w:t>1</w:t>
      </w:r>
      <w:r w:rsidR="00FF57DD" w:rsidRPr="00575DB6">
        <w:t>2</w:t>
      </w:r>
      <w:r w:rsidRPr="00575DB6">
        <w:t>.</w:t>
      </w:r>
      <w:r w:rsidRPr="00575DB6">
        <w:rPr>
          <w:lang w:val="en-US"/>
        </w:rPr>
        <w:t> </w:t>
      </w:r>
      <w:r w:rsidRPr="00575DB6">
        <w:t>Транзакция общего процесса «Информирование о замене</w:t>
      </w:r>
      <w:r w:rsidR="00447DD2" w:rsidRPr="00575DB6">
        <w:t xml:space="preserve"> </w:t>
      </w:r>
      <w:r w:rsidRPr="00575DB6">
        <w:t>навигационной пломбы» (P.LS.06.TRN.01</w:t>
      </w:r>
      <w:r w:rsidR="00FF57DD" w:rsidRPr="00575DB6">
        <w:t>2</w:t>
      </w:r>
      <w:r w:rsidRPr="00575DB6">
        <w:t>)</w:t>
      </w:r>
    </w:p>
    <w:p w14:paraId="44E3FC38" w14:textId="35FD3BA0" w:rsidR="005F61A4" w:rsidRPr="00575DB6" w:rsidRDefault="00D25E75" w:rsidP="00BF3B8A">
      <w:pPr>
        <w:pStyle w:val="a7"/>
      </w:pPr>
      <w:r w:rsidRPr="00575DB6">
        <w:rPr>
          <w:lang w:val="ru-RU"/>
        </w:rPr>
        <w:t>3</w:t>
      </w:r>
      <w:r w:rsidR="00775805" w:rsidRPr="00775805">
        <w:rPr>
          <w:lang w:val="ru-RU"/>
        </w:rPr>
        <w:t>4</w:t>
      </w:r>
      <w:r w:rsidR="005F61A4" w:rsidRPr="00575DB6">
        <w:rPr>
          <w:lang w:val="ru-RU"/>
        </w:rPr>
        <w:t>.</w:t>
      </w:r>
      <w:r w:rsidR="005F61A4" w:rsidRPr="00575DB6">
        <w:rPr>
          <w:lang w:val="en-US"/>
        </w:rPr>
        <w:t> </w:t>
      </w:r>
      <w:r w:rsidR="005F61A4" w:rsidRPr="00575DB6">
        <w:rPr>
          <w:lang w:val="ru-RU"/>
        </w:rPr>
        <w:t>Т</w:t>
      </w:r>
      <w:r w:rsidR="005F61A4" w:rsidRPr="00575DB6">
        <w:t>ранзакция</w:t>
      </w:r>
      <w:r w:rsidR="005F61A4" w:rsidRPr="00575DB6">
        <w:rPr>
          <w:lang w:val="ru-RU"/>
        </w:rPr>
        <w:t xml:space="preserve"> общего процесса </w:t>
      </w:r>
      <w:r w:rsidR="005F61A4" w:rsidRPr="00575DB6">
        <w:t>«</w:t>
      </w:r>
      <w:r w:rsidR="005F61A4" w:rsidRPr="00575DB6">
        <w:rPr>
          <w:rFonts w:cstheme="majorBidi"/>
          <w:noProof w:val="0"/>
          <w:szCs w:val="26"/>
        </w:rPr>
        <w:t>Информирование о замене</w:t>
      </w:r>
      <w:r w:rsidR="00447DD2" w:rsidRPr="00575DB6">
        <w:rPr>
          <w:rFonts w:cstheme="majorBidi"/>
          <w:noProof w:val="0"/>
          <w:szCs w:val="26"/>
        </w:rPr>
        <w:t xml:space="preserve"> </w:t>
      </w:r>
      <w:r w:rsidR="005F61A4" w:rsidRPr="00575DB6">
        <w:rPr>
          <w:rFonts w:cstheme="majorBidi"/>
          <w:noProof w:val="0"/>
          <w:szCs w:val="26"/>
        </w:rPr>
        <w:t>навигационной пломбы</w:t>
      </w:r>
      <w:r w:rsidR="005F61A4" w:rsidRPr="00575DB6">
        <w:t>» (P.LS.06.TRN.0</w:t>
      </w:r>
      <w:r w:rsidR="005F61A4" w:rsidRPr="00575DB6">
        <w:rPr>
          <w:lang w:val="ru-RU"/>
        </w:rPr>
        <w:t>1</w:t>
      </w:r>
      <w:r w:rsidR="00FF57DD" w:rsidRPr="00575DB6">
        <w:rPr>
          <w:lang w:val="ru-RU"/>
        </w:rPr>
        <w:t>2</w:t>
      </w:r>
      <w:r w:rsidR="005F61A4" w:rsidRPr="00575DB6">
        <w:t>)</w:t>
      </w:r>
      <w:r w:rsidR="005F61A4" w:rsidRPr="00575DB6">
        <w:rPr>
          <w:lang w:val="ru-RU"/>
        </w:rPr>
        <w:t xml:space="preserve"> выполняется</w:t>
      </w:r>
      <w:r w:rsidR="005F61A4" w:rsidRPr="00575DB6">
        <w:t xml:space="preserve"> для представления инициатором респонденту соответствующих сведений. Схема </w:t>
      </w:r>
      <w:r w:rsidR="005F61A4" w:rsidRPr="00575DB6">
        <w:rPr>
          <w:lang w:val="ru-RU"/>
        </w:rPr>
        <w:t>выполнения</w:t>
      </w:r>
      <w:r w:rsidR="005F61A4" w:rsidRPr="00575DB6">
        <w:t xml:space="preserve"> </w:t>
      </w:r>
      <w:r w:rsidR="005F61A4" w:rsidRPr="00575DB6">
        <w:rPr>
          <w:lang w:val="ru-RU"/>
        </w:rPr>
        <w:t>указанной т</w:t>
      </w:r>
      <w:r w:rsidR="005F61A4" w:rsidRPr="00575DB6">
        <w:t>ранзакции</w:t>
      </w:r>
      <w:r w:rsidR="005F61A4" w:rsidRPr="00575DB6">
        <w:rPr>
          <w:lang w:val="ru-RU"/>
        </w:rPr>
        <w:t xml:space="preserve"> общего процесса</w:t>
      </w:r>
      <w:r w:rsidR="005F61A4" w:rsidRPr="00575DB6">
        <w:t xml:space="preserve"> представлена на рис</w:t>
      </w:r>
      <w:r w:rsidR="005F61A4" w:rsidRPr="00575DB6">
        <w:rPr>
          <w:lang w:val="ru-RU"/>
        </w:rPr>
        <w:t>унке</w:t>
      </w:r>
      <w:r w:rsidR="005F61A4" w:rsidRPr="00575DB6">
        <w:t> </w:t>
      </w:r>
      <w:r w:rsidR="009135F1" w:rsidRPr="00575DB6">
        <w:rPr>
          <w:lang w:val="ru-RU"/>
        </w:rPr>
        <w:t>2</w:t>
      </w:r>
      <w:r w:rsidR="00630AD1" w:rsidRPr="00A66023">
        <w:rPr>
          <w:lang w:val="ru-RU"/>
        </w:rPr>
        <w:t>5</w:t>
      </w:r>
      <w:r w:rsidR="005F61A4" w:rsidRPr="00575DB6">
        <w:t xml:space="preserve">. Параметры </w:t>
      </w:r>
      <w:r w:rsidR="005F61A4" w:rsidRPr="00575DB6">
        <w:rPr>
          <w:lang w:val="ru-RU"/>
        </w:rPr>
        <w:t>т</w:t>
      </w:r>
      <w:r w:rsidR="005F61A4" w:rsidRPr="00575DB6">
        <w:t xml:space="preserve">ранзакции </w:t>
      </w:r>
      <w:r w:rsidR="005F61A4" w:rsidRPr="00575DB6">
        <w:rPr>
          <w:lang w:val="ru-RU"/>
        </w:rPr>
        <w:t>общего процесса приведены</w:t>
      </w:r>
      <w:r w:rsidR="005F61A4" w:rsidRPr="00575DB6">
        <w:t xml:space="preserve"> </w:t>
      </w:r>
      <w:r w:rsidR="00751AEA" w:rsidRPr="00575DB6">
        <w:br/>
      </w:r>
      <w:r w:rsidR="005F61A4" w:rsidRPr="00575DB6">
        <w:t>в табл</w:t>
      </w:r>
      <w:r w:rsidR="005F61A4" w:rsidRPr="00575DB6">
        <w:rPr>
          <w:lang w:val="ru-RU"/>
        </w:rPr>
        <w:t>ице</w:t>
      </w:r>
      <w:r w:rsidR="005F61A4" w:rsidRPr="00575DB6">
        <w:t> </w:t>
      </w:r>
      <w:r w:rsidR="009135F1" w:rsidRPr="00575DB6">
        <w:rPr>
          <w:lang w:val="ru-RU"/>
        </w:rPr>
        <w:t>2</w:t>
      </w:r>
      <w:r w:rsidR="00A66023" w:rsidRPr="00A66023">
        <w:rPr>
          <w:lang w:val="ru-RU"/>
        </w:rPr>
        <w:t>4</w:t>
      </w:r>
      <w:r w:rsidR="005F61A4" w:rsidRPr="00575DB6">
        <w:t>.</w:t>
      </w:r>
    </w:p>
    <w:p w14:paraId="794FBC18" w14:textId="77777777" w:rsidR="005F61A4" w:rsidRPr="00575DB6" w:rsidRDefault="005F61A4" w:rsidP="00BF3B8A">
      <w:pPr>
        <w:pStyle w:val="ab"/>
      </w:pPr>
      <w:r w:rsidRPr="00575DB6">
        <w:rPr>
          <w:noProof/>
        </w:rPr>
        <w:drawing>
          <wp:inline distT="0" distB="0" distL="0" distR="0" wp14:anchorId="115A5D92" wp14:editId="52C471F8">
            <wp:extent cx="5939790" cy="2739390"/>
            <wp:effectExtent l="0" t="0" r="3810" b="381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FD710" w14:textId="141934FE" w:rsidR="005F61A4" w:rsidRPr="00575DB6" w:rsidRDefault="005F61A4" w:rsidP="00BF3B8A">
      <w:pPr>
        <w:pStyle w:val="aa"/>
        <w:spacing w:after="480"/>
        <w:rPr>
          <w:sz w:val="24"/>
          <w:szCs w:val="24"/>
        </w:rPr>
      </w:pPr>
      <w:r w:rsidRPr="00575DB6">
        <w:rPr>
          <w:sz w:val="24"/>
          <w:szCs w:val="24"/>
        </w:rPr>
        <w:t>Рис. </w:t>
      </w:r>
      <w:r w:rsidR="009135F1" w:rsidRPr="00575DB6">
        <w:rPr>
          <w:noProof/>
          <w:sz w:val="24"/>
          <w:szCs w:val="24"/>
        </w:rPr>
        <w:t>2</w:t>
      </w:r>
      <w:r w:rsidR="00630AD1" w:rsidRPr="000166E1">
        <w:rPr>
          <w:noProof/>
          <w:sz w:val="24"/>
          <w:szCs w:val="24"/>
        </w:rPr>
        <w:t>5</w:t>
      </w:r>
      <w:r w:rsidRPr="00575DB6">
        <w:rPr>
          <w:noProof/>
          <w:sz w:val="24"/>
          <w:szCs w:val="24"/>
        </w:rPr>
        <w:t xml:space="preserve">. </w:t>
      </w:r>
      <w:r w:rsidRPr="00575DB6">
        <w:rPr>
          <w:sz w:val="24"/>
          <w:szCs w:val="24"/>
        </w:rPr>
        <w:t>Схема выполнения транзакции общего процесса «Информирование о замене</w:t>
      </w:r>
      <w:r w:rsidR="00447DD2" w:rsidRPr="00575DB6">
        <w:rPr>
          <w:sz w:val="24"/>
          <w:szCs w:val="24"/>
        </w:rPr>
        <w:t xml:space="preserve"> </w:t>
      </w:r>
      <w:r w:rsidRPr="00575DB6">
        <w:rPr>
          <w:sz w:val="24"/>
          <w:szCs w:val="24"/>
        </w:rPr>
        <w:t>навигационной пломбы» (P.LS.06.TRN.01</w:t>
      </w:r>
      <w:r w:rsidR="00FF57DD" w:rsidRPr="00575DB6">
        <w:rPr>
          <w:sz w:val="24"/>
          <w:szCs w:val="24"/>
        </w:rPr>
        <w:t>2</w:t>
      </w:r>
      <w:r w:rsidRPr="00575DB6">
        <w:rPr>
          <w:sz w:val="24"/>
          <w:szCs w:val="24"/>
        </w:rPr>
        <w:t>)</w:t>
      </w:r>
    </w:p>
    <w:p w14:paraId="461A3B7B" w14:textId="48335E59" w:rsidR="005F61A4" w:rsidRPr="00A66023" w:rsidRDefault="005F61A4" w:rsidP="00BF3B8A">
      <w:pPr>
        <w:pStyle w:val="affe"/>
        <w:rPr>
          <w:rStyle w:val="afd"/>
          <w:bCs w:val="0"/>
          <w:lang w:val="ru-RU"/>
        </w:rPr>
      </w:pPr>
      <w:r w:rsidRPr="00575DB6">
        <w:t>Таблица</w:t>
      </w:r>
      <w:r w:rsidRPr="00575DB6">
        <w:rPr>
          <w:lang w:val="en-US"/>
        </w:rPr>
        <w:t> </w:t>
      </w:r>
      <w:r w:rsidR="00D25E75" w:rsidRPr="00575DB6">
        <w:t>2</w:t>
      </w:r>
      <w:r w:rsidR="00A66023" w:rsidRPr="00A66023">
        <w:t>4</w:t>
      </w:r>
    </w:p>
    <w:p w14:paraId="7768C023" w14:textId="72FA45D0" w:rsidR="005F61A4" w:rsidRPr="00575DB6" w:rsidRDefault="005F61A4" w:rsidP="00BF3B8A">
      <w:pPr>
        <w:pStyle w:val="a6"/>
      </w:pPr>
      <w:r w:rsidRPr="00575DB6">
        <w:t>Описание транзакции общего процесса «</w:t>
      </w:r>
      <w:r w:rsidRPr="00575DB6">
        <w:rPr>
          <w:rFonts w:cstheme="majorBidi"/>
          <w:szCs w:val="26"/>
        </w:rPr>
        <w:t>Информирование о замене</w:t>
      </w:r>
      <w:r w:rsidR="00447DD2" w:rsidRPr="00575DB6">
        <w:rPr>
          <w:rFonts w:cstheme="majorBidi"/>
          <w:szCs w:val="26"/>
        </w:rPr>
        <w:t xml:space="preserve"> </w:t>
      </w:r>
      <w:r w:rsidRPr="00575DB6">
        <w:rPr>
          <w:rFonts w:cstheme="majorBidi"/>
          <w:szCs w:val="26"/>
        </w:rPr>
        <w:t>навигационной пломбы</w:t>
      </w:r>
      <w:r w:rsidRPr="00575DB6">
        <w:t>» (P.LS.06.TRN.01</w:t>
      </w:r>
      <w:r w:rsidR="00FF57DD" w:rsidRPr="00575DB6">
        <w:t>2</w:t>
      </w:r>
      <w:r w:rsidRPr="00575DB6">
        <w:t>)</w:t>
      </w:r>
    </w:p>
    <w:p w14:paraId="08A0097C" w14:textId="77777777" w:rsidR="005F61A4" w:rsidRPr="00575DB6" w:rsidRDefault="005F61A4" w:rsidP="00BF3B8A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5F61A4" w:rsidRPr="00575DB6" w14:paraId="0C005854" w14:textId="77777777" w:rsidTr="00EC10C5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E989CCE" w14:textId="77777777" w:rsidR="005F61A4" w:rsidRPr="00575DB6" w:rsidRDefault="005F61A4" w:rsidP="00BF3B8A">
            <w:pPr>
              <w:pStyle w:val="af0"/>
              <w:spacing w:line="264" w:lineRule="auto"/>
            </w:pPr>
            <w:r w:rsidRPr="00575DB6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FC484F8" w14:textId="77777777" w:rsidR="005F61A4" w:rsidRPr="00575DB6" w:rsidRDefault="005F61A4" w:rsidP="00BF3B8A">
            <w:pPr>
              <w:pStyle w:val="af0"/>
              <w:spacing w:line="264" w:lineRule="auto"/>
            </w:pPr>
            <w:r w:rsidRPr="00575DB6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2DFAED" w14:textId="77777777" w:rsidR="005F61A4" w:rsidRPr="00575DB6" w:rsidRDefault="005F61A4" w:rsidP="00BF3B8A">
            <w:pPr>
              <w:pStyle w:val="af0"/>
              <w:spacing w:line="264" w:lineRule="auto"/>
            </w:pPr>
            <w:r w:rsidRPr="00575DB6">
              <w:t>Описание</w:t>
            </w:r>
          </w:p>
        </w:tc>
      </w:tr>
      <w:tr w:rsidR="005F61A4" w:rsidRPr="00575DB6" w14:paraId="710315ED" w14:textId="77777777" w:rsidTr="00EC10C5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449364E" w14:textId="77777777" w:rsidR="005F61A4" w:rsidRPr="00575DB6" w:rsidRDefault="005F61A4" w:rsidP="00BF3B8A">
            <w:pPr>
              <w:pStyle w:val="af0"/>
              <w:spacing w:line="264" w:lineRule="auto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7B51320" w14:textId="77777777" w:rsidR="005F61A4" w:rsidRPr="00575DB6" w:rsidRDefault="005F61A4" w:rsidP="00BF3B8A">
            <w:pPr>
              <w:pStyle w:val="af0"/>
              <w:spacing w:line="264" w:lineRule="auto"/>
            </w:pPr>
            <w:r w:rsidRPr="00575DB6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8AB5C5C" w14:textId="77777777" w:rsidR="005F61A4" w:rsidRPr="00575DB6" w:rsidRDefault="005F61A4" w:rsidP="00BF3B8A">
            <w:pPr>
              <w:pStyle w:val="af0"/>
              <w:spacing w:line="264" w:lineRule="auto"/>
            </w:pPr>
            <w:r w:rsidRPr="00575DB6">
              <w:t>3</w:t>
            </w:r>
          </w:p>
        </w:tc>
      </w:tr>
      <w:tr w:rsidR="005F61A4" w:rsidRPr="00575DB6" w14:paraId="2D090321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E6D2381" w14:textId="77777777" w:rsidR="005F61A4" w:rsidRPr="00575DB6" w:rsidRDefault="005F61A4" w:rsidP="00BF3B8A">
            <w:pPr>
              <w:pStyle w:val="af1"/>
              <w:keepLines/>
              <w:jc w:val="center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BF7CFD2" w14:textId="77777777" w:rsidR="005F61A4" w:rsidRPr="00575DB6" w:rsidRDefault="005F61A4" w:rsidP="00BF3B8A">
            <w:pPr>
              <w:pStyle w:val="af1"/>
              <w:keepLines/>
            </w:pPr>
            <w:r w:rsidRPr="00575DB6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ECA1D3" w14:textId="77777777" w:rsidR="005F61A4" w:rsidRPr="00575DB6" w:rsidRDefault="005F61A4" w:rsidP="00BF3B8A">
            <w:pPr>
              <w:pStyle w:val="af1"/>
              <w:keepLines/>
            </w:pPr>
            <w:r w:rsidRPr="00575DB6">
              <w:rPr>
                <w:noProof/>
              </w:rPr>
              <w:t>P.LS.06.TRN.001</w:t>
            </w:r>
            <w:r w:rsidR="00FF57DD" w:rsidRPr="00575DB6">
              <w:rPr>
                <w:noProof/>
              </w:rPr>
              <w:t>2</w:t>
            </w:r>
          </w:p>
        </w:tc>
      </w:tr>
      <w:tr w:rsidR="005F61A4" w:rsidRPr="00575DB6" w14:paraId="748389B8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DC9DCE8" w14:textId="77777777" w:rsidR="005F61A4" w:rsidRPr="00575DB6" w:rsidRDefault="005F61A4" w:rsidP="00BF3B8A">
            <w:pPr>
              <w:pStyle w:val="af1"/>
              <w:keepLines/>
              <w:jc w:val="center"/>
            </w:pPr>
            <w:r w:rsidRPr="00575DB6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42C9AE7" w14:textId="77777777" w:rsidR="005F61A4" w:rsidRPr="00575DB6" w:rsidRDefault="005F61A4" w:rsidP="00BF3B8A">
            <w:pPr>
              <w:pStyle w:val="af1"/>
              <w:keepLines/>
            </w:pPr>
            <w:r w:rsidRPr="00575DB6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3F7BF7" w14:textId="77777777" w:rsidR="005F61A4" w:rsidRPr="00575DB6" w:rsidRDefault="005F61A4" w:rsidP="00BF3B8A">
            <w:pPr>
              <w:pStyle w:val="af1"/>
              <w:keepLines/>
              <w:rPr>
                <w:noProof/>
              </w:rPr>
            </w:pPr>
            <w:r w:rsidRPr="00575DB6">
              <w:rPr>
                <w:rFonts w:cstheme="majorBidi"/>
                <w:szCs w:val="26"/>
              </w:rPr>
              <w:t>информирование о замене навигационной пломбы</w:t>
            </w:r>
          </w:p>
        </w:tc>
      </w:tr>
      <w:tr w:rsidR="005F61A4" w:rsidRPr="00575DB6" w14:paraId="3CABB7BE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547539F" w14:textId="77777777" w:rsidR="005F61A4" w:rsidRPr="00575DB6" w:rsidRDefault="005F61A4" w:rsidP="00BF3B8A">
            <w:pPr>
              <w:pStyle w:val="af1"/>
              <w:keepLines/>
              <w:jc w:val="center"/>
            </w:pPr>
            <w:r w:rsidRPr="00575DB6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C5FFDA9" w14:textId="77777777" w:rsidR="005F61A4" w:rsidRPr="00575DB6" w:rsidRDefault="005F61A4" w:rsidP="00BF3B8A">
            <w:pPr>
              <w:pStyle w:val="af1"/>
              <w:keepLines/>
            </w:pPr>
            <w:r w:rsidRPr="00575DB6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9322D3" w14:textId="77777777" w:rsidR="005F61A4" w:rsidRPr="00575DB6" w:rsidRDefault="005F61A4" w:rsidP="00BF3B8A">
            <w:pPr>
              <w:pStyle w:val="af1"/>
              <w:keepLines/>
            </w:pPr>
            <w:r w:rsidRPr="00575DB6">
              <w:rPr>
                <w:noProof/>
              </w:rPr>
              <w:t>запрос/ответ</w:t>
            </w:r>
          </w:p>
        </w:tc>
      </w:tr>
      <w:tr w:rsidR="005F61A4" w:rsidRPr="00575DB6" w14:paraId="6ABF82D5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2B4CB9E" w14:textId="77777777" w:rsidR="005F61A4" w:rsidRPr="00575DB6" w:rsidRDefault="005F61A4" w:rsidP="00BF3B8A">
            <w:pPr>
              <w:pStyle w:val="af1"/>
              <w:keepLines/>
              <w:jc w:val="center"/>
            </w:pPr>
            <w:r w:rsidRPr="00575DB6">
              <w:lastRenderedPageBreak/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CF42CD7" w14:textId="77777777" w:rsidR="005F61A4" w:rsidRPr="00575DB6" w:rsidRDefault="005F61A4" w:rsidP="00BF3B8A">
            <w:pPr>
              <w:pStyle w:val="af1"/>
              <w:keepLines/>
            </w:pPr>
            <w:r w:rsidRPr="00575DB6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68EFAD" w14:textId="77777777" w:rsidR="005F61A4" w:rsidRPr="00575DB6" w:rsidRDefault="005F61A4" w:rsidP="00BF3B8A">
            <w:pPr>
              <w:pStyle w:val="af1"/>
              <w:keepLines/>
            </w:pPr>
            <w:r w:rsidRPr="00575DB6">
              <w:rPr>
                <w:noProof/>
              </w:rPr>
              <w:t>инициатор</w:t>
            </w:r>
          </w:p>
        </w:tc>
      </w:tr>
      <w:tr w:rsidR="005F61A4" w:rsidRPr="00575DB6" w14:paraId="05F5FFD8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00B0E0E" w14:textId="77777777" w:rsidR="005F61A4" w:rsidRPr="00575DB6" w:rsidRDefault="005F61A4" w:rsidP="00BF3B8A">
            <w:pPr>
              <w:pStyle w:val="af1"/>
              <w:keepLines/>
              <w:jc w:val="center"/>
            </w:pPr>
            <w:r w:rsidRPr="00575DB6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326FF69" w14:textId="77777777" w:rsidR="005F61A4" w:rsidRPr="00575DB6" w:rsidRDefault="005F61A4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212E32" w14:textId="77777777" w:rsidR="005F61A4" w:rsidRPr="00575DB6" w:rsidRDefault="005F61A4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noProof/>
              </w:rPr>
              <w:t xml:space="preserve">представление сведений </w:t>
            </w:r>
            <w:r w:rsidRPr="00575DB6">
              <w:rPr>
                <w:rFonts w:cstheme="majorBidi"/>
                <w:szCs w:val="26"/>
              </w:rPr>
              <w:t>о замене навигационной пломбы</w:t>
            </w:r>
          </w:p>
        </w:tc>
      </w:tr>
      <w:tr w:rsidR="005F61A4" w:rsidRPr="00575DB6" w14:paraId="71B923C5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964C67A" w14:textId="77777777" w:rsidR="005F61A4" w:rsidRPr="00575DB6" w:rsidRDefault="005F61A4" w:rsidP="00BF3B8A">
            <w:pPr>
              <w:pStyle w:val="af1"/>
              <w:keepLines/>
              <w:jc w:val="center"/>
            </w:pPr>
            <w:r w:rsidRPr="00575DB6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A1F1B53" w14:textId="77777777" w:rsidR="005F61A4" w:rsidRPr="00575DB6" w:rsidRDefault="005F61A4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68134C" w14:textId="77777777" w:rsidR="005F61A4" w:rsidRPr="00575DB6" w:rsidRDefault="005F61A4" w:rsidP="00BF3B8A">
            <w:pPr>
              <w:pStyle w:val="af1"/>
              <w:keepLines/>
            </w:pPr>
            <w:r w:rsidRPr="00575DB6">
              <w:rPr>
                <w:noProof/>
              </w:rPr>
              <w:t>респондент</w:t>
            </w:r>
          </w:p>
        </w:tc>
      </w:tr>
      <w:tr w:rsidR="005F61A4" w:rsidRPr="00575DB6" w14:paraId="38A42D28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69E429C" w14:textId="77777777" w:rsidR="005F61A4" w:rsidRPr="00575DB6" w:rsidRDefault="005F61A4" w:rsidP="00BF3B8A">
            <w:pPr>
              <w:pStyle w:val="af1"/>
              <w:keepLines/>
              <w:jc w:val="center"/>
            </w:pPr>
            <w:r w:rsidRPr="00575DB6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06E5939" w14:textId="77777777" w:rsidR="005F61A4" w:rsidRPr="00575DB6" w:rsidRDefault="005F61A4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61D7E5" w14:textId="77777777" w:rsidR="005F61A4" w:rsidRPr="00575DB6" w:rsidRDefault="005F61A4" w:rsidP="00BF3B8A">
            <w:pPr>
              <w:pStyle w:val="af1"/>
              <w:keepLines/>
            </w:pPr>
            <w:r w:rsidRPr="00575DB6">
              <w:rPr>
                <w:noProof/>
              </w:rPr>
              <w:t xml:space="preserve">прием и обработка сведений </w:t>
            </w:r>
            <w:r w:rsidRPr="00575DB6">
              <w:rPr>
                <w:rFonts w:cstheme="majorBidi"/>
                <w:szCs w:val="26"/>
              </w:rPr>
              <w:t>о замене навигационной пломбы</w:t>
            </w:r>
          </w:p>
        </w:tc>
      </w:tr>
      <w:tr w:rsidR="005F61A4" w:rsidRPr="00575DB6" w14:paraId="630764B8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651D85" w14:textId="77777777" w:rsidR="005F61A4" w:rsidRPr="00575DB6" w:rsidRDefault="005F61A4" w:rsidP="00BF3B8A">
            <w:pPr>
              <w:pStyle w:val="af1"/>
              <w:keepLines/>
              <w:jc w:val="center"/>
            </w:pPr>
            <w:r w:rsidRPr="00575DB6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B2A1D74" w14:textId="77777777" w:rsidR="005F61A4" w:rsidRPr="00575DB6" w:rsidRDefault="005F61A4" w:rsidP="00BF3B8A">
            <w:pPr>
              <w:pStyle w:val="af1"/>
              <w:keepLines/>
            </w:pPr>
            <w:r w:rsidRPr="00575DB6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B8D671" w14:textId="77777777" w:rsidR="005F61A4" w:rsidRPr="00575DB6" w:rsidRDefault="005F61A4" w:rsidP="00BF3B8A">
            <w:pPr>
              <w:pStyle w:val="af1"/>
              <w:keepLines/>
              <w:spacing w:after="120"/>
            </w:pPr>
            <w:r w:rsidRPr="00575DB6">
              <w:rPr>
                <w:noProof/>
              </w:rPr>
              <w:t>сведения 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1): сведения о замене навигационной пломбы обработаны</w:t>
            </w:r>
          </w:p>
        </w:tc>
      </w:tr>
      <w:tr w:rsidR="005F61A4" w:rsidRPr="00575DB6" w14:paraId="60BF8A93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DAFE579" w14:textId="77777777" w:rsidR="005F61A4" w:rsidRPr="00575DB6" w:rsidRDefault="005F61A4" w:rsidP="00BF3B8A">
            <w:pPr>
              <w:pStyle w:val="af1"/>
              <w:keepNext/>
              <w:keepLines/>
              <w:jc w:val="center"/>
            </w:pPr>
            <w:r w:rsidRPr="00575DB6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0032BBF" w14:textId="77777777" w:rsidR="005F61A4" w:rsidRPr="00575DB6" w:rsidRDefault="005F61A4" w:rsidP="00BF3B8A">
            <w:pPr>
              <w:pStyle w:val="af1"/>
              <w:keepNext/>
              <w:keepLines/>
            </w:pPr>
            <w:r w:rsidRPr="00575DB6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B22198" w14:textId="77777777" w:rsidR="005F61A4" w:rsidRPr="00575DB6" w:rsidRDefault="005F61A4" w:rsidP="00BF3B8A">
            <w:pPr>
              <w:pStyle w:val="af1"/>
              <w:keepNext/>
              <w:keepLines/>
            </w:pPr>
          </w:p>
        </w:tc>
      </w:tr>
      <w:tr w:rsidR="005F61A4" w:rsidRPr="00575DB6" w14:paraId="2B61A602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F3418BF" w14:textId="77777777" w:rsidR="005F61A4" w:rsidRPr="00575DB6" w:rsidRDefault="005F61A4" w:rsidP="00BF3B8A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CA62E13" w14:textId="77777777" w:rsidR="005F61A4" w:rsidRPr="00575DB6" w:rsidDel="00C2156F" w:rsidRDefault="005F61A4" w:rsidP="00BF3B8A">
            <w:pPr>
              <w:pStyle w:val="af1"/>
              <w:keepNext/>
              <w:keepLines/>
              <w:ind w:left="284"/>
            </w:pPr>
            <w:r w:rsidRPr="00575DB6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42952D" w14:textId="77777777" w:rsidR="005F61A4" w:rsidRPr="00575DB6" w:rsidRDefault="005F61A4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–</w:t>
            </w:r>
          </w:p>
        </w:tc>
      </w:tr>
      <w:tr w:rsidR="005F61A4" w:rsidRPr="00575DB6" w14:paraId="79C7706B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C2A5937" w14:textId="77777777" w:rsidR="005F61A4" w:rsidRPr="00575DB6" w:rsidRDefault="005F61A4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FAD7F8D" w14:textId="77777777" w:rsidR="005F61A4" w:rsidRPr="00575DB6" w:rsidRDefault="005F61A4" w:rsidP="00BF3B8A">
            <w:pPr>
              <w:pStyle w:val="af1"/>
              <w:keepNext/>
              <w:keepLines/>
              <w:ind w:left="284"/>
            </w:pPr>
            <w:r w:rsidRPr="00575DB6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0325A2" w14:textId="77777777" w:rsidR="005F61A4" w:rsidRPr="00575DB6" w:rsidRDefault="005F61A4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1 мин</w:t>
            </w:r>
          </w:p>
        </w:tc>
      </w:tr>
      <w:tr w:rsidR="005F61A4" w:rsidRPr="00575DB6" w14:paraId="5C1AA305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330BE64" w14:textId="77777777" w:rsidR="005F61A4" w:rsidRPr="00575DB6" w:rsidRDefault="005F61A4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004F68B" w14:textId="77777777" w:rsidR="005F61A4" w:rsidRPr="00575DB6" w:rsidRDefault="005F61A4" w:rsidP="00BF3B8A">
            <w:pPr>
              <w:pStyle w:val="af1"/>
              <w:keepNext/>
              <w:keepLines/>
              <w:ind w:left="284"/>
            </w:pPr>
            <w:r w:rsidRPr="00575DB6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7301D8" w14:textId="77777777" w:rsidR="005F61A4" w:rsidRPr="00575DB6" w:rsidRDefault="005F61A4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5 мин</w:t>
            </w:r>
          </w:p>
        </w:tc>
      </w:tr>
      <w:tr w:rsidR="005F61A4" w:rsidRPr="00575DB6" w14:paraId="7A74F1B8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4ECD1B5" w14:textId="77777777" w:rsidR="005F61A4" w:rsidRPr="00575DB6" w:rsidRDefault="005F61A4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C35CCE5" w14:textId="77777777" w:rsidR="005F61A4" w:rsidRPr="00575DB6" w:rsidRDefault="005F61A4" w:rsidP="00BF3B8A">
            <w:pPr>
              <w:pStyle w:val="af1"/>
              <w:keepNext/>
              <w:keepLines/>
              <w:ind w:left="284"/>
            </w:pPr>
            <w:r w:rsidRPr="00575DB6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023341" w14:textId="77777777" w:rsidR="005F61A4" w:rsidRPr="00575DB6" w:rsidRDefault="005F61A4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да</w:t>
            </w:r>
          </w:p>
        </w:tc>
      </w:tr>
      <w:tr w:rsidR="005F61A4" w:rsidRPr="00575DB6" w14:paraId="1AE5E1E0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36A0704" w14:textId="77777777" w:rsidR="005F61A4" w:rsidRPr="00575DB6" w:rsidRDefault="005F61A4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59C294D" w14:textId="77777777" w:rsidR="005F61A4" w:rsidRPr="00575DB6" w:rsidRDefault="005F61A4" w:rsidP="00BF3B8A">
            <w:pPr>
              <w:pStyle w:val="af1"/>
              <w:keepLines/>
              <w:ind w:left="284"/>
            </w:pPr>
            <w:r w:rsidRPr="00575DB6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E94AC3" w14:textId="77777777" w:rsidR="005F61A4" w:rsidRPr="00575DB6" w:rsidRDefault="005F61A4" w:rsidP="00BF3B8A">
            <w:pPr>
              <w:pStyle w:val="af1"/>
              <w:keepLines/>
            </w:pPr>
            <w:r w:rsidRPr="00575DB6">
              <w:rPr>
                <w:noProof/>
                <w:szCs w:val="24"/>
              </w:rPr>
              <w:t>3</w:t>
            </w:r>
          </w:p>
        </w:tc>
      </w:tr>
      <w:tr w:rsidR="005F61A4" w:rsidRPr="00575DB6" w14:paraId="588FF6CA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0170959" w14:textId="77777777" w:rsidR="005F61A4" w:rsidRPr="00575DB6" w:rsidRDefault="005F61A4" w:rsidP="00BF3B8A">
            <w:pPr>
              <w:pStyle w:val="af1"/>
              <w:keepNext/>
              <w:keepLines/>
              <w:jc w:val="center"/>
            </w:pPr>
            <w:r w:rsidRPr="00575DB6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ECE4CF0" w14:textId="77777777" w:rsidR="005F61A4" w:rsidRPr="00575DB6" w:rsidRDefault="005F61A4" w:rsidP="00BF3B8A">
            <w:pPr>
              <w:pStyle w:val="af1"/>
              <w:keepNext/>
              <w:keepLines/>
            </w:pPr>
            <w:r w:rsidRPr="00575DB6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6A501C" w14:textId="77777777" w:rsidR="005F61A4" w:rsidRPr="00575DB6" w:rsidRDefault="005F61A4" w:rsidP="00BF3B8A">
            <w:pPr>
              <w:pStyle w:val="af1"/>
              <w:keepNext/>
              <w:keepLines/>
            </w:pPr>
          </w:p>
        </w:tc>
      </w:tr>
      <w:tr w:rsidR="005F61A4" w:rsidRPr="00575DB6" w14:paraId="75B3658B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5FB88FD" w14:textId="77777777" w:rsidR="005F61A4" w:rsidRPr="00575DB6" w:rsidRDefault="005F61A4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DC31113" w14:textId="77777777" w:rsidR="005F61A4" w:rsidRPr="00575DB6" w:rsidRDefault="005F61A4" w:rsidP="00BF3B8A">
            <w:pPr>
              <w:pStyle w:val="af1"/>
              <w:keepNext/>
              <w:keepLines/>
              <w:ind w:left="284"/>
            </w:pPr>
            <w:r w:rsidRPr="00575DB6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72E475" w14:textId="77777777" w:rsidR="005F61A4" w:rsidRPr="00575DB6" w:rsidRDefault="005F61A4" w:rsidP="00BF3B8A">
            <w:pPr>
              <w:pStyle w:val="af1"/>
              <w:keepNext/>
              <w:keepLines/>
              <w:rPr>
                <w:rFonts w:cs="Times New Roman"/>
              </w:rPr>
            </w:pPr>
            <w:r w:rsidRPr="00575DB6">
              <w:rPr>
                <w:rFonts w:cs="Times New Roman"/>
                <w:szCs w:val="24"/>
              </w:rPr>
              <w:t>уведомление о замене навигационной пломбы</w:t>
            </w:r>
            <w:r w:rsidRPr="00575DB6">
              <w:rPr>
                <w:rFonts w:cs="Times New Roman"/>
              </w:rPr>
              <w:t xml:space="preserve"> (</w:t>
            </w: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161</w:t>
            </w:r>
            <w:r w:rsidRPr="00575DB6">
              <w:rPr>
                <w:rFonts w:cs="Times New Roman"/>
              </w:rPr>
              <w:t>)</w:t>
            </w:r>
          </w:p>
        </w:tc>
      </w:tr>
      <w:tr w:rsidR="005F61A4" w:rsidRPr="00575DB6" w14:paraId="4AE8B0F9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E4B8E3D" w14:textId="77777777" w:rsidR="005F61A4" w:rsidRPr="00575DB6" w:rsidRDefault="005F61A4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39CA708" w14:textId="77777777" w:rsidR="005F61A4" w:rsidRPr="00575DB6" w:rsidRDefault="005F61A4" w:rsidP="00BF3B8A">
            <w:pPr>
              <w:pStyle w:val="af1"/>
              <w:keepLines/>
              <w:ind w:left="284"/>
            </w:pPr>
            <w:r w:rsidRPr="00575DB6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C0B4E7" w14:textId="77777777" w:rsidR="005F61A4" w:rsidRPr="00575DB6" w:rsidRDefault="005F61A4" w:rsidP="00BF3B8A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75DB6">
              <w:rPr>
                <w:noProof/>
                <w:color w:val="000000" w:themeColor="text1"/>
              </w:rPr>
              <w:t>уведомление о результате обработки</w:t>
            </w:r>
            <w:r w:rsidRPr="00575DB6">
              <w:rPr>
                <w:rFonts w:cs="Times New Roman"/>
              </w:rPr>
              <w:t xml:space="preserve"> (</w:t>
            </w: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02</w:t>
            </w:r>
            <w:r w:rsidRPr="00575DB6">
              <w:rPr>
                <w:rFonts w:cs="Times New Roman"/>
              </w:rPr>
              <w:t>)</w:t>
            </w:r>
          </w:p>
        </w:tc>
      </w:tr>
      <w:tr w:rsidR="005F61A4" w:rsidRPr="00575DB6" w14:paraId="395A6663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BDA1CFE" w14:textId="77777777" w:rsidR="005F61A4" w:rsidRPr="00575DB6" w:rsidRDefault="005F61A4" w:rsidP="00BF3B8A">
            <w:pPr>
              <w:pStyle w:val="af1"/>
              <w:keepNext/>
              <w:keepLines/>
              <w:jc w:val="center"/>
            </w:pPr>
            <w:r w:rsidRPr="00575DB6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99722A0" w14:textId="77777777" w:rsidR="005F61A4" w:rsidRPr="00575DB6" w:rsidRDefault="005F61A4" w:rsidP="00BF3B8A">
            <w:pPr>
              <w:pStyle w:val="af1"/>
              <w:keepNext/>
              <w:keepLines/>
            </w:pPr>
            <w:r w:rsidRPr="00575DB6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18329D" w14:textId="77777777" w:rsidR="005F61A4" w:rsidRPr="00575DB6" w:rsidRDefault="005F61A4" w:rsidP="00BF3B8A">
            <w:pPr>
              <w:pStyle w:val="af1"/>
              <w:keepNext/>
              <w:keepLines/>
            </w:pPr>
          </w:p>
        </w:tc>
      </w:tr>
      <w:tr w:rsidR="005F61A4" w:rsidRPr="00575DB6" w14:paraId="11261AF3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C16A407" w14:textId="77777777" w:rsidR="005F61A4" w:rsidRPr="00575DB6" w:rsidRDefault="005F61A4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B9F85FE" w14:textId="77777777" w:rsidR="005F61A4" w:rsidRPr="00575DB6" w:rsidRDefault="005F61A4" w:rsidP="00BF3B8A">
            <w:pPr>
              <w:pStyle w:val="af1"/>
              <w:keepNext/>
              <w:keepLines/>
              <w:ind w:left="284"/>
            </w:pPr>
            <w:r w:rsidRPr="00575DB6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E45F3A" w14:textId="77777777" w:rsidR="005F61A4" w:rsidRPr="00575DB6" w:rsidRDefault="005F61A4" w:rsidP="00BF3B8A">
            <w:pPr>
              <w:pStyle w:val="af1"/>
              <w:keepNext/>
              <w:keepLines/>
            </w:pPr>
            <w:r w:rsidRPr="00575DB6">
              <w:t>да</w:t>
            </w:r>
          </w:p>
        </w:tc>
      </w:tr>
      <w:tr w:rsidR="005F61A4" w:rsidRPr="00575DB6" w14:paraId="7AF3AAFE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DE49ECF" w14:textId="77777777" w:rsidR="005F61A4" w:rsidRPr="00575DB6" w:rsidRDefault="005F61A4" w:rsidP="00BF3B8A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6AD76CA" w14:textId="77777777" w:rsidR="005F61A4" w:rsidRPr="00575DB6" w:rsidRDefault="005F61A4" w:rsidP="00BF3B8A">
            <w:pPr>
              <w:pStyle w:val="af1"/>
              <w:ind w:left="284"/>
            </w:pPr>
            <w:r w:rsidRPr="00575DB6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B30C83" w14:textId="77777777" w:rsidR="005F61A4" w:rsidRPr="00575DB6" w:rsidRDefault="005F61A4" w:rsidP="00BF3B8A">
            <w:pPr>
              <w:pStyle w:val="af1"/>
            </w:pPr>
            <w:r w:rsidRPr="00575DB6">
              <w:rPr>
                <w:noProof/>
                <w:szCs w:val="24"/>
              </w:rPr>
              <w:t>–</w:t>
            </w:r>
          </w:p>
        </w:tc>
      </w:tr>
    </w:tbl>
    <w:p w14:paraId="70F3D552" w14:textId="77777777" w:rsidR="005F61A4" w:rsidRPr="00575DB6" w:rsidRDefault="005F61A4" w:rsidP="00BF3B8A">
      <w:pPr>
        <w:spacing w:line="240" w:lineRule="auto"/>
        <w:rPr>
          <w:szCs w:val="30"/>
        </w:rPr>
      </w:pPr>
    </w:p>
    <w:p w14:paraId="554B9F27" w14:textId="77777777" w:rsidR="00500D46" w:rsidRPr="00575DB6" w:rsidRDefault="00500D46" w:rsidP="00BF3B8A">
      <w:pPr>
        <w:pStyle w:val="2"/>
      </w:pPr>
      <w:r w:rsidRPr="00575DB6">
        <w:lastRenderedPageBreak/>
        <w:t>1</w:t>
      </w:r>
      <w:r w:rsidR="00FF57DD" w:rsidRPr="00575DB6">
        <w:t>3</w:t>
      </w:r>
      <w:r w:rsidRPr="00575DB6">
        <w:t>.</w:t>
      </w:r>
      <w:r w:rsidRPr="00575DB6">
        <w:rPr>
          <w:lang w:val="en-US"/>
        </w:rPr>
        <w:t> </w:t>
      </w:r>
      <w:r w:rsidRPr="00575DB6">
        <w:t>Транзакция общего процесса «Информирование о возникновении нештатной ситуации» (P.LS.06.TRN.01</w:t>
      </w:r>
      <w:r w:rsidR="00FF57DD" w:rsidRPr="00575DB6">
        <w:t>3</w:t>
      </w:r>
      <w:r w:rsidRPr="00575DB6">
        <w:t>)</w:t>
      </w:r>
    </w:p>
    <w:p w14:paraId="51257874" w14:textId="1557C8D3" w:rsidR="00500D46" w:rsidRPr="00575DB6" w:rsidRDefault="00D25E75" w:rsidP="00BF3B8A">
      <w:pPr>
        <w:pStyle w:val="a7"/>
      </w:pPr>
      <w:r w:rsidRPr="00575DB6">
        <w:rPr>
          <w:lang w:val="ru-RU"/>
        </w:rPr>
        <w:t>3</w:t>
      </w:r>
      <w:r w:rsidR="00775805" w:rsidRPr="00775805">
        <w:rPr>
          <w:lang w:val="ru-RU"/>
        </w:rPr>
        <w:t>5</w:t>
      </w:r>
      <w:r w:rsidR="00500D46" w:rsidRPr="00575DB6">
        <w:rPr>
          <w:lang w:val="ru-RU"/>
        </w:rPr>
        <w:t>.</w:t>
      </w:r>
      <w:r w:rsidR="00500D46" w:rsidRPr="00575DB6">
        <w:rPr>
          <w:lang w:val="en-US"/>
        </w:rPr>
        <w:t> </w:t>
      </w:r>
      <w:r w:rsidR="00500D46" w:rsidRPr="00575DB6">
        <w:rPr>
          <w:lang w:val="ru-RU"/>
        </w:rPr>
        <w:t>Т</w:t>
      </w:r>
      <w:r w:rsidR="00500D46" w:rsidRPr="00575DB6">
        <w:t>ранзакция</w:t>
      </w:r>
      <w:r w:rsidR="00500D46" w:rsidRPr="00575DB6">
        <w:rPr>
          <w:lang w:val="ru-RU"/>
        </w:rPr>
        <w:t xml:space="preserve"> общего процесса </w:t>
      </w:r>
      <w:r w:rsidR="00500D46" w:rsidRPr="00575DB6">
        <w:t xml:space="preserve">«Информирование </w:t>
      </w:r>
      <w:r w:rsidR="00751AEA" w:rsidRPr="00575DB6">
        <w:br/>
      </w:r>
      <w:r w:rsidR="00500D46" w:rsidRPr="00575DB6">
        <w:t>о возникновении нештатной ситуации» (P.LS.06.TRN.0</w:t>
      </w:r>
      <w:r w:rsidR="00500D46" w:rsidRPr="00575DB6">
        <w:rPr>
          <w:lang w:val="ru-RU"/>
        </w:rPr>
        <w:t>1</w:t>
      </w:r>
      <w:r w:rsidR="00FF57DD" w:rsidRPr="00575DB6">
        <w:rPr>
          <w:lang w:val="ru-RU"/>
        </w:rPr>
        <w:t>3</w:t>
      </w:r>
      <w:r w:rsidR="00500D46" w:rsidRPr="00575DB6">
        <w:t>)</w:t>
      </w:r>
      <w:r w:rsidR="00500D46" w:rsidRPr="00575DB6">
        <w:rPr>
          <w:lang w:val="ru-RU"/>
        </w:rPr>
        <w:t xml:space="preserve"> выполняется</w:t>
      </w:r>
      <w:r w:rsidR="00500D46" w:rsidRPr="00575DB6">
        <w:t xml:space="preserve"> для представления инициатором респонденту соответствующих сведений. Схема </w:t>
      </w:r>
      <w:r w:rsidR="00500D46" w:rsidRPr="00575DB6">
        <w:rPr>
          <w:lang w:val="ru-RU"/>
        </w:rPr>
        <w:t>выполнения</w:t>
      </w:r>
      <w:r w:rsidR="00500D46" w:rsidRPr="00575DB6">
        <w:t xml:space="preserve"> </w:t>
      </w:r>
      <w:r w:rsidR="00500D46" w:rsidRPr="00575DB6">
        <w:rPr>
          <w:lang w:val="ru-RU"/>
        </w:rPr>
        <w:t>указанной т</w:t>
      </w:r>
      <w:r w:rsidR="00500D46" w:rsidRPr="00575DB6">
        <w:t>ранзакции</w:t>
      </w:r>
      <w:r w:rsidR="00500D46" w:rsidRPr="00575DB6">
        <w:rPr>
          <w:lang w:val="ru-RU"/>
        </w:rPr>
        <w:t xml:space="preserve"> общего процесса</w:t>
      </w:r>
      <w:r w:rsidR="00500D46" w:rsidRPr="00575DB6">
        <w:t xml:space="preserve"> представлена на рис</w:t>
      </w:r>
      <w:r w:rsidR="00500D46" w:rsidRPr="00575DB6">
        <w:rPr>
          <w:lang w:val="ru-RU"/>
        </w:rPr>
        <w:t>унке</w:t>
      </w:r>
      <w:r w:rsidR="00500D46" w:rsidRPr="00575DB6">
        <w:t> </w:t>
      </w:r>
      <w:r w:rsidR="00630AD1" w:rsidRPr="00A66023">
        <w:rPr>
          <w:lang w:val="ru-RU"/>
        </w:rPr>
        <w:t>26</w:t>
      </w:r>
      <w:r w:rsidR="00500D46" w:rsidRPr="00575DB6">
        <w:t xml:space="preserve">. Параметры </w:t>
      </w:r>
      <w:r w:rsidR="00500D46" w:rsidRPr="00575DB6">
        <w:rPr>
          <w:lang w:val="ru-RU"/>
        </w:rPr>
        <w:t>т</w:t>
      </w:r>
      <w:r w:rsidR="00500D46" w:rsidRPr="00575DB6">
        <w:t xml:space="preserve">ранзакции </w:t>
      </w:r>
      <w:r w:rsidR="00500D46" w:rsidRPr="00575DB6">
        <w:rPr>
          <w:lang w:val="ru-RU"/>
        </w:rPr>
        <w:t>общего процесса приведены</w:t>
      </w:r>
      <w:r w:rsidR="00500D46" w:rsidRPr="00575DB6">
        <w:t xml:space="preserve"> в табл</w:t>
      </w:r>
      <w:r w:rsidR="00500D46" w:rsidRPr="00575DB6">
        <w:rPr>
          <w:lang w:val="ru-RU"/>
        </w:rPr>
        <w:t>ице</w:t>
      </w:r>
      <w:r w:rsidR="00500D46" w:rsidRPr="00575DB6">
        <w:t> </w:t>
      </w:r>
      <w:r w:rsidR="009135F1" w:rsidRPr="00575DB6">
        <w:rPr>
          <w:lang w:val="ru-RU"/>
        </w:rPr>
        <w:t>2</w:t>
      </w:r>
      <w:r w:rsidR="00A66023" w:rsidRPr="00A66023">
        <w:rPr>
          <w:lang w:val="ru-RU"/>
        </w:rPr>
        <w:t>5</w:t>
      </w:r>
      <w:r w:rsidR="00500D46" w:rsidRPr="00575DB6">
        <w:t>.</w:t>
      </w:r>
    </w:p>
    <w:p w14:paraId="258AD974" w14:textId="77777777" w:rsidR="00500D46" w:rsidRPr="00575DB6" w:rsidRDefault="00500D46" w:rsidP="00BF3B8A">
      <w:pPr>
        <w:pStyle w:val="ab"/>
      </w:pPr>
      <w:r w:rsidRPr="00575DB6">
        <w:rPr>
          <w:noProof/>
        </w:rPr>
        <w:drawing>
          <wp:inline distT="0" distB="0" distL="0" distR="0" wp14:anchorId="55551F51" wp14:editId="3D9F59AA">
            <wp:extent cx="5939790" cy="2739390"/>
            <wp:effectExtent l="0" t="0" r="3810" b="381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C4EC6A" w14:textId="03B754AB" w:rsidR="00500D46" w:rsidRPr="00575DB6" w:rsidRDefault="00500D46" w:rsidP="00BF3B8A">
      <w:pPr>
        <w:pStyle w:val="aa"/>
        <w:spacing w:after="480"/>
        <w:rPr>
          <w:sz w:val="24"/>
          <w:szCs w:val="24"/>
        </w:rPr>
      </w:pPr>
      <w:r w:rsidRPr="00575DB6">
        <w:rPr>
          <w:sz w:val="24"/>
          <w:szCs w:val="24"/>
        </w:rPr>
        <w:t>Рис. </w:t>
      </w:r>
      <w:r w:rsidR="00630AD1" w:rsidRPr="000166E1">
        <w:rPr>
          <w:noProof/>
          <w:sz w:val="24"/>
          <w:szCs w:val="24"/>
        </w:rPr>
        <w:t>26</w:t>
      </w:r>
      <w:r w:rsidRPr="00575DB6">
        <w:rPr>
          <w:noProof/>
          <w:sz w:val="24"/>
          <w:szCs w:val="24"/>
        </w:rPr>
        <w:t xml:space="preserve">. </w:t>
      </w:r>
      <w:r w:rsidRPr="00575DB6">
        <w:rPr>
          <w:sz w:val="24"/>
          <w:szCs w:val="24"/>
        </w:rPr>
        <w:t xml:space="preserve">Схема выполнения транзакции общего процесса «Информирование </w:t>
      </w:r>
      <w:r w:rsidR="00751AEA" w:rsidRPr="00575DB6">
        <w:rPr>
          <w:sz w:val="24"/>
          <w:szCs w:val="24"/>
        </w:rPr>
        <w:br/>
      </w:r>
      <w:r w:rsidRPr="00575DB6">
        <w:rPr>
          <w:sz w:val="24"/>
          <w:szCs w:val="24"/>
        </w:rPr>
        <w:t>о возникновении нештатной ситуации» (P.LS.06.TRN.01</w:t>
      </w:r>
      <w:r w:rsidR="00FF57DD" w:rsidRPr="00575DB6">
        <w:rPr>
          <w:sz w:val="24"/>
          <w:szCs w:val="24"/>
        </w:rPr>
        <w:t>3</w:t>
      </w:r>
      <w:r w:rsidRPr="00575DB6">
        <w:rPr>
          <w:sz w:val="24"/>
          <w:szCs w:val="24"/>
        </w:rPr>
        <w:t>)</w:t>
      </w:r>
    </w:p>
    <w:p w14:paraId="4FAE7DF7" w14:textId="56AC5881" w:rsidR="00500D46" w:rsidRPr="00A66023" w:rsidRDefault="00500D46" w:rsidP="00BF3B8A">
      <w:pPr>
        <w:pStyle w:val="affe"/>
        <w:rPr>
          <w:rStyle w:val="afd"/>
          <w:bCs w:val="0"/>
          <w:lang w:val="ru-RU"/>
        </w:rPr>
      </w:pPr>
      <w:r w:rsidRPr="00575DB6">
        <w:t>Таблица</w:t>
      </w:r>
      <w:r w:rsidRPr="00575DB6">
        <w:rPr>
          <w:lang w:val="en-US"/>
        </w:rPr>
        <w:t> </w:t>
      </w:r>
      <w:r w:rsidR="00D25E75" w:rsidRPr="00575DB6">
        <w:t>2</w:t>
      </w:r>
      <w:r w:rsidR="00A66023" w:rsidRPr="00A66023">
        <w:t>5</w:t>
      </w:r>
    </w:p>
    <w:p w14:paraId="7423564D" w14:textId="028889C6" w:rsidR="00500D46" w:rsidRPr="00575DB6" w:rsidRDefault="00500D46" w:rsidP="00BF3B8A">
      <w:pPr>
        <w:pStyle w:val="a6"/>
      </w:pPr>
      <w:r w:rsidRPr="00575DB6">
        <w:t xml:space="preserve">Описание транзакции общего процесса «Информирование </w:t>
      </w:r>
      <w:r w:rsidR="00751AEA" w:rsidRPr="00575DB6">
        <w:br/>
      </w:r>
      <w:r w:rsidRPr="00575DB6">
        <w:t>о возникновении нештатной ситуации» (P.LS.06.TRN.01</w:t>
      </w:r>
      <w:r w:rsidR="00FF57DD" w:rsidRPr="00575DB6">
        <w:t>3</w:t>
      </w:r>
      <w:r w:rsidRPr="00575DB6">
        <w:t>)</w:t>
      </w:r>
    </w:p>
    <w:p w14:paraId="0AB2C58E" w14:textId="77777777" w:rsidR="00500D46" w:rsidRPr="00575DB6" w:rsidRDefault="00500D46" w:rsidP="00BF3B8A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500D46" w:rsidRPr="00575DB6" w14:paraId="36F66486" w14:textId="77777777" w:rsidTr="00EC10C5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7519C8D" w14:textId="77777777" w:rsidR="00500D46" w:rsidRPr="00575DB6" w:rsidRDefault="00500D46" w:rsidP="00BF3B8A">
            <w:pPr>
              <w:pStyle w:val="af0"/>
              <w:spacing w:line="264" w:lineRule="auto"/>
            </w:pPr>
            <w:r w:rsidRPr="00575DB6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0EF7708" w14:textId="77777777" w:rsidR="00500D46" w:rsidRPr="00575DB6" w:rsidRDefault="00500D46" w:rsidP="00BF3B8A">
            <w:pPr>
              <w:pStyle w:val="af0"/>
              <w:spacing w:line="264" w:lineRule="auto"/>
            </w:pPr>
            <w:r w:rsidRPr="00575DB6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DB65561" w14:textId="77777777" w:rsidR="00500D46" w:rsidRPr="00575DB6" w:rsidRDefault="00500D46" w:rsidP="00BF3B8A">
            <w:pPr>
              <w:pStyle w:val="af0"/>
              <w:spacing w:line="264" w:lineRule="auto"/>
            </w:pPr>
            <w:r w:rsidRPr="00575DB6">
              <w:t>Описание</w:t>
            </w:r>
          </w:p>
        </w:tc>
      </w:tr>
      <w:tr w:rsidR="00500D46" w:rsidRPr="00575DB6" w14:paraId="375235CE" w14:textId="77777777" w:rsidTr="00EC10C5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57B2CF1" w14:textId="77777777" w:rsidR="00500D46" w:rsidRPr="00575DB6" w:rsidRDefault="00500D46" w:rsidP="00BF3B8A">
            <w:pPr>
              <w:pStyle w:val="af0"/>
              <w:spacing w:line="264" w:lineRule="auto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177DF3D" w14:textId="77777777" w:rsidR="00500D46" w:rsidRPr="00575DB6" w:rsidRDefault="00500D46" w:rsidP="00BF3B8A">
            <w:pPr>
              <w:pStyle w:val="af0"/>
              <w:spacing w:line="264" w:lineRule="auto"/>
            </w:pPr>
            <w:r w:rsidRPr="00575DB6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EBBD7C9" w14:textId="77777777" w:rsidR="00500D46" w:rsidRPr="00575DB6" w:rsidRDefault="00500D46" w:rsidP="00BF3B8A">
            <w:pPr>
              <w:pStyle w:val="af0"/>
              <w:spacing w:line="264" w:lineRule="auto"/>
            </w:pPr>
            <w:r w:rsidRPr="00575DB6">
              <w:t>3</w:t>
            </w:r>
          </w:p>
        </w:tc>
      </w:tr>
      <w:tr w:rsidR="00500D46" w:rsidRPr="00575DB6" w14:paraId="105962B1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7E6E18C" w14:textId="77777777" w:rsidR="00500D46" w:rsidRPr="00575DB6" w:rsidRDefault="00500D46" w:rsidP="00BF3B8A">
            <w:pPr>
              <w:pStyle w:val="af1"/>
              <w:keepLines/>
              <w:jc w:val="center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F679D2A" w14:textId="77777777" w:rsidR="00500D46" w:rsidRPr="00575DB6" w:rsidRDefault="00500D46" w:rsidP="00BF3B8A">
            <w:pPr>
              <w:pStyle w:val="af1"/>
              <w:keepLines/>
            </w:pPr>
            <w:r w:rsidRPr="00575DB6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051DE9" w14:textId="77777777" w:rsidR="00500D46" w:rsidRPr="00575DB6" w:rsidRDefault="00500D46" w:rsidP="00BF3B8A">
            <w:pPr>
              <w:pStyle w:val="af1"/>
              <w:keepLines/>
            </w:pPr>
            <w:r w:rsidRPr="00575DB6">
              <w:rPr>
                <w:noProof/>
              </w:rPr>
              <w:t>P.LS.06.TRN.01</w:t>
            </w:r>
            <w:r w:rsidR="00FF57DD" w:rsidRPr="00575DB6">
              <w:rPr>
                <w:noProof/>
              </w:rPr>
              <w:t>3</w:t>
            </w:r>
          </w:p>
        </w:tc>
      </w:tr>
      <w:tr w:rsidR="00500D46" w:rsidRPr="00575DB6" w14:paraId="48B78A5C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02BDB1E" w14:textId="77777777" w:rsidR="00500D46" w:rsidRPr="00575DB6" w:rsidRDefault="00500D46" w:rsidP="00BF3B8A">
            <w:pPr>
              <w:pStyle w:val="af1"/>
              <w:keepLines/>
              <w:jc w:val="center"/>
            </w:pPr>
            <w:r w:rsidRPr="00575DB6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D81FE4B" w14:textId="77777777" w:rsidR="00500D46" w:rsidRPr="00575DB6" w:rsidRDefault="00500D46" w:rsidP="00BF3B8A">
            <w:pPr>
              <w:pStyle w:val="af1"/>
              <w:keepLines/>
            </w:pPr>
            <w:r w:rsidRPr="00575DB6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054868" w14:textId="77777777" w:rsidR="00500D46" w:rsidRPr="00575DB6" w:rsidRDefault="00500D46" w:rsidP="00BF3B8A">
            <w:pPr>
              <w:pStyle w:val="af1"/>
              <w:keepLines/>
              <w:rPr>
                <w:noProof/>
              </w:rPr>
            </w:pPr>
            <w:r w:rsidRPr="00575DB6">
              <w:t>информирование о возникновении нештатной ситуации</w:t>
            </w:r>
          </w:p>
        </w:tc>
      </w:tr>
      <w:tr w:rsidR="00500D46" w:rsidRPr="00575DB6" w14:paraId="72632844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443B753" w14:textId="77777777" w:rsidR="00500D46" w:rsidRPr="00575DB6" w:rsidRDefault="00500D46" w:rsidP="00BF3B8A">
            <w:pPr>
              <w:pStyle w:val="af1"/>
              <w:keepLines/>
              <w:jc w:val="center"/>
            </w:pPr>
            <w:r w:rsidRPr="00575DB6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4DCC510" w14:textId="77777777" w:rsidR="00500D46" w:rsidRPr="00575DB6" w:rsidRDefault="00500D46" w:rsidP="00BF3B8A">
            <w:pPr>
              <w:pStyle w:val="af1"/>
              <w:keepLines/>
            </w:pPr>
            <w:r w:rsidRPr="00575DB6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80F5D1" w14:textId="77777777" w:rsidR="00500D46" w:rsidRPr="00575DB6" w:rsidRDefault="00500D46" w:rsidP="00BF3B8A">
            <w:pPr>
              <w:pStyle w:val="af1"/>
              <w:keepLines/>
            </w:pPr>
            <w:r w:rsidRPr="00575DB6">
              <w:rPr>
                <w:noProof/>
              </w:rPr>
              <w:t>запрос/ответ</w:t>
            </w:r>
          </w:p>
        </w:tc>
      </w:tr>
      <w:tr w:rsidR="00500D46" w:rsidRPr="00575DB6" w14:paraId="13A9105C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10CB4A2" w14:textId="77777777" w:rsidR="00500D46" w:rsidRPr="00575DB6" w:rsidRDefault="00500D46" w:rsidP="00BF3B8A">
            <w:pPr>
              <w:pStyle w:val="af1"/>
              <w:keepLines/>
              <w:jc w:val="center"/>
            </w:pPr>
            <w:r w:rsidRPr="00575DB6">
              <w:lastRenderedPageBreak/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F7A957A" w14:textId="77777777" w:rsidR="00500D46" w:rsidRPr="00575DB6" w:rsidRDefault="00500D46" w:rsidP="00BF3B8A">
            <w:pPr>
              <w:pStyle w:val="af1"/>
              <w:keepLines/>
            </w:pPr>
            <w:r w:rsidRPr="00575DB6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C52F01" w14:textId="77777777" w:rsidR="00500D46" w:rsidRPr="00575DB6" w:rsidRDefault="00500D46" w:rsidP="00BF3B8A">
            <w:pPr>
              <w:pStyle w:val="af1"/>
              <w:keepLines/>
            </w:pPr>
            <w:r w:rsidRPr="00575DB6">
              <w:rPr>
                <w:noProof/>
              </w:rPr>
              <w:t>инициатор</w:t>
            </w:r>
          </w:p>
        </w:tc>
      </w:tr>
      <w:tr w:rsidR="00500D46" w:rsidRPr="00575DB6" w14:paraId="18B6F022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7E5487A" w14:textId="77777777" w:rsidR="00500D46" w:rsidRPr="00575DB6" w:rsidRDefault="00500D46" w:rsidP="00BF3B8A">
            <w:pPr>
              <w:pStyle w:val="af1"/>
              <w:keepLines/>
              <w:jc w:val="center"/>
            </w:pPr>
            <w:r w:rsidRPr="00575DB6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21A4CDC" w14:textId="77777777" w:rsidR="00500D46" w:rsidRPr="00575DB6" w:rsidRDefault="00500D46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0353EA" w14:textId="77777777" w:rsidR="00500D46" w:rsidRPr="00575DB6" w:rsidRDefault="00500D46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noProof/>
              </w:rPr>
              <w:t xml:space="preserve">представление </w:t>
            </w:r>
            <w:r w:rsidRPr="00575DB6">
              <w:rPr>
                <w:rFonts w:cstheme="majorBidi"/>
                <w:szCs w:val="26"/>
              </w:rPr>
              <w:t>сведений о возникновении нештатной ситуации</w:t>
            </w:r>
          </w:p>
        </w:tc>
      </w:tr>
      <w:tr w:rsidR="00500D46" w:rsidRPr="00575DB6" w14:paraId="4EDD9BCF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D26FDB3" w14:textId="77777777" w:rsidR="00500D46" w:rsidRPr="00575DB6" w:rsidRDefault="00500D46" w:rsidP="00BF3B8A">
            <w:pPr>
              <w:pStyle w:val="af1"/>
              <w:keepLines/>
              <w:jc w:val="center"/>
            </w:pPr>
            <w:r w:rsidRPr="00575DB6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BDFA275" w14:textId="77777777" w:rsidR="00500D46" w:rsidRPr="00575DB6" w:rsidRDefault="00500D46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682197" w14:textId="77777777" w:rsidR="00500D46" w:rsidRPr="00575DB6" w:rsidRDefault="00500D46" w:rsidP="00BF3B8A">
            <w:pPr>
              <w:pStyle w:val="af1"/>
              <w:keepLines/>
            </w:pPr>
            <w:r w:rsidRPr="00575DB6">
              <w:rPr>
                <w:noProof/>
              </w:rPr>
              <w:t>респондент</w:t>
            </w:r>
          </w:p>
        </w:tc>
      </w:tr>
      <w:tr w:rsidR="00500D46" w:rsidRPr="00575DB6" w14:paraId="1BAD7514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6AF3B14" w14:textId="77777777" w:rsidR="00500D46" w:rsidRPr="00575DB6" w:rsidRDefault="00500D46" w:rsidP="00BF3B8A">
            <w:pPr>
              <w:pStyle w:val="af1"/>
              <w:keepLines/>
              <w:jc w:val="center"/>
            </w:pPr>
            <w:r w:rsidRPr="00575DB6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B7A30CE" w14:textId="77777777" w:rsidR="00500D46" w:rsidRPr="00575DB6" w:rsidRDefault="00500D46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AF0DB4" w14:textId="77777777" w:rsidR="00500D46" w:rsidRPr="00575DB6" w:rsidRDefault="00500D46" w:rsidP="00BF3B8A">
            <w:pPr>
              <w:pStyle w:val="af1"/>
              <w:keepLines/>
            </w:pPr>
            <w:r w:rsidRPr="00575DB6">
              <w:rPr>
                <w:noProof/>
              </w:rPr>
              <w:t xml:space="preserve">прием и обработка сведений </w:t>
            </w:r>
            <w:r w:rsidRPr="00575DB6">
              <w:rPr>
                <w:rFonts w:cs="Times New Roman"/>
                <w:noProof/>
                <w:szCs w:val="24"/>
              </w:rPr>
              <w:t>о возникновении нештатной ситуации</w:t>
            </w:r>
          </w:p>
        </w:tc>
      </w:tr>
      <w:tr w:rsidR="00500D46" w:rsidRPr="00575DB6" w14:paraId="392B92D9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8714D11" w14:textId="77777777" w:rsidR="00500D46" w:rsidRPr="00575DB6" w:rsidRDefault="00500D46" w:rsidP="00BF3B8A">
            <w:pPr>
              <w:pStyle w:val="af1"/>
              <w:keepLines/>
              <w:jc w:val="center"/>
            </w:pPr>
            <w:r w:rsidRPr="00575DB6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DA665FB" w14:textId="77777777" w:rsidR="00500D46" w:rsidRPr="00575DB6" w:rsidRDefault="00500D46" w:rsidP="00BF3B8A">
            <w:pPr>
              <w:pStyle w:val="af1"/>
              <w:keepLines/>
            </w:pPr>
            <w:r w:rsidRPr="00575DB6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A34219" w14:textId="45E87D61" w:rsidR="00500D46" w:rsidRPr="00575DB6" w:rsidRDefault="00500D46" w:rsidP="00EA2A20">
            <w:pPr>
              <w:pStyle w:val="af1"/>
              <w:keepLines/>
              <w:spacing w:after="120"/>
            </w:pPr>
            <w:r w:rsidRPr="00575DB6">
              <w:rPr>
                <w:noProof/>
              </w:rPr>
              <w:t xml:space="preserve">сведения о </w:t>
            </w:r>
            <w:r w:rsidR="00EA2A20" w:rsidRPr="00575DB6">
              <w:rPr>
                <w:noProof/>
              </w:rPr>
              <w:t>перевозке</w:t>
            </w:r>
            <w:r w:rsidRPr="00575DB6">
              <w:rPr>
                <w:noProof/>
              </w:rPr>
              <w:t xml:space="preserve">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</w:t>
            </w:r>
            <w:r w:rsidR="00EA2A20" w:rsidRPr="00575DB6">
              <w:rPr>
                <w:noProof/>
              </w:rPr>
              <w:t>3</w:t>
            </w:r>
            <w:r w:rsidRPr="00575DB6">
              <w:rPr>
                <w:noProof/>
              </w:rPr>
              <w:t>): сведения о возникновении нештатной ситуации обработаны</w:t>
            </w:r>
          </w:p>
        </w:tc>
      </w:tr>
      <w:tr w:rsidR="00500D46" w:rsidRPr="00575DB6" w14:paraId="41E35E00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7AD5989" w14:textId="77777777" w:rsidR="00500D46" w:rsidRPr="00575DB6" w:rsidRDefault="00500D46" w:rsidP="00BF3B8A">
            <w:pPr>
              <w:pStyle w:val="af1"/>
              <w:keepNext/>
              <w:keepLines/>
              <w:jc w:val="center"/>
            </w:pPr>
            <w:r w:rsidRPr="00575DB6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050BA48" w14:textId="77777777" w:rsidR="00500D46" w:rsidRPr="00575DB6" w:rsidRDefault="00500D46" w:rsidP="00BF3B8A">
            <w:pPr>
              <w:pStyle w:val="af1"/>
              <w:keepNext/>
              <w:keepLines/>
            </w:pPr>
            <w:r w:rsidRPr="00575DB6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072A02" w14:textId="77777777" w:rsidR="00500D46" w:rsidRPr="00575DB6" w:rsidRDefault="00500D46" w:rsidP="00BF3B8A">
            <w:pPr>
              <w:pStyle w:val="af1"/>
              <w:keepNext/>
              <w:keepLines/>
            </w:pPr>
          </w:p>
        </w:tc>
      </w:tr>
      <w:tr w:rsidR="00500D46" w:rsidRPr="00575DB6" w14:paraId="3618650D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A9A0695" w14:textId="77777777" w:rsidR="00500D46" w:rsidRPr="00575DB6" w:rsidRDefault="00500D46" w:rsidP="00BF3B8A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1FB6124" w14:textId="77777777" w:rsidR="00500D46" w:rsidRPr="00575DB6" w:rsidDel="00C2156F" w:rsidRDefault="00500D46" w:rsidP="00BF3B8A">
            <w:pPr>
              <w:pStyle w:val="af1"/>
              <w:keepNext/>
              <w:keepLines/>
              <w:ind w:left="284"/>
            </w:pPr>
            <w:r w:rsidRPr="00575DB6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CA61D7" w14:textId="77777777" w:rsidR="00500D46" w:rsidRPr="00575DB6" w:rsidRDefault="00500D46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–</w:t>
            </w:r>
          </w:p>
        </w:tc>
      </w:tr>
      <w:tr w:rsidR="00500D46" w:rsidRPr="00575DB6" w14:paraId="4320EE9A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0E96595" w14:textId="77777777" w:rsidR="00500D46" w:rsidRPr="00575DB6" w:rsidRDefault="00500D46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4EAF85E" w14:textId="77777777" w:rsidR="00500D46" w:rsidRPr="00575DB6" w:rsidRDefault="00500D46" w:rsidP="00BF3B8A">
            <w:pPr>
              <w:pStyle w:val="af1"/>
              <w:keepNext/>
              <w:keepLines/>
              <w:ind w:left="284"/>
            </w:pPr>
            <w:r w:rsidRPr="00575DB6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4715EC" w14:textId="77777777" w:rsidR="00500D46" w:rsidRPr="00575DB6" w:rsidRDefault="00500D46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1 мин</w:t>
            </w:r>
          </w:p>
        </w:tc>
      </w:tr>
      <w:tr w:rsidR="00500D46" w:rsidRPr="00575DB6" w14:paraId="692BEA65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16E6B20" w14:textId="77777777" w:rsidR="00500D46" w:rsidRPr="00575DB6" w:rsidRDefault="00500D46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4109B04" w14:textId="77777777" w:rsidR="00500D46" w:rsidRPr="00575DB6" w:rsidRDefault="00500D46" w:rsidP="00BF3B8A">
            <w:pPr>
              <w:pStyle w:val="af1"/>
              <w:keepNext/>
              <w:keepLines/>
              <w:ind w:left="284"/>
            </w:pPr>
            <w:r w:rsidRPr="00575DB6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17D3F9" w14:textId="77777777" w:rsidR="00500D46" w:rsidRPr="00575DB6" w:rsidRDefault="00500D46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5 мин</w:t>
            </w:r>
          </w:p>
        </w:tc>
      </w:tr>
      <w:tr w:rsidR="00500D46" w:rsidRPr="00575DB6" w14:paraId="40E236C4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4CC171B" w14:textId="77777777" w:rsidR="00500D46" w:rsidRPr="00575DB6" w:rsidRDefault="00500D46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49F4EA9" w14:textId="77777777" w:rsidR="00500D46" w:rsidRPr="00575DB6" w:rsidRDefault="00500D46" w:rsidP="00BF3B8A">
            <w:pPr>
              <w:pStyle w:val="af1"/>
              <w:keepNext/>
              <w:keepLines/>
              <w:ind w:left="284"/>
            </w:pPr>
            <w:r w:rsidRPr="00575DB6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9979CB" w14:textId="77777777" w:rsidR="00500D46" w:rsidRPr="00575DB6" w:rsidRDefault="00500D46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да</w:t>
            </w:r>
          </w:p>
        </w:tc>
      </w:tr>
      <w:tr w:rsidR="00500D46" w:rsidRPr="00575DB6" w14:paraId="7A4D9569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15BC4C3" w14:textId="77777777" w:rsidR="00500D46" w:rsidRPr="00575DB6" w:rsidRDefault="00500D46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8983238" w14:textId="77777777" w:rsidR="00500D46" w:rsidRPr="00575DB6" w:rsidRDefault="00500D46" w:rsidP="00BF3B8A">
            <w:pPr>
              <w:pStyle w:val="af1"/>
              <w:keepLines/>
              <w:ind w:left="284"/>
            </w:pPr>
            <w:r w:rsidRPr="00575DB6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CB9631" w14:textId="77777777" w:rsidR="00500D46" w:rsidRPr="00575DB6" w:rsidRDefault="00500D46" w:rsidP="00BF3B8A">
            <w:pPr>
              <w:pStyle w:val="af1"/>
              <w:keepLines/>
            </w:pPr>
            <w:r w:rsidRPr="00575DB6">
              <w:rPr>
                <w:noProof/>
                <w:szCs w:val="24"/>
              </w:rPr>
              <w:t>3</w:t>
            </w:r>
          </w:p>
        </w:tc>
      </w:tr>
      <w:tr w:rsidR="00500D46" w:rsidRPr="00575DB6" w14:paraId="7EBCA2C3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D69E585" w14:textId="77777777" w:rsidR="00500D46" w:rsidRPr="00575DB6" w:rsidRDefault="00500D46" w:rsidP="00BF3B8A">
            <w:pPr>
              <w:pStyle w:val="af1"/>
              <w:keepNext/>
              <w:keepLines/>
              <w:jc w:val="center"/>
            </w:pPr>
            <w:r w:rsidRPr="00575DB6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296D9FD" w14:textId="77777777" w:rsidR="00500D46" w:rsidRPr="00575DB6" w:rsidRDefault="00500D46" w:rsidP="00BF3B8A">
            <w:pPr>
              <w:pStyle w:val="af1"/>
              <w:keepNext/>
              <w:keepLines/>
            </w:pPr>
            <w:r w:rsidRPr="00575DB6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357B00" w14:textId="77777777" w:rsidR="00500D46" w:rsidRPr="00575DB6" w:rsidRDefault="00500D46" w:rsidP="00BF3B8A">
            <w:pPr>
              <w:pStyle w:val="af1"/>
              <w:keepNext/>
              <w:keepLines/>
            </w:pPr>
          </w:p>
        </w:tc>
      </w:tr>
      <w:tr w:rsidR="00500D46" w:rsidRPr="00575DB6" w14:paraId="17119CE7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5BD0508" w14:textId="77777777" w:rsidR="00500D46" w:rsidRPr="00575DB6" w:rsidRDefault="00500D46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F76D6DA" w14:textId="77777777" w:rsidR="00500D46" w:rsidRPr="00575DB6" w:rsidRDefault="00500D46" w:rsidP="00BF3B8A">
            <w:pPr>
              <w:pStyle w:val="af1"/>
              <w:keepNext/>
              <w:keepLines/>
              <w:ind w:left="284"/>
            </w:pPr>
            <w:r w:rsidRPr="00575DB6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1D45F4" w14:textId="77777777" w:rsidR="00500D46" w:rsidRPr="00575DB6" w:rsidRDefault="00500D46" w:rsidP="00BF3B8A">
            <w:pPr>
              <w:pStyle w:val="af1"/>
              <w:keepNext/>
              <w:keepLines/>
              <w:rPr>
                <w:rFonts w:cs="Times New Roman"/>
              </w:rPr>
            </w:pPr>
            <w:r w:rsidRPr="00575DB6">
              <w:rPr>
                <w:rFonts w:cs="Times New Roman"/>
                <w:szCs w:val="24"/>
              </w:rPr>
              <w:t>уведомление о возникновении нештатной ситуации</w:t>
            </w:r>
            <w:r w:rsidRPr="00575DB6">
              <w:rPr>
                <w:rFonts w:cs="Times New Roman"/>
              </w:rPr>
              <w:t xml:space="preserve"> (</w:t>
            </w:r>
            <w:r w:rsidRPr="00575DB6">
              <w:rPr>
                <w:rFonts w:cs="Times New Roman"/>
                <w:szCs w:val="24"/>
                <w:lang w:val="en-US"/>
              </w:rPr>
              <w:t>P</w:t>
            </w:r>
            <w:r w:rsidRPr="00575DB6">
              <w:rPr>
                <w:rFonts w:cs="Times New Roman"/>
                <w:szCs w:val="24"/>
              </w:rPr>
              <w:t>.</w:t>
            </w:r>
            <w:r w:rsidRPr="00575DB6">
              <w:rPr>
                <w:rFonts w:cs="Times New Roman"/>
                <w:szCs w:val="24"/>
                <w:lang w:val="en-US"/>
              </w:rPr>
              <w:t>LS</w:t>
            </w:r>
            <w:r w:rsidRPr="00575DB6">
              <w:rPr>
                <w:rFonts w:cs="Times New Roman"/>
                <w:szCs w:val="24"/>
              </w:rPr>
              <w:t>.06.</w:t>
            </w:r>
            <w:r w:rsidRPr="00575DB6">
              <w:rPr>
                <w:rFonts w:cs="Times New Roman"/>
                <w:szCs w:val="24"/>
                <w:lang w:val="en-US"/>
              </w:rPr>
              <w:t>MSG</w:t>
            </w:r>
            <w:r w:rsidRPr="00575DB6">
              <w:rPr>
                <w:rFonts w:cs="Times New Roman"/>
                <w:szCs w:val="24"/>
              </w:rPr>
              <w:t>.063</w:t>
            </w:r>
            <w:r w:rsidRPr="00575DB6">
              <w:rPr>
                <w:rFonts w:cs="Times New Roman"/>
              </w:rPr>
              <w:t>)</w:t>
            </w:r>
          </w:p>
        </w:tc>
      </w:tr>
      <w:tr w:rsidR="00500D46" w:rsidRPr="00575DB6" w14:paraId="42AC21E4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9BCF5C1" w14:textId="77777777" w:rsidR="00500D46" w:rsidRPr="00575DB6" w:rsidRDefault="00500D46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12CAA8F" w14:textId="77777777" w:rsidR="00500D46" w:rsidRPr="00575DB6" w:rsidRDefault="00500D46" w:rsidP="00BF3B8A">
            <w:pPr>
              <w:pStyle w:val="af1"/>
              <w:keepLines/>
              <w:ind w:left="284"/>
            </w:pPr>
            <w:r w:rsidRPr="00575DB6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97E154" w14:textId="77777777" w:rsidR="00500D46" w:rsidRPr="00575DB6" w:rsidRDefault="00500D46" w:rsidP="00BF3B8A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75DB6">
              <w:rPr>
                <w:noProof/>
                <w:color w:val="000000" w:themeColor="text1"/>
              </w:rPr>
              <w:t>уведомление о результате обработки</w:t>
            </w:r>
            <w:r w:rsidRPr="00575DB6">
              <w:rPr>
                <w:rFonts w:cs="Times New Roman"/>
              </w:rPr>
              <w:t xml:space="preserve"> (</w:t>
            </w: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02</w:t>
            </w:r>
            <w:r w:rsidRPr="00575DB6">
              <w:rPr>
                <w:rFonts w:cs="Times New Roman"/>
              </w:rPr>
              <w:t>)</w:t>
            </w:r>
          </w:p>
        </w:tc>
      </w:tr>
      <w:tr w:rsidR="00500D46" w:rsidRPr="00575DB6" w14:paraId="3149879B" w14:textId="77777777" w:rsidTr="00EC10C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09D0D04" w14:textId="77777777" w:rsidR="00500D46" w:rsidRPr="00575DB6" w:rsidRDefault="00500D46" w:rsidP="00BF3B8A">
            <w:pPr>
              <w:pStyle w:val="af1"/>
              <w:keepNext/>
              <w:keepLines/>
              <w:jc w:val="center"/>
            </w:pPr>
            <w:r w:rsidRPr="00575DB6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4094B3E" w14:textId="77777777" w:rsidR="00500D46" w:rsidRPr="00575DB6" w:rsidRDefault="00500D46" w:rsidP="00BF3B8A">
            <w:pPr>
              <w:pStyle w:val="af1"/>
              <w:keepNext/>
              <w:keepLines/>
            </w:pPr>
            <w:r w:rsidRPr="00575DB6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983581" w14:textId="77777777" w:rsidR="00500D46" w:rsidRPr="00575DB6" w:rsidRDefault="00500D46" w:rsidP="00BF3B8A">
            <w:pPr>
              <w:pStyle w:val="af1"/>
              <w:keepNext/>
              <w:keepLines/>
            </w:pPr>
          </w:p>
        </w:tc>
      </w:tr>
      <w:tr w:rsidR="00500D46" w:rsidRPr="00575DB6" w14:paraId="62C4AB81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CE414F4" w14:textId="77777777" w:rsidR="00500D46" w:rsidRPr="00575DB6" w:rsidRDefault="00500D46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504D812" w14:textId="77777777" w:rsidR="00500D46" w:rsidRPr="00575DB6" w:rsidRDefault="00500D46" w:rsidP="00BF3B8A">
            <w:pPr>
              <w:pStyle w:val="af1"/>
              <w:keepNext/>
              <w:keepLines/>
              <w:ind w:left="284"/>
            </w:pPr>
            <w:r w:rsidRPr="00575DB6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E1CEBB" w14:textId="77777777" w:rsidR="00500D46" w:rsidRPr="00575DB6" w:rsidRDefault="00500D46" w:rsidP="00BF3B8A">
            <w:pPr>
              <w:pStyle w:val="af1"/>
              <w:keepNext/>
              <w:keepLines/>
            </w:pPr>
            <w:r w:rsidRPr="00575DB6">
              <w:t>да</w:t>
            </w:r>
          </w:p>
        </w:tc>
      </w:tr>
      <w:tr w:rsidR="00500D46" w:rsidRPr="00575DB6" w14:paraId="07BC1DCC" w14:textId="77777777" w:rsidTr="00EC10C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DF47052" w14:textId="77777777" w:rsidR="00500D46" w:rsidRPr="00575DB6" w:rsidRDefault="00500D46" w:rsidP="00BF3B8A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585C851" w14:textId="77777777" w:rsidR="00500D46" w:rsidRPr="00575DB6" w:rsidRDefault="00500D46" w:rsidP="00BF3B8A">
            <w:pPr>
              <w:pStyle w:val="af1"/>
              <w:ind w:left="284"/>
            </w:pPr>
            <w:r w:rsidRPr="00575DB6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628CB0" w14:textId="77777777" w:rsidR="00500D46" w:rsidRPr="00575DB6" w:rsidRDefault="00500D46" w:rsidP="00BF3B8A">
            <w:pPr>
              <w:pStyle w:val="af1"/>
            </w:pPr>
            <w:r w:rsidRPr="00575DB6">
              <w:rPr>
                <w:noProof/>
                <w:szCs w:val="24"/>
              </w:rPr>
              <w:t>–</w:t>
            </w:r>
          </w:p>
        </w:tc>
      </w:tr>
    </w:tbl>
    <w:p w14:paraId="56CFD720" w14:textId="77777777" w:rsidR="005C77BC" w:rsidRPr="00575DB6" w:rsidRDefault="005C77BC" w:rsidP="00BF3B8A">
      <w:pPr>
        <w:spacing w:line="240" w:lineRule="auto"/>
        <w:rPr>
          <w:szCs w:val="30"/>
        </w:rPr>
      </w:pPr>
    </w:p>
    <w:p w14:paraId="7E7CD36B" w14:textId="77777777" w:rsidR="00FF57DD" w:rsidRPr="00575DB6" w:rsidRDefault="00FF57DD" w:rsidP="00BF3B8A">
      <w:pPr>
        <w:pStyle w:val="2"/>
      </w:pPr>
      <w:r w:rsidRPr="00575DB6">
        <w:lastRenderedPageBreak/>
        <w:t>14.</w:t>
      </w:r>
      <w:r w:rsidRPr="00575DB6">
        <w:rPr>
          <w:lang w:val="en-US"/>
        </w:rPr>
        <w:t> </w:t>
      </w:r>
      <w:r w:rsidRPr="00575DB6">
        <w:t>Транзакция общего процесса «Информирование о смене периодичности направления сообщений от навигационной пломбы» (P.LS.06.TRN.014)</w:t>
      </w:r>
    </w:p>
    <w:p w14:paraId="15C7A630" w14:textId="5C6B019D" w:rsidR="00FF57DD" w:rsidRPr="00575DB6" w:rsidRDefault="00775805" w:rsidP="00BF3B8A">
      <w:pPr>
        <w:pStyle w:val="a7"/>
      </w:pPr>
      <w:r w:rsidRPr="00775805">
        <w:rPr>
          <w:lang w:val="ru-RU"/>
        </w:rPr>
        <w:t>36</w:t>
      </w:r>
      <w:r w:rsidR="00FF57DD" w:rsidRPr="00575DB6">
        <w:rPr>
          <w:lang w:val="ru-RU"/>
        </w:rPr>
        <w:t>.</w:t>
      </w:r>
      <w:r w:rsidR="00FF57DD" w:rsidRPr="00575DB6">
        <w:rPr>
          <w:lang w:val="en-US"/>
        </w:rPr>
        <w:t> </w:t>
      </w:r>
      <w:r w:rsidR="00FF57DD" w:rsidRPr="00575DB6">
        <w:rPr>
          <w:lang w:val="ru-RU"/>
        </w:rPr>
        <w:t>Т</w:t>
      </w:r>
      <w:r w:rsidR="00FF57DD" w:rsidRPr="00575DB6">
        <w:t>ранзакция</w:t>
      </w:r>
      <w:r w:rsidR="00FF57DD" w:rsidRPr="00575DB6">
        <w:rPr>
          <w:lang w:val="ru-RU"/>
        </w:rPr>
        <w:t xml:space="preserve"> общего процесса «</w:t>
      </w:r>
      <w:r w:rsidR="00FF57DD" w:rsidRPr="00575DB6">
        <w:rPr>
          <w:rFonts w:cstheme="majorBidi"/>
          <w:noProof w:val="0"/>
          <w:szCs w:val="26"/>
        </w:rPr>
        <w:t xml:space="preserve">Информирование о </w:t>
      </w:r>
      <w:r w:rsidR="00FF57DD" w:rsidRPr="00575DB6">
        <w:rPr>
          <w:rFonts w:cstheme="majorBidi"/>
          <w:szCs w:val="26"/>
        </w:rPr>
        <w:t>смене периодичности направления сообщений от навигационной пломбы</w:t>
      </w:r>
      <w:r w:rsidR="00FF57DD" w:rsidRPr="00575DB6">
        <w:rPr>
          <w:lang w:val="ru-RU"/>
        </w:rPr>
        <w:t>» (P.LS.06.TRN.0014) выполняется</w:t>
      </w:r>
      <w:r w:rsidR="00FF57DD" w:rsidRPr="00575DB6">
        <w:t xml:space="preserve"> для представления инициатором респонденту соответствующих сведений. Схема </w:t>
      </w:r>
      <w:r w:rsidR="00FF57DD" w:rsidRPr="00575DB6">
        <w:rPr>
          <w:lang w:val="ru-RU"/>
        </w:rPr>
        <w:t>выполнения</w:t>
      </w:r>
      <w:r w:rsidR="00FF57DD" w:rsidRPr="00575DB6">
        <w:t xml:space="preserve"> </w:t>
      </w:r>
      <w:r w:rsidR="00FF57DD" w:rsidRPr="00575DB6">
        <w:rPr>
          <w:lang w:val="ru-RU"/>
        </w:rPr>
        <w:t>указанной т</w:t>
      </w:r>
      <w:r w:rsidR="00FF57DD" w:rsidRPr="00575DB6">
        <w:t>ранзакции</w:t>
      </w:r>
      <w:r w:rsidR="00FF57DD" w:rsidRPr="00575DB6">
        <w:rPr>
          <w:lang w:val="ru-RU"/>
        </w:rPr>
        <w:t xml:space="preserve"> общего процесса</w:t>
      </w:r>
      <w:r w:rsidR="00FF57DD" w:rsidRPr="00575DB6">
        <w:t xml:space="preserve"> представлена на рис</w:t>
      </w:r>
      <w:r w:rsidR="00FF57DD" w:rsidRPr="00575DB6">
        <w:rPr>
          <w:lang w:val="ru-RU"/>
        </w:rPr>
        <w:t>унке</w:t>
      </w:r>
      <w:r w:rsidR="00FF57DD" w:rsidRPr="00575DB6">
        <w:t> </w:t>
      </w:r>
      <w:r w:rsidR="00630AD1" w:rsidRPr="00A66023">
        <w:rPr>
          <w:lang w:val="ru-RU"/>
        </w:rPr>
        <w:t>27</w:t>
      </w:r>
      <w:r w:rsidR="00FF57DD" w:rsidRPr="00575DB6">
        <w:t xml:space="preserve">. Параметры </w:t>
      </w:r>
      <w:r w:rsidR="00FF57DD" w:rsidRPr="00575DB6">
        <w:rPr>
          <w:lang w:val="ru-RU"/>
        </w:rPr>
        <w:t>т</w:t>
      </w:r>
      <w:r w:rsidR="00FF57DD" w:rsidRPr="00575DB6">
        <w:t xml:space="preserve">ранзакции </w:t>
      </w:r>
      <w:r w:rsidR="00FF57DD" w:rsidRPr="00575DB6">
        <w:rPr>
          <w:lang w:val="ru-RU"/>
        </w:rPr>
        <w:t>общего процесса приведены</w:t>
      </w:r>
      <w:r w:rsidR="00FF57DD" w:rsidRPr="00575DB6">
        <w:t xml:space="preserve"> в табл</w:t>
      </w:r>
      <w:r w:rsidR="00FF57DD" w:rsidRPr="00575DB6">
        <w:rPr>
          <w:lang w:val="ru-RU"/>
        </w:rPr>
        <w:t>ице</w:t>
      </w:r>
      <w:r w:rsidR="00FF57DD" w:rsidRPr="00575DB6">
        <w:t> </w:t>
      </w:r>
      <w:r w:rsidR="00A66023" w:rsidRPr="00A66023">
        <w:rPr>
          <w:lang w:val="ru-RU"/>
        </w:rPr>
        <w:t>26</w:t>
      </w:r>
      <w:r w:rsidR="00FF57DD" w:rsidRPr="00575DB6">
        <w:t>.</w:t>
      </w:r>
    </w:p>
    <w:p w14:paraId="273F2BB9" w14:textId="77777777" w:rsidR="00FF57DD" w:rsidRPr="00575DB6" w:rsidRDefault="00FF57DD" w:rsidP="00BF3B8A">
      <w:pPr>
        <w:pStyle w:val="ab"/>
      </w:pPr>
      <w:r w:rsidRPr="00575DB6">
        <w:rPr>
          <w:noProof/>
        </w:rPr>
        <w:drawing>
          <wp:inline distT="0" distB="0" distL="0" distR="0" wp14:anchorId="253FB689" wp14:editId="184A6F34">
            <wp:extent cx="5939790" cy="2739390"/>
            <wp:effectExtent l="0" t="0" r="3810" b="381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D1918" w14:textId="6058C2B9" w:rsidR="00FF57DD" w:rsidRPr="00575DB6" w:rsidRDefault="00FF57DD" w:rsidP="00BF3B8A">
      <w:pPr>
        <w:pStyle w:val="aa"/>
        <w:spacing w:after="480"/>
        <w:rPr>
          <w:sz w:val="24"/>
          <w:szCs w:val="24"/>
        </w:rPr>
      </w:pPr>
      <w:r w:rsidRPr="00575DB6">
        <w:rPr>
          <w:sz w:val="24"/>
          <w:szCs w:val="24"/>
        </w:rPr>
        <w:t>Рис. </w:t>
      </w:r>
      <w:r w:rsidR="00630AD1" w:rsidRPr="000166E1">
        <w:rPr>
          <w:noProof/>
          <w:sz w:val="24"/>
          <w:szCs w:val="24"/>
        </w:rPr>
        <w:t>27</w:t>
      </w:r>
      <w:r w:rsidRPr="00575DB6">
        <w:rPr>
          <w:noProof/>
          <w:sz w:val="24"/>
          <w:szCs w:val="24"/>
        </w:rPr>
        <w:t xml:space="preserve">. </w:t>
      </w:r>
      <w:r w:rsidRPr="00575DB6">
        <w:rPr>
          <w:sz w:val="24"/>
          <w:szCs w:val="24"/>
        </w:rPr>
        <w:t>Схема выполнения транзакции общего процесса «Информирование о смене периодичности направления сообщений от навигационной</w:t>
      </w:r>
      <w:r w:rsidRPr="00575DB6">
        <w:rPr>
          <w:rFonts w:cstheme="majorBidi"/>
          <w:szCs w:val="26"/>
        </w:rPr>
        <w:t xml:space="preserve"> </w:t>
      </w:r>
      <w:r w:rsidRPr="00575DB6">
        <w:rPr>
          <w:sz w:val="24"/>
          <w:szCs w:val="24"/>
        </w:rPr>
        <w:t>пломбы» (P.LS.06.TRN.014)</w:t>
      </w:r>
    </w:p>
    <w:p w14:paraId="0338931A" w14:textId="7BA67C54" w:rsidR="00FF57DD" w:rsidRPr="000166E1" w:rsidRDefault="00FF57DD" w:rsidP="00BF3B8A">
      <w:pPr>
        <w:pStyle w:val="affe"/>
        <w:rPr>
          <w:rStyle w:val="afd"/>
          <w:bCs w:val="0"/>
          <w:lang w:val="ru-RU"/>
        </w:rPr>
      </w:pPr>
      <w:r w:rsidRPr="00575DB6">
        <w:t>Таблица</w:t>
      </w:r>
      <w:r w:rsidRPr="00575DB6">
        <w:rPr>
          <w:lang w:val="en-US"/>
        </w:rPr>
        <w:t> </w:t>
      </w:r>
      <w:r w:rsidR="00A66023" w:rsidRPr="000166E1">
        <w:t>26</w:t>
      </w:r>
    </w:p>
    <w:p w14:paraId="2C6FF6B5" w14:textId="77777777" w:rsidR="00FF57DD" w:rsidRPr="00575DB6" w:rsidRDefault="00FF57DD" w:rsidP="00BF3B8A">
      <w:pPr>
        <w:pStyle w:val="a6"/>
        <w:rPr>
          <w:noProof/>
          <w:szCs w:val="24"/>
        </w:rPr>
      </w:pPr>
      <w:r w:rsidRPr="00575DB6">
        <w:t>Описание транзакции общего процесса «И</w:t>
      </w:r>
      <w:r w:rsidRPr="00575DB6">
        <w:rPr>
          <w:rFonts w:cstheme="majorBidi"/>
          <w:szCs w:val="26"/>
        </w:rPr>
        <w:t>нформирование о смене периодичности направления сообщений от навигационной пломбы</w:t>
      </w:r>
      <w:r w:rsidRPr="00575DB6">
        <w:rPr>
          <w:noProof/>
          <w:szCs w:val="24"/>
        </w:rPr>
        <w:t>» (P.LS.06.TRN.014)</w:t>
      </w:r>
    </w:p>
    <w:p w14:paraId="5E584250" w14:textId="77777777" w:rsidR="00FF57DD" w:rsidRPr="00575DB6" w:rsidRDefault="00FF57DD" w:rsidP="00BF3B8A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FF57DD" w:rsidRPr="00575DB6" w14:paraId="4AC73B3F" w14:textId="77777777" w:rsidTr="002E5057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AF4EF9E" w14:textId="77777777" w:rsidR="00FF57DD" w:rsidRPr="00575DB6" w:rsidRDefault="00FF57DD" w:rsidP="00BF3B8A">
            <w:pPr>
              <w:pStyle w:val="af0"/>
              <w:spacing w:line="264" w:lineRule="auto"/>
            </w:pPr>
            <w:r w:rsidRPr="00575DB6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1998A92" w14:textId="77777777" w:rsidR="00FF57DD" w:rsidRPr="00575DB6" w:rsidRDefault="00FF57DD" w:rsidP="00BF3B8A">
            <w:pPr>
              <w:pStyle w:val="af0"/>
              <w:spacing w:line="264" w:lineRule="auto"/>
            </w:pPr>
            <w:r w:rsidRPr="00575DB6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A65B46B" w14:textId="77777777" w:rsidR="00FF57DD" w:rsidRPr="00575DB6" w:rsidRDefault="00FF57DD" w:rsidP="00BF3B8A">
            <w:pPr>
              <w:pStyle w:val="af0"/>
              <w:spacing w:line="264" w:lineRule="auto"/>
            </w:pPr>
            <w:r w:rsidRPr="00575DB6">
              <w:t>Описание</w:t>
            </w:r>
          </w:p>
        </w:tc>
      </w:tr>
      <w:tr w:rsidR="00FF57DD" w:rsidRPr="00575DB6" w14:paraId="26178BD4" w14:textId="77777777" w:rsidTr="002E5057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838B993" w14:textId="77777777" w:rsidR="00FF57DD" w:rsidRPr="00575DB6" w:rsidRDefault="00FF57DD" w:rsidP="00BF3B8A">
            <w:pPr>
              <w:pStyle w:val="af0"/>
              <w:spacing w:line="264" w:lineRule="auto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13342681" w14:textId="77777777" w:rsidR="00FF57DD" w:rsidRPr="00575DB6" w:rsidRDefault="00FF57DD" w:rsidP="00BF3B8A">
            <w:pPr>
              <w:pStyle w:val="af0"/>
              <w:spacing w:line="264" w:lineRule="auto"/>
            </w:pPr>
            <w:r w:rsidRPr="00575DB6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52B5DE21" w14:textId="77777777" w:rsidR="00FF57DD" w:rsidRPr="00575DB6" w:rsidRDefault="00FF57DD" w:rsidP="00BF3B8A">
            <w:pPr>
              <w:pStyle w:val="af0"/>
              <w:spacing w:line="264" w:lineRule="auto"/>
            </w:pPr>
            <w:r w:rsidRPr="00575DB6">
              <w:t>3</w:t>
            </w:r>
          </w:p>
        </w:tc>
      </w:tr>
      <w:tr w:rsidR="00FF57DD" w:rsidRPr="00575DB6" w14:paraId="28C875D2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05C16CF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7E3F864" w14:textId="77777777" w:rsidR="00FF57DD" w:rsidRPr="00575DB6" w:rsidRDefault="00FF57DD" w:rsidP="00BF3B8A">
            <w:pPr>
              <w:pStyle w:val="af1"/>
              <w:keepLines/>
            </w:pPr>
            <w:r w:rsidRPr="00575DB6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BCCB1A" w14:textId="77777777" w:rsidR="00FF57DD" w:rsidRPr="00575DB6" w:rsidRDefault="00FF57DD" w:rsidP="00BF3B8A">
            <w:pPr>
              <w:pStyle w:val="af1"/>
              <w:keepLines/>
            </w:pPr>
            <w:r w:rsidRPr="00575DB6">
              <w:rPr>
                <w:noProof/>
              </w:rPr>
              <w:t>P.LS.06.TRN.014</w:t>
            </w:r>
          </w:p>
        </w:tc>
      </w:tr>
      <w:tr w:rsidR="00FF57DD" w:rsidRPr="00575DB6" w14:paraId="6F73B699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D5CB6CF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lastRenderedPageBreak/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8DDDB8B" w14:textId="77777777" w:rsidR="00FF57DD" w:rsidRPr="00575DB6" w:rsidRDefault="00FF57DD" w:rsidP="00BF3B8A">
            <w:pPr>
              <w:pStyle w:val="af1"/>
              <w:keepLines/>
            </w:pPr>
            <w:r w:rsidRPr="00575DB6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3C541D" w14:textId="77777777" w:rsidR="00FF57DD" w:rsidRPr="00575DB6" w:rsidRDefault="00FF57DD" w:rsidP="00BF3B8A">
            <w:pPr>
              <w:pStyle w:val="af1"/>
              <w:keepLines/>
              <w:rPr>
                <w:noProof/>
              </w:rPr>
            </w:pPr>
            <w:r w:rsidRPr="00575DB6">
              <w:rPr>
                <w:noProof/>
              </w:rPr>
              <w:t>информирование о смене периодичности направления сообщений от навигационной пломбы</w:t>
            </w:r>
          </w:p>
        </w:tc>
      </w:tr>
      <w:tr w:rsidR="00FF57DD" w:rsidRPr="00575DB6" w14:paraId="2A55C313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530F229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1C6DC00" w14:textId="77777777" w:rsidR="00FF57DD" w:rsidRPr="00575DB6" w:rsidRDefault="00FF57DD" w:rsidP="00BF3B8A">
            <w:pPr>
              <w:pStyle w:val="af1"/>
              <w:keepLines/>
            </w:pPr>
            <w:r w:rsidRPr="00575DB6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F29BF4" w14:textId="77777777" w:rsidR="00FF57DD" w:rsidRPr="00575DB6" w:rsidRDefault="00FF57DD" w:rsidP="00BF3B8A">
            <w:pPr>
              <w:pStyle w:val="af1"/>
              <w:keepLines/>
            </w:pPr>
            <w:r w:rsidRPr="00575DB6">
              <w:rPr>
                <w:noProof/>
              </w:rPr>
              <w:t>запрос/ответ</w:t>
            </w:r>
          </w:p>
        </w:tc>
      </w:tr>
      <w:tr w:rsidR="00FF57DD" w:rsidRPr="00575DB6" w14:paraId="67C11698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7297BCE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D7F67C0" w14:textId="77777777" w:rsidR="00FF57DD" w:rsidRPr="00575DB6" w:rsidRDefault="00FF57DD" w:rsidP="00BF3B8A">
            <w:pPr>
              <w:pStyle w:val="af1"/>
              <w:keepLines/>
            </w:pPr>
            <w:r w:rsidRPr="00575DB6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BC0964" w14:textId="77777777" w:rsidR="00FF57DD" w:rsidRPr="00575DB6" w:rsidRDefault="00FF57DD" w:rsidP="00BF3B8A">
            <w:pPr>
              <w:pStyle w:val="af1"/>
              <w:keepLines/>
            </w:pPr>
            <w:r w:rsidRPr="00575DB6">
              <w:rPr>
                <w:noProof/>
              </w:rPr>
              <w:t>инициатор</w:t>
            </w:r>
          </w:p>
        </w:tc>
      </w:tr>
      <w:tr w:rsidR="00FF57DD" w:rsidRPr="00575DB6" w14:paraId="7576784B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58CBA2E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2CF654E" w14:textId="77777777" w:rsidR="00FF57DD" w:rsidRPr="00575DB6" w:rsidRDefault="00FF57DD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6E3F12" w14:textId="77777777" w:rsidR="00FF57DD" w:rsidRPr="00575DB6" w:rsidRDefault="00FF57DD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noProof/>
              </w:rPr>
              <w:t>представление сведений о смене периодичности направления сообщений от навигационной пломбы</w:t>
            </w:r>
          </w:p>
        </w:tc>
      </w:tr>
      <w:tr w:rsidR="00FF57DD" w:rsidRPr="00575DB6" w14:paraId="647FCAB0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CF1BE85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126D619" w14:textId="77777777" w:rsidR="00FF57DD" w:rsidRPr="00575DB6" w:rsidRDefault="00FF57DD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F05880" w14:textId="77777777" w:rsidR="00FF57DD" w:rsidRPr="00575DB6" w:rsidRDefault="00FF57DD" w:rsidP="00BF3B8A">
            <w:pPr>
              <w:pStyle w:val="af1"/>
              <w:keepLines/>
            </w:pPr>
            <w:r w:rsidRPr="00575DB6">
              <w:rPr>
                <w:noProof/>
              </w:rPr>
              <w:t>респондент</w:t>
            </w:r>
          </w:p>
        </w:tc>
      </w:tr>
      <w:tr w:rsidR="00FF57DD" w:rsidRPr="00575DB6" w14:paraId="017D3A87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58FB7E1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58DE278" w14:textId="77777777" w:rsidR="00FF57DD" w:rsidRPr="00575DB6" w:rsidRDefault="00FF57DD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35E41E" w14:textId="4B1A2F58" w:rsidR="00FF57DD" w:rsidRPr="00575DB6" w:rsidRDefault="00FF57DD" w:rsidP="00BF3B8A">
            <w:pPr>
              <w:pStyle w:val="af1"/>
              <w:keepLines/>
            </w:pPr>
            <w:r w:rsidRPr="00575DB6">
              <w:rPr>
                <w:noProof/>
              </w:rPr>
              <w:t xml:space="preserve">прием и обработка сведений о смене периодичности направления сообщений </w:t>
            </w:r>
            <w:r w:rsidR="00751AEA" w:rsidRPr="00575DB6">
              <w:rPr>
                <w:noProof/>
              </w:rPr>
              <w:br/>
            </w:r>
            <w:r w:rsidRPr="00575DB6">
              <w:rPr>
                <w:noProof/>
              </w:rPr>
              <w:t>от навигационной пломбы</w:t>
            </w:r>
          </w:p>
        </w:tc>
      </w:tr>
      <w:tr w:rsidR="00FF57DD" w:rsidRPr="00575DB6" w14:paraId="2B44C850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C3B089D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FC63206" w14:textId="77777777" w:rsidR="00FF57DD" w:rsidRPr="00575DB6" w:rsidRDefault="00FF57DD" w:rsidP="00BF3B8A">
            <w:pPr>
              <w:pStyle w:val="af1"/>
              <w:keepLines/>
            </w:pPr>
            <w:r w:rsidRPr="00575DB6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79DDF5" w14:textId="46972893" w:rsidR="00FF57DD" w:rsidRPr="00575DB6" w:rsidRDefault="00FF57DD" w:rsidP="00BF3B8A">
            <w:pPr>
              <w:pStyle w:val="af1"/>
              <w:keepLines/>
              <w:spacing w:after="120"/>
            </w:pPr>
            <w:r w:rsidRPr="00575DB6">
              <w:rPr>
                <w:noProof/>
              </w:rPr>
              <w:t>сведения о навигационной пломб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 xml:space="preserve">.001): сведения </w:t>
            </w:r>
            <w:r w:rsidRPr="00575DB6">
              <w:t xml:space="preserve">о смене периодичности направления сообщений </w:t>
            </w:r>
            <w:r w:rsidR="00751AEA" w:rsidRPr="00575DB6">
              <w:br/>
            </w:r>
            <w:r w:rsidRPr="00575DB6">
              <w:t>от навигационной пломбы</w:t>
            </w:r>
            <w:r w:rsidRPr="00575DB6">
              <w:rPr>
                <w:noProof/>
              </w:rPr>
              <w:t xml:space="preserve"> обработаны</w:t>
            </w:r>
          </w:p>
        </w:tc>
      </w:tr>
      <w:tr w:rsidR="00FF57DD" w:rsidRPr="00575DB6" w14:paraId="7F2B33B1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8C56368" w14:textId="77777777" w:rsidR="00FF57DD" w:rsidRPr="00575DB6" w:rsidRDefault="00FF57DD" w:rsidP="00BF3B8A">
            <w:pPr>
              <w:pStyle w:val="af1"/>
              <w:keepNext/>
              <w:keepLines/>
              <w:jc w:val="center"/>
            </w:pPr>
            <w:r w:rsidRPr="00575DB6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783450E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FCED60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</w:tr>
      <w:tr w:rsidR="00FF57DD" w:rsidRPr="00575DB6" w14:paraId="5B53F893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76B19DE" w14:textId="77777777" w:rsidR="00FF57DD" w:rsidRPr="00575DB6" w:rsidRDefault="00FF57DD" w:rsidP="00BF3B8A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2CC2A33" w14:textId="77777777" w:rsidR="00FF57DD" w:rsidRPr="00575DB6" w:rsidDel="00C2156F" w:rsidRDefault="00FF57DD" w:rsidP="00BF3B8A">
            <w:pPr>
              <w:pStyle w:val="af1"/>
              <w:keepNext/>
              <w:keepLines/>
              <w:ind w:left="284"/>
            </w:pPr>
            <w:r w:rsidRPr="00575DB6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7BA41F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–</w:t>
            </w:r>
          </w:p>
        </w:tc>
      </w:tr>
      <w:tr w:rsidR="00FF57DD" w:rsidRPr="00575DB6" w14:paraId="397D8C4D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F740BE6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1F950FE" w14:textId="77777777" w:rsidR="00FF57DD" w:rsidRPr="00575DB6" w:rsidRDefault="00FF57DD" w:rsidP="00BF3B8A">
            <w:pPr>
              <w:pStyle w:val="af1"/>
              <w:keepNext/>
              <w:keepLines/>
              <w:ind w:left="284"/>
            </w:pPr>
            <w:r w:rsidRPr="00575DB6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A50354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1 мин</w:t>
            </w:r>
          </w:p>
        </w:tc>
      </w:tr>
      <w:tr w:rsidR="00FF57DD" w:rsidRPr="00575DB6" w14:paraId="679CF358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07C3732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85E4F1B" w14:textId="77777777" w:rsidR="00FF57DD" w:rsidRPr="00575DB6" w:rsidRDefault="00FF57DD" w:rsidP="00BF3B8A">
            <w:pPr>
              <w:pStyle w:val="af1"/>
              <w:keepNext/>
              <w:keepLines/>
              <w:ind w:left="284"/>
            </w:pPr>
            <w:r w:rsidRPr="00575DB6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0DA5C3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5 мин</w:t>
            </w:r>
          </w:p>
        </w:tc>
      </w:tr>
      <w:tr w:rsidR="00FF57DD" w:rsidRPr="00575DB6" w14:paraId="5BC7EB4F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B305814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8AFBA53" w14:textId="77777777" w:rsidR="00FF57DD" w:rsidRPr="00575DB6" w:rsidRDefault="00FF57DD" w:rsidP="00BF3B8A">
            <w:pPr>
              <w:pStyle w:val="af1"/>
              <w:keepNext/>
              <w:keepLines/>
              <w:ind w:left="284"/>
            </w:pPr>
            <w:r w:rsidRPr="00575DB6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8BF1CB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да</w:t>
            </w:r>
          </w:p>
        </w:tc>
      </w:tr>
      <w:tr w:rsidR="00FF57DD" w:rsidRPr="00575DB6" w14:paraId="2D4734EE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F9B2B7D" w14:textId="77777777" w:rsidR="00FF57DD" w:rsidRPr="00575DB6" w:rsidRDefault="00FF57DD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EE02292" w14:textId="77777777" w:rsidR="00FF57DD" w:rsidRPr="00575DB6" w:rsidRDefault="00FF57DD" w:rsidP="00BF3B8A">
            <w:pPr>
              <w:pStyle w:val="af1"/>
              <w:keepLines/>
              <w:ind w:left="284"/>
            </w:pPr>
            <w:r w:rsidRPr="00575DB6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9AEB72" w14:textId="77777777" w:rsidR="00FF57DD" w:rsidRPr="00575DB6" w:rsidRDefault="00FF57DD" w:rsidP="00BF3B8A">
            <w:pPr>
              <w:pStyle w:val="af1"/>
              <w:keepLines/>
            </w:pPr>
            <w:r w:rsidRPr="00575DB6">
              <w:rPr>
                <w:noProof/>
                <w:szCs w:val="24"/>
              </w:rPr>
              <w:t>3</w:t>
            </w:r>
          </w:p>
        </w:tc>
      </w:tr>
      <w:tr w:rsidR="00FF57DD" w:rsidRPr="00575DB6" w14:paraId="084AFE0C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FC65100" w14:textId="77777777" w:rsidR="00FF57DD" w:rsidRPr="00575DB6" w:rsidRDefault="00FF57DD" w:rsidP="00BF3B8A">
            <w:pPr>
              <w:pStyle w:val="af1"/>
              <w:keepNext/>
              <w:keepLines/>
              <w:jc w:val="center"/>
            </w:pPr>
            <w:r w:rsidRPr="00575DB6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61E2BDE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85A656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</w:tr>
      <w:tr w:rsidR="00FF57DD" w:rsidRPr="00575DB6" w14:paraId="7ADB6BC9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000CCCE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9BDC862" w14:textId="77777777" w:rsidR="00FF57DD" w:rsidRPr="00575DB6" w:rsidRDefault="00FF57DD" w:rsidP="00BF3B8A">
            <w:pPr>
              <w:pStyle w:val="af1"/>
              <w:keepNext/>
              <w:keepLines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BD57BC" w14:textId="77777777" w:rsidR="00FF57DD" w:rsidRPr="00575DB6" w:rsidRDefault="00FF57DD" w:rsidP="00BF3B8A">
            <w:pPr>
              <w:pStyle w:val="af1"/>
              <w:keepNext/>
              <w:keepLines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уведомление о смене периодичности направления сообщений от навигационной пломбы (P.LS.06.MSG.064)</w:t>
            </w:r>
          </w:p>
        </w:tc>
      </w:tr>
      <w:tr w:rsidR="00FF57DD" w:rsidRPr="00575DB6" w14:paraId="305CA5B6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EC2E978" w14:textId="77777777" w:rsidR="00FF57DD" w:rsidRPr="00575DB6" w:rsidRDefault="00FF57DD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68371BE" w14:textId="77777777" w:rsidR="00FF57DD" w:rsidRPr="00575DB6" w:rsidRDefault="00FF57DD" w:rsidP="00BF3B8A">
            <w:pPr>
              <w:pStyle w:val="af1"/>
              <w:keepLines/>
              <w:ind w:left="284"/>
            </w:pPr>
            <w:r w:rsidRPr="00575DB6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AF5500" w14:textId="77777777" w:rsidR="00FF57DD" w:rsidRPr="00575DB6" w:rsidRDefault="00FF57DD" w:rsidP="00BF3B8A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75DB6">
              <w:rPr>
                <w:noProof/>
                <w:color w:val="000000" w:themeColor="text1"/>
              </w:rPr>
              <w:t>уведомление о результате обработки</w:t>
            </w:r>
            <w:r w:rsidRPr="00575DB6">
              <w:rPr>
                <w:rFonts w:cs="Times New Roman"/>
              </w:rPr>
              <w:t xml:space="preserve"> (</w:t>
            </w: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02</w:t>
            </w:r>
            <w:r w:rsidRPr="00575DB6">
              <w:rPr>
                <w:rFonts w:cs="Times New Roman"/>
              </w:rPr>
              <w:t>)</w:t>
            </w:r>
          </w:p>
        </w:tc>
      </w:tr>
      <w:tr w:rsidR="00FF57DD" w:rsidRPr="00575DB6" w14:paraId="0C6AFB0B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D4E003F" w14:textId="77777777" w:rsidR="00FF57DD" w:rsidRPr="00575DB6" w:rsidRDefault="00FF57DD" w:rsidP="00BF3B8A">
            <w:pPr>
              <w:pStyle w:val="af1"/>
              <w:keepNext/>
              <w:keepLines/>
              <w:jc w:val="center"/>
            </w:pPr>
            <w:r w:rsidRPr="00575DB6">
              <w:lastRenderedPageBreak/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46C5583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1980B2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</w:tr>
      <w:tr w:rsidR="00FF57DD" w:rsidRPr="00575DB6" w14:paraId="05D1CD90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F2D8852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0D39BE4" w14:textId="77777777" w:rsidR="00FF57DD" w:rsidRPr="00575DB6" w:rsidRDefault="00FF57DD" w:rsidP="00BF3B8A">
            <w:pPr>
              <w:pStyle w:val="af1"/>
              <w:keepNext/>
              <w:keepLines/>
              <w:ind w:left="284"/>
            </w:pPr>
            <w:r w:rsidRPr="00575DB6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103519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t>да</w:t>
            </w:r>
          </w:p>
        </w:tc>
      </w:tr>
      <w:tr w:rsidR="00FF57DD" w:rsidRPr="00575DB6" w14:paraId="5D2A5C8F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CC7B9BE" w14:textId="77777777" w:rsidR="00FF57DD" w:rsidRPr="00575DB6" w:rsidRDefault="00FF57DD" w:rsidP="00BF3B8A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52DA335" w14:textId="77777777" w:rsidR="00FF57DD" w:rsidRPr="00575DB6" w:rsidRDefault="00FF57DD" w:rsidP="00BF3B8A">
            <w:pPr>
              <w:pStyle w:val="af1"/>
              <w:ind w:left="284"/>
            </w:pPr>
            <w:r w:rsidRPr="00575DB6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DB2BC0" w14:textId="77777777" w:rsidR="00FF57DD" w:rsidRPr="00575DB6" w:rsidRDefault="00FF57DD" w:rsidP="00BF3B8A">
            <w:pPr>
              <w:pStyle w:val="af1"/>
            </w:pPr>
            <w:r w:rsidRPr="00575DB6">
              <w:rPr>
                <w:noProof/>
                <w:szCs w:val="24"/>
              </w:rPr>
              <w:t>–</w:t>
            </w:r>
          </w:p>
        </w:tc>
      </w:tr>
    </w:tbl>
    <w:p w14:paraId="3D2DC4DF" w14:textId="2FFC6592" w:rsidR="00FF57DD" w:rsidRPr="00575DB6" w:rsidRDefault="00FF57DD" w:rsidP="00BF3B8A">
      <w:pPr>
        <w:pStyle w:val="2"/>
      </w:pPr>
      <w:r w:rsidRPr="00575DB6">
        <w:t>1</w:t>
      </w:r>
      <w:r w:rsidR="008346F1" w:rsidRPr="00575DB6">
        <w:t>5</w:t>
      </w:r>
      <w:r w:rsidRPr="00575DB6">
        <w:t>.</w:t>
      </w:r>
      <w:r w:rsidRPr="00575DB6">
        <w:rPr>
          <w:lang w:val="en-US"/>
        </w:rPr>
        <w:t> </w:t>
      </w:r>
      <w:r w:rsidRPr="00575DB6">
        <w:t xml:space="preserve">Транзакция общего процесса «Информирование о применении мер </w:t>
      </w:r>
      <w:r w:rsidR="00751AEA" w:rsidRPr="00575DB6">
        <w:br/>
      </w:r>
      <w:r w:rsidRPr="00575DB6">
        <w:t>и форм контроля» (P.LS.06.TRN.01</w:t>
      </w:r>
      <w:r w:rsidR="008346F1" w:rsidRPr="00575DB6">
        <w:t>5</w:t>
      </w:r>
      <w:r w:rsidRPr="00575DB6">
        <w:t>)</w:t>
      </w:r>
    </w:p>
    <w:p w14:paraId="1FE68092" w14:textId="27C673B8" w:rsidR="00FF57DD" w:rsidRPr="00575DB6" w:rsidRDefault="00775805" w:rsidP="00BF3B8A">
      <w:pPr>
        <w:pStyle w:val="a7"/>
      </w:pPr>
      <w:r w:rsidRPr="00775805">
        <w:rPr>
          <w:lang w:val="ru-RU"/>
        </w:rPr>
        <w:t>37</w:t>
      </w:r>
      <w:r w:rsidR="00FF57DD" w:rsidRPr="00575DB6">
        <w:rPr>
          <w:lang w:val="ru-RU"/>
        </w:rPr>
        <w:t>.</w:t>
      </w:r>
      <w:r w:rsidR="00FF57DD" w:rsidRPr="00575DB6">
        <w:rPr>
          <w:lang w:val="en-US"/>
        </w:rPr>
        <w:t> </w:t>
      </w:r>
      <w:r w:rsidR="00FF57DD" w:rsidRPr="00575DB6">
        <w:rPr>
          <w:lang w:val="ru-RU"/>
        </w:rPr>
        <w:t>Т</w:t>
      </w:r>
      <w:r w:rsidR="00FF57DD" w:rsidRPr="00575DB6">
        <w:t>ранзакция</w:t>
      </w:r>
      <w:r w:rsidR="00FF57DD" w:rsidRPr="00575DB6">
        <w:rPr>
          <w:lang w:val="ru-RU"/>
        </w:rPr>
        <w:t xml:space="preserve"> общего процесса «</w:t>
      </w:r>
      <w:r w:rsidR="00FF57DD" w:rsidRPr="00575DB6">
        <w:t xml:space="preserve">Информирование </w:t>
      </w:r>
      <w:r w:rsidR="00FF57DD" w:rsidRPr="00575DB6">
        <w:rPr>
          <w:rFonts w:cstheme="majorBidi"/>
          <w:szCs w:val="26"/>
        </w:rPr>
        <w:t>о применении мер и форм контроля</w:t>
      </w:r>
      <w:r w:rsidR="00FF57DD" w:rsidRPr="00575DB6">
        <w:rPr>
          <w:lang w:val="ru-RU"/>
        </w:rPr>
        <w:t>» (P.LS.06.TRN.001</w:t>
      </w:r>
      <w:r w:rsidR="008346F1" w:rsidRPr="00575DB6">
        <w:rPr>
          <w:lang w:val="ru-RU"/>
        </w:rPr>
        <w:t>5</w:t>
      </w:r>
      <w:r w:rsidR="00FF57DD" w:rsidRPr="00575DB6">
        <w:rPr>
          <w:lang w:val="ru-RU"/>
        </w:rPr>
        <w:t>) выполняется</w:t>
      </w:r>
      <w:r w:rsidR="00FF57DD" w:rsidRPr="00575DB6">
        <w:t xml:space="preserve"> для представления инициатором респонденту соответствующих сведений. Схема </w:t>
      </w:r>
      <w:r w:rsidR="00FF57DD" w:rsidRPr="00575DB6">
        <w:rPr>
          <w:lang w:val="ru-RU"/>
        </w:rPr>
        <w:t>выполнения</w:t>
      </w:r>
      <w:r w:rsidR="00FF57DD" w:rsidRPr="00575DB6">
        <w:t xml:space="preserve"> </w:t>
      </w:r>
      <w:r w:rsidR="00FF57DD" w:rsidRPr="00575DB6">
        <w:rPr>
          <w:lang w:val="ru-RU"/>
        </w:rPr>
        <w:t>указанной т</w:t>
      </w:r>
      <w:r w:rsidR="00FF57DD" w:rsidRPr="00575DB6">
        <w:t>ранзакции</w:t>
      </w:r>
      <w:r w:rsidR="00FF57DD" w:rsidRPr="00575DB6">
        <w:rPr>
          <w:lang w:val="ru-RU"/>
        </w:rPr>
        <w:t xml:space="preserve"> общего процесса</w:t>
      </w:r>
      <w:r w:rsidR="00FF57DD" w:rsidRPr="00575DB6">
        <w:t xml:space="preserve"> представлена на рис</w:t>
      </w:r>
      <w:r w:rsidR="00FF57DD" w:rsidRPr="00575DB6">
        <w:rPr>
          <w:lang w:val="ru-RU"/>
        </w:rPr>
        <w:t>унке</w:t>
      </w:r>
      <w:r w:rsidR="00FF57DD" w:rsidRPr="00575DB6">
        <w:t> </w:t>
      </w:r>
      <w:r w:rsidR="00630AD1" w:rsidRPr="00A66023">
        <w:rPr>
          <w:lang w:val="ru-RU"/>
        </w:rPr>
        <w:t>28</w:t>
      </w:r>
      <w:r w:rsidR="00FF57DD" w:rsidRPr="00575DB6">
        <w:t xml:space="preserve">. Параметры </w:t>
      </w:r>
      <w:r w:rsidR="00FF57DD" w:rsidRPr="00575DB6">
        <w:rPr>
          <w:lang w:val="ru-RU"/>
        </w:rPr>
        <w:t>т</w:t>
      </w:r>
      <w:r w:rsidR="00FF57DD" w:rsidRPr="00575DB6">
        <w:t xml:space="preserve">ранзакции </w:t>
      </w:r>
      <w:r w:rsidR="00FF57DD" w:rsidRPr="00575DB6">
        <w:rPr>
          <w:lang w:val="ru-RU"/>
        </w:rPr>
        <w:t>общего процесса приведены</w:t>
      </w:r>
      <w:r w:rsidR="00FF57DD" w:rsidRPr="00575DB6">
        <w:t xml:space="preserve"> </w:t>
      </w:r>
      <w:r w:rsidR="00751AEA" w:rsidRPr="00575DB6">
        <w:br/>
      </w:r>
      <w:r w:rsidR="00FF57DD" w:rsidRPr="00575DB6">
        <w:t>в табл</w:t>
      </w:r>
      <w:r w:rsidR="00FF57DD" w:rsidRPr="00575DB6">
        <w:rPr>
          <w:lang w:val="ru-RU"/>
        </w:rPr>
        <w:t>ице</w:t>
      </w:r>
      <w:r w:rsidR="00FF57DD" w:rsidRPr="00575DB6">
        <w:t> </w:t>
      </w:r>
      <w:r w:rsidR="00A66023" w:rsidRPr="00A66023">
        <w:rPr>
          <w:lang w:val="ru-RU"/>
        </w:rPr>
        <w:t>27</w:t>
      </w:r>
      <w:r w:rsidR="00FF57DD" w:rsidRPr="00575DB6">
        <w:t>.</w:t>
      </w:r>
    </w:p>
    <w:p w14:paraId="68DF278B" w14:textId="77777777" w:rsidR="00FF57DD" w:rsidRPr="00575DB6" w:rsidRDefault="00FF57DD" w:rsidP="00BF3B8A">
      <w:pPr>
        <w:pStyle w:val="ab"/>
      </w:pPr>
      <w:r w:rsidRPr="00575DB6">
        <w:rPr>
          <w:noProof/>
        </w:rPr>
        <w:drawing>
          <wp:inline distT="0" distB="0" distL="0" distR="0" wp14:anchorId="7A98D1AA" wp14:editId="53B0544D">
            <wp:extent cx="5939790" cy="2739390"/>
            <wp:effectExtent l="0" t="0" r="3810" b="381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CFCC6" w14:textId="20F55883" w:rsidR="00FF57DD" w:rsidRPr="00575DB6" w:rsidRDefault="00FF57DD" w:rsidP="00BF3B8A">
      <w:pPr>
        <w:pStyle w:val="aa"/>
        <w:spacing w:after="480"/>
        <w:rPr>
          <w:sz w:val="24"/>
          <w:szCs w:val="24"/>
        </w:rPr>
      </w:pPr>
      <w:r w:rsidRPr="00575DB6">
        <w:rPr>
          <w:sz w:val="24"/>
          <w:szCs w:val="24"/>
        </w:rPr>
        <w:t>Рис. </w:t>
      </w:r>
      <w:r w:rsidR="00630AD1" w:rsidRPr="000166E1">
        <w:rPr>
          <w:noProof/>
          <w:sz w:val="24"/>
          <w:szCs w:val="24"/>
        </w:rPr>
        <w:t>28</w:t>
      </w:r>
      <w:r w:rsidRPr="00575DB6">
        <w:rPr>
          <w:noProof/>
          <w:sz w:val="24"/>
          <w:szCs w:val="24"/>
        </w:rPr>
        <w:t xml:space="preserve">. </w:t>
      </w:r>
      <w:r w:rsidRPr="00575DB6">
        <w:rPr>
          <w:sz w:val="24"/>
          <w:szCs w:val="24"/>
        </w:rPr>
        <w:t>Схема выполнения транзакции общего процесса «Информирование о применении мер и форм контроля» (P.LS.06.TRN.01</w:t>
      </w:r>
      <w:r w:rsidR="008346F1" w:rsidRPr="00575DB6">
        <w:rPr>
          <w:sz w:val="24"/>
          <w:szCs w:val="24"/>
        </w:rPr>
        <w:t>5</w:t>
      </w:r>
      <w:r w:rsidRPr="00575DB6">
        <w:rPr>
          <w:sz w:val="24"/>
          <w:szCs w:val="24"/>
        </w:rPr>
        <w:t>)</w:t>
      </w:r>
    </w:p>
    <w:p w14:paraId="2B7A2CBF" w14:textId="59B0D8F2" w:rsidR="00FF57DD" w:rsidRPr="000166E1" w:rsidRDefault="00FF57DD" w:rsidP="00BF3B8A">
      <w:pPr>
        <w:pStyle w:val="affe"/>
        <w:rPr>
          <w:rStyle w:val="afd"/>
          <w:bCs w:val="0"/>
          <w:lang w:val="ru-RU"/>
        </w:rPr>
      </w:pPr>
      <w:r w:rsidRPr="00575DB6">
        <w:lastRenderedPageBreak/>
        <w:t>Таблица</w:t>
      </w:r>
      <w:r w:rsidRPr="00575DB6">
        <w:rPr>
          <w:lang w:val="en-US"/>
        </w:rPr>
        <w:t> </w:t>
      </w:r>
      <w:r w:rsidR="00A66023" w:rsidRPr="000166E1">
        <w:t>27</w:t>
      </w:r>
    </w:p>
    <w:p w14:paraId="091355AF" w14:textId="2DB4FED9" w:rsidR="00FF57DD" w:rsidRPr="00575DB6" w:rsidRDefault="00FF57DD" w:rsidP="00BF3B8A">
      <w:pPr>
        <w:pStyle w:val="a6"/>
        <w:rPr>
          <w:noProof/>
          <w:szCs w:val="24"/>
        </w:rPr>
      </w:pPr>
      <w:r w:rsidRPr="00575DB6">
        <w:t xml:space="preserve">Описание транзакции общего процесса «Информирование </w:t>
      </w:r>
      <w:r w:rsidR="007C7CD1" w:rsidRPr="00575DB6">
        <w:br/>
      </w:r>
      <w:r w:rsidRPr="00575DB6">
        <w:rPr>
          <w:rFonts w:cstheme="majorBidi"/>
          <w:szCs w:val="26"/>
        </w:rPr>
        <w:t>о применении мер и форм контроля</w:t>
      </w:r>
      <w:r w:rsidRPr="00575DB6">
        <w:rPr>
          <w:noProof/>
          <w:szCs w:val="24"/>
        </w:rPr>
        <w:t>» (P.LS.06.TRN.01</w:t>
      </w:r>
      <w:r w:rsidR="008346F1" w:rsidRPr="00575DB6">
        <w:rPr>
          <w:noProof/>
          <w:szCs w:val="24"/>
        </w:rPr>
        <w:t>5</w:t>
      </w:r>
      <w:r w:rsidRPr="00575DB6">
        <w:rPr>
          <w:noProof/>
          <w:szCs w:val="24"/>
        </w:rPr>
        <w:t>)</w:t>
      </w:r>
    </w:p>
    <w:p w14:paraId="45CADA30" w14:textId="77777777" w:rsidR="00FF57DD" w:rsidRPr="00575DB6" w:rsidRDefault="00FF57DD" w:rsidP="00BF3B8A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FF57DD" w:rsidRPr="00575DB6" w14:paraId="65B60C16" w14:textId="77777777" w:rsidTr="002E5057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2214572" w14:textId="77777777" w:rsidR="00FF57DD" w:rsidRPr="00575DB6" w:rsidRDefault="00FF57DD" w:rsidP="00BF3B8A">
            <w:pPr>
              <w:pStyle w:val="af0"/>
              <w:spacing w:line="264" w:lineRule="auto"/>
            </w:pPr>
            <w:r w:rsidRPr="00575DB6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171F05F" w14:textId="77777777" w:rsidR="00FF57DD" w:rsidRPr="00575DB6" w:rsidRDefault="00FF57DD" w:rsidP="00BF3B8A">
            <w:pPr>
              <w:pStyle w:val="af0"/>
              <w:spacing w:line="264" w:lineRule="auto"/>
            </w:pPr>
            <w:r w:rsidRPr="00575DB6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B1F2AB4" w14:textId="77777777" w:rsidR="00FF57DD" w:rsidRPr="00575DB6" w:rsidRDefault="00FF57DD" w:rsidP="00BF3B8A">
            <w:pPr>
              <w:pStyle w:val="af0"/>
              <w:spacing w:line="264" w:lineRule="auto"/>
            </w:pPr>
            <w:r w:rsidRPr="00575DB6">
              <w:t>Описание</w:t>
            </w:r>
          </w:p>
        </w:tc>
      </w:tr>
      <w:tr w:rsidR="00FF57DD" w:rsidRPr="00575DB6" w14:paraId="10BFBDDA" w14:textId="77777777" w:rsidTr="002E5057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3FA99E3" w14:textId="77777777" w:rsidR="00FF57DD" w:rsidRPr="00575DB6" w:rsidRDefault="00FF57DD" w:rsidP="00BF3B8A">
            <w:pPr>
              <w:pStyle w:val="af0"/>
              <w:spacing w:line="264" w:lineRule="auto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FEE508A" w14:textId="77777777" w:rsidR="00FF57DD" w:rsidRPr="00575DB6" w:rsidRDefault="00FF57DD" w:rsidP="00BF3B8A">
            <w:pPr>
              <w:pStyle w:val="af0"/>
              <w:spacing w:line="264" w:lineRule="auto"/>
            </w:pPr>
            <w:r w:rsidRPr="00575DB6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4948504" w14:textId="77777777" w:rsidR="00FF57DD" w:rsidRPr="00575DB6" w:rsidRDefault="00FF57DD" w:rsidP="00BF3B8A">
            <w:pPr>
              <w:pStyle w:val="af0"/>
              <w:spacing w:line="264" w:lineRule="auto"/>
            </w:pPr>
            <w:r w:rsidRPr="00575DB6">
              <w:t>3</w:t>
            </w:r>
          </w:p>
        </w:tc>
      </w:tr>
      <w:tr w:rsidR="00FF57DD" w:rsidRPr="00575DB6" w14:paraId="71B56358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6E30E0B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F9E7829" w14:textId="77777777" w:rsidR="00FF57DD" w:rsidRPr="00575DB6" w:rsidRDefault="00FF57DD" w:rsidP="00BF3B8A">
            <w:pPr>
              <w:pStyle w:val="af1"/>
              <w:keepLines/>
            </w:pPr>
            <w:r w:rsidRPr="00575DB6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74B7A1" w14:textId="77777777" w:rsidR="00FF57DD" w:rsidRPr="00575DB6" w:rsidRDefault="00FF57DD" w:rsidP="00BF3B8A">
            <w:pPr>
              <w:pStyle w:val="af1"/>
              <w:keepLines/>
            </w:pPr>
            <w:r w:rsidRPr="00575DB6">
              <w:rPr>
                <w:noProof/>
              </w:rPr>
              <w:t>P.LS.06.TRN.01</w:t>
            </w:r>
            <w:r w:rsidR="008346F1" w:rsidRPr="00575DB6">
              <w:rPr>
                <w:noProof/>
              </w:rPr>
              <w:t>5</w:t>
            </w:r>
          </w:p>
        </w:tc>
      </w:tr>
      <w:tr w:rsidR="00FF57DD" w:rsidRPr="00575DB6" w14:paraId="51F0CF7F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6B1083A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0956A37" w14:textId="77777777" w:rsidR="00FF57DD" w:rsidRPr="00575DB6" w:rsidRDefault="00FF57DD" w:rsidP="00BF3B8A">
            <w:pPr>
              <w:pStyle w:val="af1"/>
              <w:keepLines/>
            </w:pPr>
            <w:r w:rsidRPr="00575DB6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18B551" w14:textId="77777777" w:rsidR="00FF57DD" w:rsidRPr="00575DB6" w:rsidRDefault="00FF57DD" w:rsidP="00BF3B8A">
            <w:pPr>
              <w:pStyle w:val="af1"/>
              <w:keepLines/>
              <w:rPr>
                <w:noProof/>
              </w:rPr>
            </w:pPr>
            <w:r w:rsidRPr="00575DB6">
              <w:t>информирование о применении мер и форм контроля</w:t>
            </w:r>
          </w:p>
        </w:tc>
      </w:tr>
      <w:tr w:rsidR="00FF57DD" w:rsidRPr="00575DB6" w14:paraId="216E7F16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E552AA2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451471E" w14:textId="77777777" w:rsidR="00FF57DD" w:rsidRPr="00575DB6" w:rsidRDefault="00FF57DD" w:rsidP="00BF3B8A">
            <w:pPr>
              <w:pStyle w:val="af1"/>
              <w:keepLines/>
            </w:pPr>
            <w:r w:rsidRPr="00575DB6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222190" w14:textId="77777777" w:rsidR="00FF57DD" w:rsidRPr="00575DB6" w:rsidRDefault="00FF57DD" w:rsidP="00BF3B8A">
            <w:pPr>
              <w:pStyle w:val="af1"/>
              <w:keepLines/>
            </w:pPr>
            <w:r w:rsidRPr="00575DB6">
              <w:rPr>
                <w:noProof/>
              </w:rPr>
              <w:t>запрос/ответ</w:t>
            </w:r>
          </w:p>
        </w:tc>
      </w:tr>
      <w:tr w:rsidR="00FF57DD" w:rsidRPr="00575DB6" w14:paraId="5F6292E4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70E2684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4E86048" w14:textId="77777777" w:rsidR="00FF57DD" w:rsidRPr="00575DB6" w:rsidRDefault="00FF57DD" w:rsidP="00BF3B8A">
            <w:pPr>
              <w:pStyle w:val="af1"/>
              <w:keepLines/>
            </w:pPr>
            <w:r w:rsidRPr="00575DB6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C28B30" w14:textId="77777777" w:rsidR="00FF57DD" w:rsidRPr="00575DB6" w:rsidRDefault="00FF57DD" w:rsidP="00BF3B8A">
            <w:pPr>
              <w:pStyle w:val="af1"/>
              <w:keepLines/>
            </w:pPr>
            <w:r w:rsidRPr="00575DB6">
              <w:rPr>
                <w:noProof/>
              </w:rPr>
              <w:t>инициатор</w:t>
            </w:r>
          </w:p>
        </w:tc>
      </w:tr>
      <w:tr w:rsidR="00FF57DD" w:rsidRPr="00575DB6" w14:paraId="340A8319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3AA2897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1E41B0D" w14:textId="77777777" w:rsidR="00FF57DD" w:rsidRPr="00575DB6" w:rsidRDefault="00FF57DD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EE6E4D" w14:textId="6C776600" w:rsidR="00FF57DD" w:rsidRPr="00575DB6" w:rsidRDefault="00FF57DD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noProof/>
              </w:rPr>
              <w:t xml:space="preserve">представление сведений о применении мер </w:t>
            </w:r>
            <w:r w:rsidR="007C7CD1" w:rsidRPr="00575DB6">
              <w:rPr>
                <w:noProof/>
              </w:rPr>
              <w:br/>
            </w:r>
            <w:r w:rsidRPr="00575DB6">
              <w:rPr>
                <w:noProof/>
              </w:rPr>
              <w:t>и форм контроля</w:t>
            </w:r>
          </w:p>
        </w:tc>
      </w:tr>
      <w:tr w:rsidR="00FF57DD" w:rsidRPr="00575DB6" w14:paraId="33B27E3C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2542B21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2074AAF" w14:textId="77777777" w:rsidR="00FF57DD" w:rsidRPr="00575DB6" w:rsidRDefault="00FF57DD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C8F02B" w14:textId="77777777" w:rsidR="00FF57DD" w:rsidRPr="00575DB6" w:rsidRDefault="00FF57DD" w:rsidP="00BF3B8A">
            <w:pPr>
              <w:pStyle w:val="af1"/>
              <w:keepLines/>
            </w:pPr>
            <w:r w:rsidRPr="00575DB6">
              <w:rPr>
                <w:noProof/>
              </w:rPr>
              <w:t>респондент</w:t>
            </w:r>
          </w:p>
        </w:tc>
      </w:tr>
      <w:tr w:rsidR="00FF57DD" w:rsidRPr="00575DB6" w14:paraId="53B6B4B0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1A18AC1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D54E87B" w14:textId="77777777" w:rsidR="00FF57DD" w:rsidRPr="00575DB6" w:rsidRDefault="00FF57DD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676C69" w14:textId="53293104" w:rsidR="00FF57DD" w:rsidRPr="00575DB6" w:rsidRDefault="00FF57DD" w:rsidP="00BF3B8A">
            <w:pPr>
              <w:pStyle w:val="af1"/>
              <w:keepLines/>
            </w:pPr>
            <w:r w:rsidRPr="00575DB6">
              <w:rPr>
                <w:noProof/>
              </w:rPr>
              <w:t xml:space="preserve">прием и обработка сведений о применении мер </w:t>
            </w:r>
            <w:r w:rsidR="007C7CD1" w:rsidRPr="00575DB6">
              <w:rPr>
                <w:noProof/>
              </w:rPr>
              <w:br/>
            </w:r>
            <w:r w:rsidRPr="00575DB6">
              <w:rPr>
                <w:noProof/>
              </w:rPr>
              <w:t>и форм контроля</w:t>
            </w:r>
          </w:p>
        </w:tc>
      </w:tr>
      <w:tr w:rsidR="00FF57DD" w:rsidRPr="00575DB6" w14:paraId="44E93028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33E94CA" w14:textId="77777777" w:rsidR="00FF57DD" w:rsidRPr="00575DB6" w:rsidRDefault="00FF57DD" w:rsidP="00BF3B8A">
            <w:pPr>
              <w:pStyle w:val="af1"/>
              <w:keepLines/>
              <w:jc w:val="center"/>
            </w:pPr>
            <w:r w:rsidRPr="00575DB6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2DEBC7C" w14:textId="77777777" w:rsidR="00FF57DD" w:rsidRPr="00575DB6" w:rsidRDefault="00FF57DD" w:rsidP="00BF3B8A">
            <w:pPr>
              <w:pStyle w:val="af1"/>
              <w:keepLines/>
            </w:pPr>
            <w:r w:rsidRPr="00575DB6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F1B63E" w14:textId="6E4A4F46" w:rsidR="00FF57DD" w:rsidRPr="00575DB6" w:rsidRDefault="007C7CD1" w:rsidP="00BF3B8A">
            <w:pPr>
              <w:pStyle w:val="af1"/>
              <w:keepLines/>
              <w:spacing w:after="120"/>
            </w:pPr>
            <w:r w:rsidRPr="00575DB6">
              <w:rPr>
                <w:noProof/>
              </w:rPr>
              <w:t>сведения об объекте отслеживания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2)</w:t>
            </w:r>
            <w:r w:rsidR="00FF57DD" w:rsidRPr="00575DB6">
              <w:rPr>
                <w:noProof/>
              </w:rPr>
              <w:t xml:space="preserve">: сведения </w:t>
            </w:r>
            <w:r w:rsidR="00FF57DD" w:rsidRPr="00575DB6">
              <w:t xml:space="preserve">о применении мер </w:t>
            </w:r>
            <w:r w:rsidRPr="00575DB6">
              <w:br/>
            </w:r>
            <w:r w:rsidR="00FF57DD" w:rsidRPr="00575DB6">
              <w:t>и форм контроля</w:t>
            </w:r>
            <w:r w:rsidR="00FF57DD" w:rsidRPr="00575DB6">
              <w:rPr>
                <w:noProof/>
              </w:rPr>
              <w:t xml:space="preserve"> обработаны</w:t>
            </w:r>
          </w:p>
        </w:tc>
      </w:tr>
      <w:tr w:rsidR="00FF57DD" w:rsidRPr="00575DB6" w14:paraId="23EA78F6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0E93AE2" w14:textId="77777777" w:rsidR="00FF57DD" w:rsidRPr="00575DB6" w:rsidRDefault="00FF57DD" w:rsidP="00BF3B8A">
            <w:pPr>
              <w:pStyle w:val="af1"/>
              <w:keepNext/>
              <w:keepLines/>
              <w:jc w:val="center"/>
            </w:pPr>
            <w:r w:rsidRPr="00575DB6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E84CD76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CB0E25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</w:tr>
      <w:tr w:rsidR="00FF57DD" w:rsidRPr="00575DB6" w14:paraId="49E897C8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52F2ED6" w14:textId="77777777" w:rsidR="00FF57DD" w:rsidRPr="00575DB6" w:rsidRDefault="00FF57DD" w:rsidP="00BF3B8A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E24ADCC" w14:textId="77777777" w:rsidR="00FF57DD" w:rsidRPr="00575DB6" w:rsidDel="00C2156F" w:rsidRDefault="00FF57DD" w:rsidP="00BF3B8A">
            <w:pPr>
              <w:pStyle w:val="af1"/>
              <w:keepNext/>
              <w:keepLines/>
              <w:ind w:left="284"/>
            </w:pPr>
            <w:r w:rsidRPr="00575DB6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2C2DDF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–</w:t>
            </w:r>
          </w:p>
        </w:tc>
      </w:tr>
      <w:tr w:rsidR="00FF57DD" w:rsidRPr="00575DB6" w14:paraId="0E1BBECA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B13B057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D60EDE5" w14:textId="77777777" w:rsidR="00FF57DD" w:rsidRPr="00575DB6" w:rsidRDefault="00FF57DD" w:rsidP="00BF3B8A">
            <w:pPr>
              <w:pStyle w:val="af1"/>
              <w:keepNext/>
              <w:keepLines/>
              <w:ind w:left="284"/>
            </w:pPr>
            <w:r w:rsidRPr="00575DB6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93406F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1 мин</w:t>
            </w:r>
          </w:p>
        </w:tc>
      </w:tr>
      <w:tr w:rsidR="00FF57DD" w:rsidRPr="00575DB6" w14:paraId="3FEB44E7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9730467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C7CC606" w14:textId="77777777" w:rsidR="00FF57DD" w:rsidRPr="00575DB6" w:rsidRDefault="00FF57DD" w:rsidP="00BF3B8A">
            <w:pPr>
              <w:pStyle w:val="af1"/>
              <w:keepNext/>
              <w:keepLines/>
              <w:ind w:left="284"/>
            </w:pPr>
            <w:r w:rsidRPr="00575DB6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C5AF84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5 мин</w:t>
            </w:r>
          </w:p>
        </w:tc>
      </w:tr>
      <w:tr w:rsidR="00FF57DD" w:rsidRPr="00575DB6" w14:paraId="098CF5C4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FBF259D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312CDC1" w14:textId="77777777" w:rsidR="00FF57DD" w:rsidRPr="00575DB6" w:rsidRDefault="00FF57DD" w:rsidP="00BF3B8A">
            <w:pPr>
              <w:pStyle w:val="af1"/>
              <w:keepNext/>
              <w:keepLines/>
              <w:ind w:left="284"/>
            </w:pPr>
            <w:r w:rsidRPr="00575DB6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6C3729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да</w:t>
            </w:r>
          </w:p>
        </w:tc>
      </w:tr>
      <w:tr w:rsidR="00FF57DD" w:rsidRPr="00575DB6" w14:paraId="7B1A3E9F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FBD19D2" w14:textId="77777777" w:rsidR="00FF57DD" w:rsidRPr="00575DB6" w:rsidRDefault="00FF57DD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4948148" w14:textId="77777777" w:rsidR="00FF57DD" w:rsidRPr="00575DB6" w:rsidRDefault="00FF57DD" w:rsidP="00BF3B8A">
            <w:pPr>
              <w:pStyle w:val="af1"/>
              <w:keepLines/>
              <w:ind w:left="284"/>
            </w:pPr>
            <w:r w:rsidRPr="00575DB6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306187" w14:textId="77777777" w:rsidR="00FF57DD" w:rsidRPr="00575DB6" w:rsidRDefault="00FF57DD" w:rsidP="00BF3B8A">
            <w:pPr>
              <w:pStyle w:val="af1"/>
              <w:keepLines/>
            </w:pPr>
            <w:r w:rsidRPr="00575DB6">
              <w:rPr>
                <w:noProof/>
                <w:szCs w:val="24"/>
              </w:rPr>
              <w:t>3</w:t>
            </w:r>
          </w:p>
        </w:tc>
      </w:tr>
      <w:tr w:rsidR="00FF57DD" w:rsidRPr="00575DB6" w14:paraId="5BD14A43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8E15E03" w14:textId="77777777" w:rsidR="00FF57DD" w:rsidRPr="00575DB6" w:rsidRDefault="00FF57DD" w:rsidP="00BF3B8A">
            <w:pPr>
              <w:pStyle w:val="af1"/>
              <w:keepNext/>
              <w:keepLines/>
              <w:jc w:val="center"/>
            </w:pPr>
            <w:r w:rsidRPr="00575DB6"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8E0637F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55C0C7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</w:tr>
      <w:tr w:rsidR="00FF57DD" w:rsidRPr="00575DB6" w14:paraId="6A1301AB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71AE07C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D2296FE" w14:textId="77777777" w:rsidR="00FF57DD" w:rsidRPr="00575DB6" w:rsidRDefault="00FF57DD" w:rsidP="00BF3B8A">
            <w:pPr>
              <w:pStyle w:val="af1"/>
              <w:keepNext/>
              <w:keepLines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074C9E" w14:textId="77777777" w:rsidR="00FF57DD" w:rsidRPr="00575DB6" w:rsidRDefault="00FF57DD" w:rsidP="00BF3B8A">
            <w:pPr>
              <w:pStyle w:val="af1"/>
              <w:keepNext/>
              <w:keepLines/>
              <w:rPr>
                <w:rFonts w:cs="Times New Roman"/>
                <w:szCs w:val="24"/>
              </w:rPr>
            </w:pPr>
            <w:r w:rsidRPr="00575DB6">
              <w:rPr>
                <w:rFonts w:cs="Times New Roman"/>
                <w:szCs w:val="24"/>
              </w:rPr>
              <w:t>уведомление о применении мер и форм контроля (P.LS.06.MSG.180)</w:t>
            </w:r>
          </w:p>
        </w:tc>
      </w:tr>
      <w:tr w:rsidR="00FF57DD" w:rsidRPr="00575DB6" w14:paraId="11CB9910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633E6C4" w14:textId="77777777" w:rsidR="00FF57DD" w:rsidRPr="00575DB6" w:rsidRDefault="00FF57DD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28F1C0" w14:textId="77777777" w:rsidR="00FF57DD" w:rsidRPr="00575DB6" w:rsidRDefault="00FF57DD" w:rsidP="00BF3B8A">
            <w:pPr>
              <w:pStyle w:val="af1"/>
              <w:keepLines/>
              <w:ind w:left="284"/>
            </w:pPr>
            <w:r w:rsidRPr="00575DB6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CF3906" w14:textId="77777777" w:rsidR="00FF57DD" w:rsidRPr="00575DB6" w:rsidRDefault="00FF57DD" w:rsidP="00BF3B8A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75DB6">
              <w:rPr>
                <w:noProof/>
                <w:color w:val="000000" w:themeColor="text1"/>
              </w:rPr>
              <w:t>уведомление о результате обработки</w:t>
            </w:r>
            <w:r w:rsidRPr="00575DB6">
              <w:rPr>
                <w:rFonts w:cs="Times New Roman"/>
              </w:rPr>
              <w:t xml:space="preserve"> (</w:t>
            </w: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02</w:t>
            </w:r>
            <w:r w:rsidRPr="00575DB6">
              <w:rPr>
                <w:rFonts w:cs="Times New Roman"/>
              </w:rPr>
              <w:t>)</w:t>
            </w:r>
          </w:p>
        </w:tc>
      </w:tr>
      <w:tr w:rsidR="00FF57DD" w:rsidRPr="00575DB6" w14:paraId="12D88345" w14:textId="77777777" w:rsidTr="002E505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ABBB448" w14:textId="77777777" w:rsidR="00FF57DD" w:rsidRPr="00575DB6" w:rsidRDefault="00FF57DD" w:rsidP="00BF3B8A">
            <w:pPr>
              <w:pStyle w:val="af1"/>
              <w:keepNext/>
              <w:keepLines/>
              <w:jc w:val="center"/>
            </w:pPr>
            <w:r w:rsidRPr="00575DB6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E001436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141E3C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</w:tr>
      <w:tr w:rsidR="00FF57DD" w:rsidRPr="00575DB6" w14:paraId="5A045953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730ACA2" w14:textId="77777777" w:rsidR="00FF57DD" w:rsidRPr="00575DB6" w:rsidRDefault="00FF57DD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15B9007" w14:textId="77777777" w:rsidR="00FF57DD" w:rsidRPr="00575DB6" w:rsidRDefault="00FF57DD" w:rsidP="00BF3B8A">
            <w:pPr>
              <w:pStyle w:val="af1"/>
              <w:keepNext/>
              <w:keepLines/>
              <w:ind w:left="284"/>
            </w:pPr>
            <w:r w:rsidRPr="00575DB6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B139D3" w14:textId="77777777" w:rsidR="00FF57DD" w:rsidRPr="00575DB6" w:rsidRDefault="00FF57DD" w:rsidP="00BF3B8A">
            <w:pPr>
              <w:pStyle w:val="af1"/>
              <w:keepNext/>
              <w:keepLines/>
            </w:pPr>
            <w:r w:rsidRPr="00575DB6">
              <w:t>да</w:t>
            </w:r>
          </w:p>
        </w:tc>
      </w:tr>
      <w:tr w:rsidR="00FF57DD" w:rsidRPr="00575DB6" w14:paraId="305D0B3F" w14:textId="77777777" w:rsidTr="002E505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3E3A0C9" w14:textId="77777777" w:rsidR="00FF57DD" w:rsidRPr="00575DB6" w:rsidRDefault="00FF57DD" w:rsidP="00BF3B8A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E9C44D7" w14:textId="77777777" w:rsidR="00FF57DD" w:rsidRPr="00575DB6" w:rsidRDefault="00FF57DD" w:rsidP="00BF3B8A">
            <w:pPr>
              <w:pStyle w:val="af1"/>
              <w:ind w:left="284"/>
            </w:pPr>
            <w:r w:rsidRPr="00575DB6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09D5D4" w14:textId="77777777" w:rsidR="00FF57DD" w:rsidRPr="00575DB6" w:rsidRDefault="00FF57DD" w:rsidP="00BF3B8A">
            <w:pPr>
              <w:pStyle w:val="af1"/>
            </w:pPr>
            <w:r w:rsidRPr="00575DB6">
              <w:rPr>
                <w:noProof/>
                <w:szCs w:val="24"/>
              </w:rPr>
              <w:t>–</w:t>
            </w:r>
          </w:p>
        </w:tc>
      </w:tr>
    </w:tbl>
    <w:p w14:paraId="1CF1FE35" w14:textId="77777777" w:rsidR="00DC3FF3" w:rsidRPr="00575DB6" w:rsidRDefault="00DC3FF3" w:rsidP="00BF3B8A">
      <w:pPr>
        <w:pStyle w:val="2"/>
      </w:pPr>
      <w:r w:rsidRPr="00575DB6">
        <w:t>1</w:t>
      </w:r>
      <w:r w:rsidR="008346F1" w:rsidRPr="00575DB6">
        <w:t>6</w:t>
      </w:r>
      <w:r w:rsidRPr="00575DB6">
        <w:t>.</w:t>
      </w:r>
      <w:r w:rsidRPr="00575DB6">
        <w:rPr>
          <w:lang w:val="en-US"/>
        </w:rPr>
        <w:t> </w:t>
      </w:r>
      <w:r w:rsidRPr="00575DB6">
        <w:t>Транзакция общего процесса «Запрос сведений о перевозке» (P.LS.06.TRN.01</w:t>
      </w:r>
      <w:r w:rsidR="008346F1" w:rsidRPr="00575DB6">
        <w:t>6</w:t>
      </w:r>
      <w:r w:rsidRPr="00575DB6">
        <w:t>)</w:t>
      </w:r>
    </w:p>
    <w:p w14:paraId="0AB1F1C7" w14:textId="417DD112" w:rsidR="00DC3FF3" w:rsidRPr="00575DB6" w:rsidRDefault="00775805" w:rsidP="00BF3B8A">
      <w:pPr>
        <w:pStyle w:val="a7"/>
      </w:pPr>
      <w:r w:rsidRPr="00775805">
        <w:rPr>
          <w:lang w:val="ru-RU"/>
        </w:rPr>
        <w:t>38</w:t>
      </w:r>
      <w:r w:rsidR="00DC3FF3" w:rsidRPr="00575DB6">
        <w:rPr>
          <w:lang w:val="ru-RU"/>
        </w:rPr>
        <w:t>.</w:t>
      </w:r>
      <w:r w:rsidR="00DC3FF3" w:rsidRPr="00575DB6">
        <w:rPr>
          <w:lang w:val="en-US"/>
        </w:rPr>
        <w:t> </w:t>
      </w:r>
      <w:r w:rsidR="00DC3FF3" w:rsidRPr="00575DB6">
        <w:rPr>
          <w:lang w:val="ru-RU"/>
        </w:rPr>
        <w:t>Т</w:t>
      </w:r>
      <w:r w:rsidR="00DC3FF3" w:rsidRPr="00575DB6">
        <w:t>ранзакция</w:t>
      </w:r>
      <w:r w:rsidR="00DC3FF3" w:rsidRPr="00575DB6">
        <w:rPr>
          <w:lang w:val="ru-RU"/>
        </w:rPr>
        <w:t xml:space="preserve"> общего процесса «</w:t>
      </w:r>
      <w:r w:rsidR="00DC3FF3" w:rsidRPr="00575DB6">
        <w:t>З</w:t>
      </w:r>
      <w:r w:rsidR="00DC3FF3" w:rsidRPr="00575DB6">
        <w:rPr>
          <w:rFonts w:cstheme="majorBidi"/>
          <w:szCs w:val="26"/>
        </w:rPr>
        <w:t>апрос сведений о перевозке</w:t>
      </w:r>
      <w:r w:rsidR="00DC3FF3" w:rsidRPr="00575DB6">
        <w:rPr>
          <w:lang w:val="ru-RU"/>
        </w:rPr>
        <w:t>» (P.LS.06.TRN.001</w:t>
      </w:r>
      <w:r w:rsidR="00E15D08" w:rsidRPr="00575DB6">
        <w:rPr>
          <w:lang w:val="ru-RU"/>
        </w:rPr>
        <w:t>6</w:t>
      </w:r>
      <w:r w:rsidR="00DC3FF3" w:rsidRPr="00575DB6">
        <w:rPr>
          <w:lang w:val="ru-RU"/>
        </w:rPr>
        <w:t>) выполняется</w:t>
      </w:r>
      <w:r w:rsidR="00DC3FF3" w:rsidRPr="00575DB6">
        <w:t xml:space="preserve"> для представления инициатором респонденту соответствующих сведений. Схема </w:t>
      </w:r>
      <w:r w:rsidR="00DC3FF3" w:rsidRPr="00575DB6">
        <w:rPr>
          <w:lang w:val="ru-RU"/>
        </w:rPr>
        <w:t>выполнения</w:t>
      </w:r>
      <w:r w:rsidR="00DC3FF3" w:rsidRPr="00575DB6">
        <w:t xml:space="preserve"> </w:t>
      </w:r>
      <w:r w:rsidR="00DC3FF3" w:rsidRPr="00575DB6">
        <w:rPr>
          <w:lang w:val="ru-RU"/>
        </w:rPr>
        <w:t>указанной т</w:t>
      </w:r>
      <w:r w:rsidR="00DC3FF3" w:rsidRPr="00575DB6">
        <w:t>ранзакции</w:t>
      </w:r>
      <w:r w:rsidR="00DC3FF3" w:rsidRPr="00575DB6">
        <w:rPr>
          <w:lang w:val="ru-RU"/>
        </w:rPr>
        <w:t xml:space="preserve"> общего процесса</w:t>
      </w:r>
      <w:r w:rsidR="00DC3FF3" w:rsidRPr="00575DB6">
        <w:t xml:space="preserve"> представлена на рис</w:t>
      </w:r>
      <w:r w:rsidR="00DC3FF3" w:rsidRPr="00575DB6">
        <w:rPr>
          <w:lang w:val="ru-RU"/>
        </w:rPr>
        <w:t>унке</w:t>
      </w:r>
      <w:r w:rsidR="00DC3FF3" w:rsidRPr="00575DB6">
        <w:t> </w:t>
      </w:r>
      <w:r w:rsidR="00630AD1" w:rsidRPr="00A66023">
        <w:rPr>
          <w:lang w:val="ru-RU"/>
        </w:rPr>
        <w:t>29</w:t>
      </w:r>
      <w:r w:rsidR="00DC3FF3" w:rsidRPr="00575DB6">
        <w:t xml:space="preserve">. Параметры </w:t>
      </w:r>
      <w:r w:rsidR="00DC3FF3" w:rsidRPr="00575DB6">
        <w:rPr>
          <w:lang w:val="ru-RU"/>
        </w:rPr>
        <w:t>т</w:t>
      </w:r>
      <w:r w:rsidR="00DC3FF3" w:rsidRPr="00575DB6">
        <w:t xml:space="preserve">ранзакции </w:t>
      </w:r>
      <w:r w:rsidR="00DC3FF3" w:rsidRPr="00575DB6">
        <w:rPr>
          <w:lang w:val="ru-RU"/>
        </w:rPr>
        <w:t>общего процесса приведены</w:t>
      </w:r>
      <w:r w:rsidR="00DC3FF3" w:rsidRPr="00575DB6">
        <w:t xml:space="preserve"> в табл</w:t>
      </w:r>
      <w:r w:rsidR="00DC3FF3" w:rsidRPr="00575DB6">
        <w:rPr>
          <w:lang w:val="ru-RU"/>
        </w:rPr>
        <w:t>ице</w:t>
      </w:r>
      <w:r w:rsidR="00DC3FF3" w:rsidRPr="00575DB6">
        <w:t> </w:t>
      </w:r>
      <w:r w:rsidR="00A66023" w:rsidRPr="00A66023">
        <w:rPr>
          <w:lang w:val="ru-RU"/>
        </w:rPr>
        <w:t>28</w:t>
      </w:r>
      <w:r w:rsidR="00DC3FF3" w:rsidRPr="00575DB6">
        <w:t>.</w:t>
      </w:r>
    </w:p>
    <w:p w14:paraId="67950D72" w14:textId="77777777" w:rsidR="00DC3FF3" w:rsidRPr="00575DB6" w:rsidRDefault="002258D8" w:rsidP="00BF3B8A">
      <w:pPr>
        <w:pStyle w:val="ab"/>
      </w:pPr>
      <w:r w:rsidRPr="00575DB6">
        <w:rPr>
          <w:noProof/>
        </w:rPr>
        <w:lastRenderedPageBreak/>
        <w:drawing>
          <wp:inline distT="0" distB="0" distL="0" distR="0" wp14:anchorId="2E9EFD64" wp14:editId="246BC2FE">
            <wp:extent cx="5939790" cy="2739390"/>
            <wp:effectExtent l="0" t="0" r="3810" b="381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1CA6B" w14:textId="7B16F4F0" w:rsidR="00DC3FF3" w:rsidRPr="00575DB6" w:rsidRDefault="00DC3FF3" w:rsidP="00BF3B8A">
      <w:pPr>
        <w:pStyle w:val="aa"/>
        <w:spacing w:after="480"/>
        <w:rPr>
          <w:sz w:val="24"/>
          <w:szCs w:val="24"/>
        </w:rPr>
      </w:pPr>
      <w:r w:rsidRPr="00575DB6">
        <w:rPr>
          <w:sz w:val="24"/>
          <w:szCs w:val="24"/>
        </w:rPr>
        <w:t>Рис. </w:t>
      </w:r>
      <w:r w:rsidR="00630AD1" w:rsidRPr="000166E1">
        <w:rPr>
          <w:noProof/>
          <w:sz w:val="24"/>
          <w:szCs w:val="24"/>
        </w:rPr>
        <w:t>29</w:t>
      </w:r>
      <w:r w:rsidRPr="00575DB6">
        <w:rPr>
          <w:noProof/>
          <w:sz w:val="24"/>
          <w:szCs w:val="24"/>
        </w:rPr>
        <w:t xml:space="preserve">. </w:t>
      </w:r>
      <w:r w:rsidRPr="00575DB6">
        <w:rPr>
          <w:sz w:val="24"/>
          <w:szCs w:val="24"/>
        </w:rPr>
        <w:t>Схема выполнения транзакции общего процесса «Запрос сведений о перевозке» (P.LS.06.TRN.01</w:t>
      </w:r>
      <w:r w:rsidR="008346F1" w:rsidRPr="00575DB6">
        <w:rPr>
          <w:sz w:val="24"/>
          <w:szCs w:val="24"/>
        </w:rPr>
        <w:t>6</w:t>
      </w:r>
      <w:r w:rsidRPr="00575DB6">
        <w:rPr>
          <w:sz w:val="24"/>
          <w:szCs w:val="24"/>
        </w:rPr>
        <w:t>)</w:t>
      </w:r>
    </w:p>
    <w:p w14:paraId="7D2F5C4F" w14:textId="5B9958D6" w:rsidR="00DC3FF3" w:rsidRPr="000166E1" w:rsidRDefault="00DC3FF3" w:rsidP="00BF3B8A">
      <w:pPr>
        <w:pStyle w:val="affe"/>
        <w:rPr>
          <w:rStyle w:val="afd"/>
          <w:bCs w:val="0"/>
          <w:lang w:val="ru-RU"/>
        </w:rPr>
      </w:pPr>
      <w:r w:rsidRPr="00575DB6">
        <w:t>Таблица</w:t>
      </w:r>
      <w:r w:rsidRPr="00575DB6">
        <w:rPr>
          <w:lang w:val="en-US"/>
        </w:rPr>
        <w:t> </w:t>
      </w:r>
      <w:r w:rsidR="00A66023" w:rsidRPr="000166E1">
        <w:t>28</w:t>
      </w:r>
    </w:p>
    <w:p w14:paraId="1CF5430E" w14:textId="77777777" w:rsidR="00DC3FF3" w:rsidRPr="00575DB6" w:rsidRDefault="00DC3FF3" w:rsidP="00BF3B8A">
      <w:pPr>
        <w:pStyle w:val="a6"/>
        <w:rPr>
          <w:noProof/>
          <w:szCs w:val="24"/>
        </w:rPr>
      </w:pPr>
      <w:r w:rsidRPr="00575DB6">
        <w:t>Описание транзакции общего процесса «З</w:t>
      </w:r>
      <w:r w:rsidRPr="00575DB6">
        <w:rPr>
          <w:rFonts w:cstheme="majorBidi"/>
          <w:szCs w:val="26"/>
        </w:rPr>
        <w:t>апрос сведений о перевозке</w:t>
      </w:r>
      <w:r w:rsidRPr="00575DB6">
        <w:rPr>
          <w:noProof/>
          <w:szCs w:val="24"/>
        </w:rPr>
        <w:t>» (P.LS.06.TRN.01</w:t>
      </w:r>
      <w:r w:rsidR="008346F1" w:rsidRPr="00575DB6">
        <w:rPr>
          <w:noProof/>
          <w:szCs w:val="24"/>
        </w:rPr>
        <w:t>6</w:t>
      </w:r>
      <w:r w:rsidRPr="00575DB6">
        <w:rPr>
          <w:noProof/>
          <w:szCs w:val="24"/>
        </w:rPr>
        <w:t>)</w:t>
      </w:r>
    </w:p>
    <w:p w14:paraId="081A2969" w14:textId="77777777" w:rsidR="00DC3FF3" w:rsidRPr="00575DB6" w:rsidRDefault="00DC3FF3" w:rsidP="00BF3B8A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DC3FF3" w:rsidRPr="00575DB6" w14:paraId="00FEC5FE" w14:textId="77777777" w:rsidTr="009135F1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EB352E5" w14:textId="77777777" w:rsidR="00DC3FF3" w:rsidRPr="00575DB6" w:rsidRDefault="00DC3FF3" w:rsidP="00BF3B8A">
            <w:pPr>
              <w:pStyle w:val="af0"/>
              <w:spacing w:line="264" w:lineRule="auto"/>
            </w:pPr>
            <w:r w:rsidRPr="00575DB6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0800C68" w14:textId="77777777" w:rsidR="00DC3FF3" w:rsidRPr="00575DB6" w:rsidRDefault="00DC3FF3" w:rsidP="00BF3B8A">
            <w:pPr>
              <w:pStyle w:val="af0"/>
              <w:spacing w:line="264" w:lineRule="auto"/>
            </w:pPr>
            <w:r w:rsidRPr="00575DB6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B68DD4D" w14:textId="77777777" w:rsidR="00DC3FF3" w:rsidRPr="00575DB6" w:rsidRDefault="00DC3FF3" w:rsidP="00BF3B8A">
            <w:pPr>
              <w:pStyle w:val="af0"/>
              <w:spacing w:line="264" w:lineRule="auto"/>
            </w:pPr>
            <w:r w:rsidRPr="00575DB6">
              <w:t>Описание</w:t>
            </w:r>
          </w:p>
        </w:tc>
      </w:tr>
      <w:tr w:rsidR="00DC3FF3" w:rsidRPr="00575DB6" w14:paraId="21E5DCE9" w14:textId="77777777" w:rsidTr="009135F1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8FE4DDB" w14:textId="77777777" w:rsidR="00DC3FF3" w:rsidRPr="00575DB6" w:rsidRDefault="00DC3FF3" w:rsidP="00BF3B8A">
            <w:pPr>
              <w:pStyle w:val="af0"/>
              <w:spacing w:line="264" w:lineRule="auto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5EFDA752" w14:textId="77777777" w:rsidR="00DC3FF3" w:rsidRPr="00575DB6" w:rsidRDefault="00DC3FF3" w:rsidP="00BF3B8A">
            <w:pPr>
              <w:pStyle w:val="af0"/>
              <w:spacing w:line="264" w:lineRule="auto"/>
            </w:pPr>
            <w:r w:rsidRPr="00575DB6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408D526" w14:textId="77777777" w:rsidR="00DC3FF3" w:rsidRPr="00575DB6" w:rsidRDefault="00DC3FF3" w:rsidP="00BF3B8A">
            <w:pPr>
              <w:pStyle w:val="af0"/>
              <w:spacing w:line="264" w:lineRule="auto"/>
            </w:pPr>
            <w:r w:rsidRPr="00575DB6">
              <w:t>3</w:t>
            </w:r>
          </w:p>
        </w:tc>
      </w:tr>
      <w:tr w:rsidR="00DC3FF3" w:rsidRPr="00575DB6" w14:paraId="3E7038EB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A58A2C6" w14:textId="77777777" w:rsidR="00DC3FF3" w:rsidRPr="00575DB6" w:rsidRDefault="00DC3FF3" w:rsidP="00BF3B8A">
            <w:pPr>
              <w:pStyle w:val="af1"/>
              <w:keepLines/>
              <w:jc w:val="center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5694E64" w14:textId="77777777" w:rsidR="00DC3FF3" w:rsidRPr="00575DB6" w:rsidRDefault="00DC3FF3" w:rsidP="00BF3B8A">
            <w:pPr>
              <w:pStyle w:val="af1"/>
              <w:keepLines/>
            </w:pPr>
            <w:r w:rsidRPr="00575DB6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F0F83E" w14:textId="77777777" w:rsidR="00DC3FF3" w:rsidRPr="00575DB6" w:rsidRDefault="00DC3FF3" w:rsidP="00BF3B8A">
            <w:pPr>
              <w:pStyle w:val="af1"/>
              <w:keepLines/>
              <w:rPr>
                <w:lang w:val="en-US"/>
              </w:rPr>
            </w:pPr>
            <w:r w:rsidRPr="00575DB6">
              <w:rPr>
                <w:noProof/>
              </w:rPr>
              <w:t>P.LS.06.TRN.01</w:t>
            </w:r>
            <w:r w:rsidR="008346F1" w:rsidRPr="00575DB6">
              <w:rPr>
                <w:noProof/>
                <w:lang w:val="en-US"/>
              </w:rPr>
              <w:t>6</w:t>
            </w:r>
          </w:p>
        </w:tc>
      </w:tr>
      <w:tr w:rsidR="00DC3FF3" w:rsidRPr="00575DB6" w14:paraId="037B2E86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2445367" w14:textId="77777777" w:rsidR="00DC3FF3" w:rsidRPr="00575DB6" w:rsidRDefault="00DC3FF3" w:rsidP="00BF3B8A">
            <w:pPr>
              <w:pStyle w:val="af1"/>
              <w:keepLines/>
              <w:jc w:val="center"/>
            </w:pPr>
            <w:r w:rsidRPr="00575DB6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24093EC" w14:textId="77777777" w:rsidR="00DC3FF3" w:rsidRPr="00575DB6" w:rsidRDefault="00DC3FF3" w:rsidP="00BF3B8A">
            <w:pPr>
              <w:pStyle w:val="af1"/>
              <w:keepLines/>
            </w:pPr>
            <w:r w:rsidRPr="00575DB6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77A82A" w14:textId="77777777" w:rsidR="00DC3FF3" w:rsidRPr="00575DB6" w:rsidRDefault="00DC3FF3" w:rsidP="00BF3B8A">
            <w:pPr>
              <w:pStyle w:val="af1"/>
              <w:keepLines/>
              <w:rPr>
                <w:noProof/>
              </w:rPr>
            </w:pPr>
            <w:r w:rsidRPr="00575DB6">
              <w:rPr>
                <w:noProof/>
              </w:rPr>
              <w:t>запрос сведений о перевозке</w:t>
            </w:r>
          </w:p>
        </w:tc>
      </w:tr>
      <w:tr w:rsidR="00DC3FF3" w:rsidRPr="00575DB6" w14:paraId="0C992B1F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7B4874C" w14:textId="77777777" w:rsidR="00DC3FF3" w:rsidRPr="00575DB6" w:rsidRDefault="00DC3FF3" w:rsidP="00BF3B8A">
            <w:pPr>
              <w:pStyle w:val="af1"/>
              <w:keepLines/>
              <w:jc w:val="center"/>
            </w:pPr>
            <w:r w:rsidRPr="00575DB6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3B7466D" w14:textId="77777777" w:rsidR="00DC3FF3" w:rsidRPr="00575DB6" w:rsidRDefault="00DC3FF3" w:rsidP="00BF3B8A">
            <w:pPr>
              <w:pStyle w:val="af1"/>
              <w:keepLines/>
            </w:pPr>
            <w:r w:rsidRPr="00575DB6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1598F1" w14:textId="77777777" w:rsidR="00DC3FF3" w:rsidRPr="00575DB6" w:rsidRDefault="00DC3FF3" w:rsidP="00BF3B8A">
            <w:pPr>
              <w:pStyle w:val="af1"/>
              <w:keepLines/>
            </w:pPr>
            <w:r w:rsidRPr="00575DB6">
              <w:rPr>
                <w:noProof/>
              </w:rPr>
              <w:t>запрос/ответ</w:t>
            </w:r>
          </w:p>
        </w:tc>
      </w:tr>
      <w:tr w:rsidR="00DC3FF3" w:rsidRPr="00575DB6" w14:paraId="1025474F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B18085F" w14:textId="77777777" w:rsidR="00DC3FF3" w:rsidRPr="00575DB6" w:rsidRDefault="00DC3FF3" w:rsidP="00BF3B8A">
            <w:pPr>
              <w:pStyle w:val="af1"/>
              <w:keepLines/>
              <w:jc w:val="center"/>
            </w:pPr>
            <w:r w:rsidRPr="00575DB6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40602A0" w14:textId="77777777" w:rsidR="00DC3FF3" w:rsidRPr="00575DB6" w:rsidRDefault="00DC3FF3" w:rsidP="00BF3B8A">
            <w:pPr>
              <w:pStyle w:val="af1"/>
              <w:keepLines/>
            </w:pPr>
            <w:r w:rsidRPr="00575DB6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9F6CFF" w14:textId="77777777" w:rsidR="00DC3FF3" w:rsidRPr="00575DB6" w:rsidRDefault="00DC3FF3" w:rsidP="00BF3B8A">
            <w:pPr>
              <w:pStyle w:val="af1"/>
              <w:keepLines/>
            </w:pPr>
            <w:r w:rsidRPr="00575DB6">
              <w:rPr>
                <w:noProof/>
              </w:rPr>
              <w:t>инициатор</w:t>
            </w:r>
          </w:p>
        </w:tc>
      </w:tr>
      <w:tr w:rsidR="00DC3FF3" w:rsidRPr="00575DB6" w14:paraId="4372D34E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12D5EEB" w14:textId="77777777" w:rsidR="00DC3FF3" w:rsidRPr="00575DB6" w:rsidRDefault="00DC3FF3" w:rsidP="00BF3B8A">
            <w:pPr>
              <w:pStyle w:val="af1"/>
              <w:keepLines/>
              <w:jc w:val="center"/>
            </w:pPr>
            <w:r w:rsidRPr="00575DB6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49F2035" w14:textId="77777777" w:rsidR="00DC3FF3" w:rsidRPr="00575DB6" w:rsidRDefault="00DC3FF3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A36BFF" w14:textId="33D0350E" w:rsidR="00DC3FF3" w:rsidRPr="00575DB6" w:rsidRDefault="00DC3FF3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noProof/>
              </w:rPr>
              <w:t xml:space="preserve">передача запроса на представление сведений </w:t>
            </w:r>
            <w:r w:rsidR="007C7CD1" w:rsidRPr="00575DB6">
              <w:rPr>
                <w:noProof/>
              </w:rPr>
              <w:br/>
            </w:r>
            <w:r w:rsidRPr="00575DB6">
              <w:rPr>
                <w:noProof/>
              </w:rPr>
              <w:t>о перевозке</w:t>
            </w:r>
          </w:p>
        </w:tc>
      </w:tr>
      <w:tr w:rsidR="00DC3FF3" w:rsidRPr="00575DB6" w14:paraId="4F87948E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7211D9F" w14:textId="77777777" w:rsidR="00DC3FF3" w:rsidRPr="00575DB6" w:rsidRDefault="00DC3FF3" w:rsidP="00BF3B8A">
            <w:pPr>
              <w:pStyle w:val="af1"/>
              <w:keepLines/>
              <w:jc w:val="center"/>
            </w:pPr>
            <w:r w:rsidRPr="00575DB6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7A1EC6" w14:textId="77777777" w:rsidR="00DC3FF3" w:rsidRPr="00575DB6" w:rsidRDefault="00DC3FF3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FB6CBE" w14:textId="77777777" w:rsidR="00DC3FF3" w:rsidRPr="00575DB6" w:rsidRDefault="00DC3FF3" w:rsidP="00BF3B8A">
            <w:pPr>
              <w:pStyle w:val="af1"/>
              <w:keepLines/>
            </w:pPr>
            <w:r w:rsidRPr="00575DB6">
              <w:rPr>
                <w:noProof/>
              </w:rPr>
              <w:t>респондент</w:t>
            </w:r>
          </w:p>
        </w:tc>
      </w:tr>
      <w:tr w:rsidR="00DC3FF3" w:rsidRPr="00575DB6" w14:paraId="125ACC2C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F5AFC21" w14:textId="77777777" w:rsidR="00DC3FF3" w:rsidRPr="00575DB6" w:rsidRDefault="00DC3FF3" w:rsidP="00BF3B8A">
            <w:pPr>
              <w:pStyle w:val="af1"/>
              <w:keepLines/>
              <w:jc w:val="center"/>
            </w:pPr>
            <w:r w:rsidRPr="00575DB6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0875117" w14:textId="77777777" w:rsidR="00DC3FF3" w:rsidRPr="00575DB6" w:rsidRDefault="00DC3FF3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3E7D53" w14:textId="77777777" w:rsidR="00DC3FF3" w:rsidRPr="00575DB6" w:rsidRDefault="00DC3FF3" w:rsidP="00BF3B8A">
            <w:pPr>
              <w:pStyle w:val="af1"/>
              <w:keepLines/>
            </w:pPr>
            <w:r w:rsidRPr="00575DB6">
              <w:rPr>
                <w:noProof/>
              </w:rPr>
              <w:t>прием и обработка запроса на представление сведений о перевозке</w:t>
            </w:r>
          </w:p>
        </w:tc>
      </w:tr>
      <w:tr w:rsidR="00DC3FF3" w:rsidRPr="00575DB6" w14:paraId="74DB3D25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0576BF5" w14:textId="77777777" w:rsidR="00DC3FF3" w:rsidRPr="00575DB6" w:rsidRDefault="00DC3FF3" w:rsidP="00BF3B8A">
            <w:pPr>
              <w:pStyle w:val="af1"/>
              <w:keepLines/>
              <w:jc w:val="center"/>
            </w:pPr>
            <w:r w:rsidRPr="00575DB6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4D563C7" w14:textId="77777777" w:rsidR="00DC3FF3" w:rsidRPr="00575DB6" w:rsidRDefault="00DC3FF3" w:rsidP="00BF3B8A">
            <w:pPr>
              <w:pStyle w:val="af1"/>
              <w:keepLines/>
            </w:pPr>
            <w:r w:rsidRPr="00575DB6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61B7F6" w14:textId="39EE1F99" w:rsidR="00DC3FF3" w:rsidRPr="00575DB6" w:rsidRDefault="007C7CD1" w:rsidP="007C7CD1">
            <w:pPr>
              <w:pStyle w:val="af1"/>
              <w:keepLines/>
              <w:spacing w:after="120"/>
            </w:pPr>
            <w:r w:rsidRPr="00575DB6">
              <w:rPr>
                <w:noProof/>
              </w:rPr>
              <w:t>сведения о перевозк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3)</w:t>
            </w:r>
            <w:r w:rsidR="00DC3FF3" w:rsidRPr="00575DB6">
              <w:rPr>
                <w:noProof/>
              </w:rPr>
              <w:t>:</w:t>
            </w:r>
            <w:r w:rsidRPr="00575DB6">
              <w:rPr>
                <w:noProof/>
              </w:rPr>
              <w:br/>
            </w:r>
            <w:r w:rsidR="00DC3FF3" w:rsidRPr="00575DB6">
              <w:rPr>
                <w:noProof/>
              </w:rPr>
              <w:t>запрос по уникальному номеру перевозки обработан</w:t>
            </w:r>
          </w:p>
        </w:tc>
      </w:tr>
      <w:tr w:rsidR="00DC3FF3" w:rsidRPr="00575DB6" w14:paraId="595672D7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9C59A0C" w14:textId="77777777" w:rsidR="00DC3FF3" w:rsidRPr="00575DB6" w:rsidRDefault="00DC3FF3" w:rsidP="00BF3B8A">
            <w:pPr>
              <w:pStyle w:val="af1"/>
              <w:keepNext/>
              <w:keepLines/>
              <w:jc w:val="center"/>
            </w:pPr>
            <w:r w:rsidRPr="00575DB6">
              <w:lastRenderedPageBreak/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CB37D86" w14:textId="77777777" w:rsidR="00DC3FF3" w:rsidRPr="00575DB6" w:rsidRDefault="00DC3FF3" w:rsidP="00BF3B8A">
            <w:pPr>
              <w:pStyle w:val="af1"/>
              <w:keepNext/>
              <w:keepLines/>
            </w:pPr>
            <w:r w:rsidRPr="00575DB6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E35C3E" w14:textId="77777777" w:rsidR="00DC3FF3" w:rsidRPr="00575DB6" w:rsidRDefault="00DC3FF3" w:rsidP="00BF3B8A">
            <w:pPr>
              <w:pStyle w:val="af1"/>
              <w:keepNext/>
              <w:keepLines/>
            </w:pPr>
          </w:p>
        </w:tc>
      </w:tr>
      <w:tr w:rsidR="00DC3FF3" w:rsidRPr="00575DB6" w14:paraId="22AA1E3E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4808469" w14:textId="77777777" w:rsidR="00DC3FF3" w:rsidRPr="00575DB6" w:rsidRDefault="00DC3FF3" w:rsidP="00BF3B8A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16495F9" w14:textId="77777777" w:rsidR="00DC3FF3" w:rsidRPr="00575DB6" w:rsidDel="00C2156F" w:rsidRDefault="00DC3FF3" w:rsidP="00BF3B8A">
            <w:pPr>
              <w:pStyle w:val="af1"/>
              <w:keepNext/>
              <w:keepLines/>
              <w:ind w:left="284"/>
            </w:pPr>
            <w:r w:rsidRPr="00575DB6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DA4586" w14:textId="77777777" w:rsidR="00DC3FF3" w:rsidRPr="00575DB6" w:rsidRDefault="00DC3FF3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–</w:t>
            </w:r>
          </w:p>
        </w:tc>
      </w:tr>
      <w:tr w:rsidR="00DC3FF3" w:rsidRPr="00575DB6" w14:paraId="1EF1AAC6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356EE09" w14:textId="77777777" w:rsidR="00DC3FF3" w:rsidRPr="00575DB6" w:rsidRDefault="00DC3FF3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8F6D457" w14:textId="77777777" w:rsidR="00DC3FF3" w:rsidRPr="00575DB6" w:rsidRDefault="00DC3FF3" w:rsidP="00BF3B8A">
            <w:pPr>
              <w:pStyle w:val="af1"/>
              <w:keepNext/>
              <w:keepLines/>
              <w:ind w:left="284"/>
            </w:pPr>
            <w:r w:rsidRPr="00575DB6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3CFE39" w14:textId="77777777" w:rsidR="00DC3FF3" w:rsidRPr="00575DB6" w:rsidRDefault="00DC3FF3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1 мин</w:t>
            </w:r>
          </w:p>
        </w:tc>
      </w:tr>
      <w:tr w:rsidR="00DC3FF3" w:rsidRPr="00575DB6" w14:paraId="6AA16519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8312E25" w14:textId="77777777" w:rsidR="00DC3FF3" w:rsidRPr="00575DB6" w:rsidRDefault="00DC3FF3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1C40E78" w14:textId="77777777" w:rsidR="00DC3FF3" w:rsidRPr="00575DB6" w:rsidRDefault="00DC3FF3" w:rsidP="00BF3B8A">
            <w:pPr>
              <w:pStyle w:val="af1"/>
              <w:keepNext/>
              <w:keepLines/>
              <w:ind w:left="284"/>
            </w:pPr>
            <w:r w:rsidRPr="00575DB6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6BE0F1" w14:textId="77777777" w:rsidR="00DC3FF3" w:rsidRPr="00575DB6" w:rsidRDefault="00DC3FF3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5 мин</w:t>
            </w:r>
          </w:p>
        </w:tc>
      </w:tr>
      <w:tr w:rsidR="00DC3FF3" w:rsidRPr="00575DB6" w14:paraId="53AFD7DD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CB07155" w14:textId="77777777" w:rsidR="00DC3FF3" w:rsidRPr="00575DB6" w:rsidRDefault="00DC3FF3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7F8B062" w14:textId="77777777" w:rsidR="00DC3FF3" w:rsidRPr="00575DB6" w:rsidRDefault="00DC3FF3" w:rsidP="00BF3B8A">
            <w:pPr>
              <w:pStyle w:val="af1"/>
              <w:keepNext/>
              <w:keepLines/>
              <w:ind w:left="284"/>
            </w:pPr>
            <w:r w:rsidRPr="00575DB6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9365AA" w14:textId="77777777" w:rsidR="00DC3FF3" w:rsidRPr="00575DB6" w:rsidRDefault="00DC3FF3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да</w:t>
            </w:r>
          </w:p>
        </w:tc>
      </w:tr>
      <w:tr w:rsidR="00DC3FF3" w:rsidRPr="00575DB6" w14:paraId="076B5F52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BF92077" w14:textId="77777777" w:rsidR="00DC3FF3" w:rsidRPr="00575DB6" w:rsidRDefault="00DC3FF3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F5F2D47" w14:textId="77777777" w:rsidR="00DC3FF3" w:rsidRPr="00575DB6" w:rsidRDefault="00DC3FF3" w:rsidP="00BF3B8A">
            <w:pPr>
              <w:pStyle w:val="af1"/>
              <w:keepLines/>
              <w:ind w:left="284"/>
            </w:pPr>
            <w:r w:rsidRPr="00575DB6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58D18A" w14:textId="77777777" w:rsidR="00DC3FF3" w:rsidRPr="00575DB6" w:rsidRDefault="00DC3FF3" w:rsidP="00BF3B8A">
            <w:pPr>
              <w:pStyle w:val="af1"/>
              <w:keepLines/>
            </w:pPr>
            <w:r w:rsidRPr="00575DB6">
              <w:rPr>
                <w:noProof/>
                <w:szCs w:val="24"/>
              </w:rPr>
              <w:t>3</w:t>
            </w:r>
          </w:p>
        </w:tc>
      </w:tr>
      <w:tr w:rsidR="00DC3FF3" w:rsidRPr="00575DB6" w14:paraId="632BDB57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D348B81" w14:textId="77777777" w:rsidR="00DC3FF3" w:rsidRPr="00575DB6" w:rsidRDefault="00DC3FF3" w:rsidP="00BF3B8A">
            <w:pPr>
              <w:pStyle w:val="af1"/>
              <w:keepNext/>
              <w:keepLines/>
              <w:jc w:val="center"/>
            </w:pPr>
            <w:r w:rsidRPr="00575DB6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3D8AEFA" w14:textId="77777777" w:rsidR="00DC3FF3" w:rsidRPr="00575DB6" w:rsidRDefault="00DC3FF3" w:rsidP="00BF3B8A">
            <w:pPr>
              <w:pStyle w:val="af1"/>
              <w:keepNext/>
              <w:keepLines/>
            </w:pPr>
            <w:r w:rsidRPr="00575DB6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BD81DD" w14:textId="77777777" w:rsidR="00DC3FF3" w:rsidRPr="00575DB6" w:rsidRDefault="00DC3FF3" w:rsidP="00BF3B8A">
            <w:pPr>
              <w:pStyle w:val="af1"/>
              <w:keepNext/>
              <w:keepLines/>
            </w:pPr>
          </w:p>
        </w:tc>
      </w:tr>
      <w:tr w:rsidR="00DC3FF3" w:rsidRPr="00575DB6" w14:paraId="14030187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48A9391" w14:textId="77777777" w:rsidR="00DC3FF3" w:rsidRPr="00575DB6" w:rsidRDefault="00DC3FF3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34BD7EC" w14:textId="77777777" w:rsidR="00DC3FF3" w:rsidRPr="00575DB6" w:rsidRDefault="00DC3FF3" w:rsidP="00BF3B8A">
            <w:pPr>
              <w:pStyle w:val="af1"/>
              <w:keepNext/>
              <w:keepLines/>
              <w:ind w:left="284"/>
            </w:pPr>
            <w:r w:rsidRPr="00575DB6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A7660E" w14:textId="77777777" w:rsidR="00DC3FF3" w:rsidRPr="00575DB6" w:rsidRDefault="00DC3FF3" w:rsidP="00BF3B8A">
            <w:pPr>
              <w:pStyle w:val="af1"/>
              <w:keepNext/>
              <w:keepLines/>
              <w:rPr>
                <w:rFonts w:cs="Times New Roman"/>
              </w:rPr>
            </w:pPr>
            <w:r w:rsidRPr="00575DB6">
              <w:rPr>
                <w:rFonts w:cs="Times New Roman"/>
                <w:szCs w:val="24"/>
              </w:rPr>
              <w:t xml:space="preserve">запрос сведений об отслеживании перевозки </w:t>
            </w:r>
            <w:r w:rsidRPr="00575DB6">
              <w:rPr>
                <w:rFonts w:cs="Times New Roman"/>
              </w:rPr>
              <w:t>(</w:t>
            </w:r>
            <w:r w:rsidRPr="00575DB6">
              <w:rPr>
                <w:rFonts w:cs="Times New Roman"/>
                <w:szCs w:val="24"/>
                <w:lang w:val="en-US"/>
              </w:rPr>
              <w:t>P</w:t>
            </w:r>
            <w:r w:rsidRPr="00575DB6">
              <w:rPr>
                <w:rFonts w:cs="Times New Roman"/>
                <w:szCs w:val="24"/>
              </w:rPr>
              <w:t>.</w:t>
            </w:r>
            <w:r w:rsidRPr="00575DB6">
              <w:rPr>
                <w:rFonts w:cs="Times New Roman"/>
                <w:szCs w:val="24"/>
                <w:lang w:val="en-US"/>
              </w:rPr>
              <w:t>LS</w:t>
            </w:r>
            <w:r w:rsidRPr="00575DB6">
              <w:rPr>
                <w:rFonts w:cs="Times New Roman"/>
                <w:szCs w:val="24"/>
              </w:rPr>
              <w:t>.06.</w:t>
            </w:r>
            <w:r w:rsidRPr="00575DB6">
              <w:rPr>
                <w:rFonts w:cs="Times New Roman"/>
                <w:szCs w:val="24"/>
                <w:lang w:val="en-US"/>
              </w:rPr>
              <w:t>MSG</w:t>
            </w:r>
            <w:r w:rsidRPr="00575DB6">
              <w:rPr>
                <w:rFonts w:cs="Times New Roman"/>
                <w:szCs w:val="24"/>
              </w:rPr>
              <w:t>.090</w:t>
            </w:r>
            <w:r w:rsidRPr="00575DB6">
              <w:rPr>
                <w:rFonts w:cs="Times New Roman"/>
              </w:rPr>
              <w:t>)</w:t>
            </w:r>
          </w:p>
        </w:tc>
      </w:tr>
      <w:tr w:rsidR="00DC3FF3" w:rsidRPr="00575DB6" w14:paraId="2D4E2624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25E54BC" w14:textId="77777777" w:rsidR="00DC3FF3" w:rsidRPr="00575DB6" w:rsidRDefault="00DC3FF3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7E58F16" w14:textId="77777777" w:rsidR="00DC3FF3" w:rsidRPr="00575DB6" w:rsidRDefault="00DC3FF3" w:rsidP="00BF3B8A">
            <w:pPr>
              <w:pStyle w:val="af1"/>
              <w:keepLines/>
              <w:ind w:left="284"/>
            </w:pPr>
            <w:r w:rsidRPr="00575DB6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AEE9DB" w14:textId="77777777" w:rsidR="00DC3FF3" w:rsidRPr="00575DB6" w:rsidRDefault="00DC3FF3" w:rsidP="00BF3B8A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75DB6">
              <w:rPr>
                <w:rFonts w:cs="Times New Roman"/>
                <w:szCs w:val="24"/>
              </w:rPr>
              <w:t>уведомление о результате выполнения запроса сведений об отслеживании перевозки</w:t>
            </w:r>
            <w:r w:rsidRPr="00575DB6">
              <w:rPr>
                <w:rFonts w:cs="Times New Roman"/>
              </w:rPr>
              <w:t xml:space="preserve"> (</w:t>
            </w: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100</w:t>
            </w:r>
            <w:r w:rsidRPr="00575DB6">
              <w:rPr>
                <w:rFonts w:cs="Times New Roman"/>
              </w:rPr>
              <w:t>)</w:t>
            </w:r>
          </w:p>
        </w:tc>
      </w:tr>
      <w:tr w:rsidR="00DC3FF3" w:rsidRPr="00575DB6" w14:paraId="55027FDB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A19F3AB" w14:textId="77777777" w:rsidR="00DC3FF3" w:rsidRPr="00575DB6" w:rsidRDefault="00DC3FF3" w:rsidP="00BF3B8A">
            <w:pPr>
              <w:pStyle w:val="af1"/>
              <w:keepNext/>
              <w:keepLines/>
              <w:jc w:val="center"/>
            </w:pPr>
            <w:r w:rsidRPr="00575DB6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A5B0A0" w14:textId="77777777" w:rsidR="00DC3FF3" w:rsidRPr="00575DB6" w:rsidRDefault="00DC3FF3" w:rsidP="00BF3B8A">
            <w:pPr>
              <w:pStyle w:val="af1"/>
              <w:keepNext/>
              <w:keepLines/>
            </w:pPr>
            <w:r w:rsidRPr="00575DB6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75CB3C" w14:textId="77777777" w:rsidR="00DC3FF3" w:rsidRPr="00575DB6" w:rsidRDefault="00DC3FF3" w:rsidP="00BF3B8A">
            <w:pPr>
              <w:pStyle w:val="af1"/>
              <w:keepNext/>
              <w:keepLines/>
            </w:pPr>
          </w:p>
        </w:tc>
      </w:tr>
      <w:tr w:rsidR="00DC3FF3" w:rsidRPr="00575DB6" w14:paraId="20ED1E99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BEFE433" w14:textId="77777777" w:rsidR="00DC3FF3" w:rsidRPr="00575DB6" w:rsidRDefault="00DC3FF3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D126B18" w14:textId="77777777" w:rsidR="00DC3FF3" w:rsidRPr="00575DB6" w:rsidRDefault="00DC3FF3" w:rsidP="00BF3B8A">
            <w:pPr>
              <w:pStyle w:val="af1"/>
              <w:keepNext/>
              <w:keepLines/>
              <w:ind w:left="284"/>
            </w:pPr>
            <w:r w:rsidRPr="00575DB6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A34724" w14:textId="77777777" w:rsidR="00DC3FF3" w:rsidRPr="00575DB6" w:rsidRDefault="00DC3FF3" w:rsidP="00BF3B8A">
            <w:pPr>
              <w:pStyle w:val="af1"/>
              <w:keepNext/>
              <w:keepLines/>
            </w:pPr>
            <w:r w:rsidRPr="00575DB6">
              <w:t>да</w:t>
            </w:r>
          </w:p>
        </w:tc>
      </w:tr>
      <w:tr w:rsidR="00DC3FF3" w:rsidRPr="00575DB6" w14:paraId="411F2665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3BBAA59" w14:textId="77777777" w:rsidR="00DC3FF3" w:rsidRPr="00575DB6" w:rsidRDefault="00DC3FF3" w:rsidP="00BF3B8A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182FF36" w14:textId="77777777" w:rsidR="00DC3FF3" w:rsidRPr="00575DB6" w:rsidRDefault="00DC3FF3" w:rsidP="00BF3B8A">
            <w:pPr>
              <w:pStyle w:val="af1"/>
              <w:ind w:left="284"/>
            </w:pPr>
            <w:r w:rsidRPr="00575DB6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857D27" w14:textId="77777777" w:rsidR="00DC3FF3" w:rsidRPr="00575DB6" w:rsidRDefault="00DC3FF3" w:rsidP="00BF3B8A">
            <w:pPr>
              <w:pStyle w:val="af1"/>
            </w:pPr>
            <w:r w:rsidRPr="00575DB6">
              <w:rPr>
                <w:noProof/>
                <w:szCs w:val="24"/>
              </w:rPr>
              <w:t>–</w:t>
            </w:r>
          </w:p>
        </w:tc>
      </w:tr>
    </w:tbl>
    <w:p w14:paraId="187E1AD4" w14:textId="77777777" w:rsidR="00F11ECE" w:rsidRPr="00575DB6" w:rsidRDefault="00F11ECE" w:rsidP="00BF3B8A">
      <w:pPr>
        <w:pStyle w:val="2"/>
      </w:pPr>
      <w:r w:rsidRPr="00575DB6">
        <w:t>1</w:t>
      </w:r>
      <w:r w:rsidR="00E15D08" w:rsidRPr="00575DB6">
        <w:t>7</w:t>
      </w:r>
      <w:r w:rsidRPr="00575DB6">
        <w:t>.</w:t>
      </w:r>
      <w:r w:rsidRPr="00575DB6">
        <w:rPr>
          <w:lang w:val="en-US"/>
        </w:rPr>
        <w:t> </w:t>
      </w:r>
      <w:r w:rsidRPr="00575DB6">
        <w:t>Транзакция общего процесса «Запрос сведений об уникальных номерах перевозки» (P.LS.06.TRN.01</w:t>
      </w:r>
      <w:r w:rsidR="008346F1" w:rsidRPr="00575DB6">
        <w:t>7</w:t>
      </w:r>
      <w:r w:rsidRPr="00575DB6">
        <w:t>)</w:t>
      </w:r>
    </w:p>
    <w:p w14:paraId="38D7F176" w14:textId="0D317C94" w:rsidR="00F11ECE" w:rsidRPr="00575DB6" w:rsidRDefault="00775805" w:rsidP="00BF3B8A">
      <w:pPr>
        <w:pStyle w:val="a7"/>
      </w:pPr>
      <w:r w:rsidRPr="00775805">
        <w:rPr>
          <w:lang w:val="ru-RU"/>
        </w:rPr>
        <w:t>39</w:t>
      </w:r>
      <w:r w:rsidR="00F11ECE" w:rsidRPr="00575DB6">
        <w:rPr>
          <w:lang w:val="ru-RU"/>
        </w:rPr>
        <w:t>.</w:t>
      </w:r>
      <w:r w:rsidR="00F11ECE" w:rsidRPr="00575DB6">
        <w:rPr>
          <w:lang w:val="en-US"/>
        </w:rPr>
        <w:t> </w:t>
      </w:r>
      <w:r w:rsidR="00F11ECE" w:rsidRPr="00575DB6">
        <w:rPr>
          <w:lang w:val="ru-RU"/>
        </w:rPr>
        <w:t>Т</w:t>
      </w:r>
      <w:r w:rsidR="00F11ECE" w:rsidRPr="00575DB6">
        <w:t>ранзакция</w:t>
      </w:r>
      <w:r w:rsidR="00F11ECE" w:rsidRPr="00575DB6">
        <w:rPr>
          <w:lang w:val="ru-RU"/>
        </w:rPr>
        <w:t xml:space="preserve"> общего процесса «Запрос сведений об уникальных номерах перевозки» (P.LS.06.TRN.0014) выполняется</w:t>
      </w:r>
      <w:r w:rsidR="00F11ECE" w:rsidRPr="00575DB6">
        <w:t xml:space="preserve"> для представления инициатором респонденту соответствующих сведений. Схема </w:t>
      </w:r>
      <w:r w:rsidR="00F11ECE" w:rsidRPr="00575DB6">
        <w:rPr>
          <w:lang w:val="ru-RU"/>
        </w:rPr>
        <w:t>выполнения</w:t>
      </w:r>
      <w:r w:rsidR="00F11ECE" w:rsidRPr="00575DB6">
        <w:t xml:space="preserve"> </w:t>
      </w:r>
      <w:r w:rsidR="00F11ECE" w:rsidRPr="00575DB6">
        <w:rPr>
          <w:lang w:val="ru-RU"/>
        </w:rPr>
        <w:t>указанной т</w:t>
      </w:r>
      <w:r w:rsidR="00F11ECE" w:rsidRPr="00575DB6">
        <w:t>ранзакции</w:t>
      </w:r>
      <w:r w:rsidR="00F11ECE" w:rsidRPr="00575DB6">
        <w:rPr>
          <w:lang w:val="ru-RU"/>
        </w:rPr>
        <w:t xml:space="preserve"> общего процесса</w:t>
      </w:r>
      <w:r w:rsidR="00F11ECE" w:rsidRPr="00575DB6">
        <w:t xml:space="preserve"> представлена </w:t>
      </w:r>
      <w:r w:rsidR="007C7CD1" w:rsidRPr="00575DB6">
        <w:br/>
      </w:r>
      <w:r w:rsidR="00F11ECE" w:rsidRPr="00575DB6">
        <w:lastRenderedPageBreak/>
        <w:t>на рис</w:t>
      </w:r>
      <w:r w:rsidR="00F11ECE" w:rsidRPr="00575DB6">
        <w:rPr>
          <w:lang w:val="ru-RU"/>
        </w:rPr>
        <w:t>унке</w:t>
      </w:r>
      <w:r w:rsidR="00F11ECE" w:rsidRPr="00575DB6">
        <w:t> </w:t>
      </w:r>
      <w:r w:rsidR="00036795" w:rsidRPr="00575DB6">
        <w:rPr>
          <w:lang w:val="ru-RU"/>
        </w:rPr>
        <w:t>3</w:t>
      </w:r>
      <w:r w:rsidR="00630AD1" w:rsidRPr="00A66023">
        <w:rPr>
          <w:lang w:val="ru-RU"/>
        </w:rPr>
        <w:t>0</w:t>
      </w:r>
      <w:r w:rsidR="00F11ECE" w:rsidRPr="00575DB6">
        <w:t xml:space="preserve">. Параметры </w:t>
      </w:r>
      <w:r w:rsidR="00F11ECE" w:rsidRPr="00575DB6">
        <w:rPr>
          <w:lang w:val="ru-RU"/>
        </w:rPr>
        <w:t>т</w:t>
      </w:r>
      <w:r w:rsidR="00F11ECE" w:rsidRPr="00575DB6">
        <w:t xml:space="preserve">ранзакции </w:t>
      </w:r>
      <w:r w:rsidR="00F11ECE" w:rsidRPr="00575DB6">
        <w:rPr>
          <w:lang w:val="ru-RU"/>
        </w:rPr>
        <w:t>общего процесса приведены</w:t>
      </w:r>
      <w:r w:rsidR="00F11ECE" w:rsidRPr="00575DB6">
        <w:t xml:space="preserve"> </w:t>
      </w:r>
      <w:r w:rsidR="007C7CD1" w:rsidRPr="00575DB6">
        <w:br/>
      </w:r>
      <w:r w:rsidR="00F11ECE" w:rsidRPr="00575DB6">
        <w:t>в табл</w:t>
      </w:r>
      <w:r w:rsidR="00F11ECE" w:rsidRPr="00575DB6">
        <w:rPr>
          <w:lang w:val="ru-RU"/>
        </w:rPr>
        <w:t>ице</w:t>
      </w:r>
      <w:r w:rsidR="00F11ECE" w:rsidRPr="00575DB6">
        <w:t> </w:t>
      </w:r>
      <w:r w:rsidR="00A66023" w:rsidRPr="00A66023">
        <w:rPr>
          <w:lang w:val="ru-RU"/>
        </w:rPr>
        <w:t>29</w:t>
      </w:r>
      <w:r w:rsidR="00F11ECE" w:rsidRPr="00575DB6">
        <w:t>.</w:t>
      </w:r>
    </w:p>
    <w:p w14:paraId="4F57096B" w14:textId="5475B282" w:rsidR="00F11ECE" w:rsidRPr="00575DB6" w:rsidRDefault="00F05357" w:rsidP="00BF3B8A">
      <w:pPr>
        <w:pStyle w:val="ab"/>
      </w:pPr>
      <w:r w:rsidRPr="00575DB6">
        <w:rPr>
          <w:noProof/>
        </w:rPr>
        <w:drawing>
          <wp:inline distT="0" distB="0" distL="0" distR="0" wp14:anchorId="424E14CC" wp14:editId="28755B96">
            <wp:extent cx="5939790" cy="2739390"/>
            <wp:effectExtent l="0" t="0" r="381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127A2" w14:textId="7C3DA105" w:rsidR="00F11ECE" w:rsidRPr="00575DB6" w:rsidRDefault="00F11ECE" w:rsidP="00BF3B8A">
      <w:pPr>
        <w:pStyle w:val="aa"/>
        <w:spacing w:after="480"/>
        <w:rPr>
          <w:sz w:val="24"/>
          <w:szCs w:val="24"/>
        </w:rPr>
      </w:pPr>
      <w:r w:rsidRPr="00575DB6">
        <w:rPr>
          <w:sz w:val="24"/>
          <w:szCs w:val="24"/>
        </w:rPr>
        <w:t>Рис. </w:t>
      </w:r>
      <w:r w:rsidR="00036795" w:rsidRPr="00575DB6">
        <w:rPr>
          <w:noProof/>
          <w:sz w:val="24"/>
          <w:szCs w:val="24"/>
        </w:rPr>
        <w:t>3</w:t>
      </w:r>
      <w:r w:rsidR="00630AD1" w:rsidRPr="000166E1">
        <w:rPr>
          <w:noProof/>
          <w:sz w:val="24"/>
          <w:szCs w:val="24"/>
        </w:rPr>
        <w:t>0</w:t>
      </w:r>
      <w:r w:rsidRPr="00575DB6">
        <w:rPr>
          <w:noProof/>
          <w:sz w:val="24"/>
          <w:szCs w:val="24"/>
        </w:rPr>
        <w:t xml:space="preserve">. </w:t>
      </w:r>
      <w:r w:rsidRPr="00575DB6">
        <w:rPr>
          <w:sz w:val="24"/>
          <w:szCs w:val="24"/>
        </w:rPr>
        <w:t>Схема выполнения транзакции общего процесса «Запрос сведений об уникальных номерах перевозки» (P.LS.06.TRN.01</w:t>
      </w:r>
      <w:r w:rsidR="008346F1" w:rsidRPr="00575DB6">
        <w:rPr>
          <w:sz w:val="24"/>
          <w:szCs w:val="24"/>
        </w:rPr>
        <w:t>7</w:t>
      </w:r>
      <w:r w:rsidRPr="00575DB6">
        <w:rPr>
          <w:sz w:val="24"/>
          <w:szCs w:val="24"/>
        </w:rPr>
        <w:t>)</w:t>
      </w:r>
    </w:p>
    <w:p w14:paraId="022A62EC" w14:textId="5DAFD6AD" w:rsidR="00F11ECE" w:rsidRPr="000166E1" w:rsidRDefault="00F11ECE" w:rsidP="00BF3B8A">
      <w:pPr>
        <w:pStyle w:val="affe"/>
        <w:rPr>
          <w:rStyle w:val="afd"/>
          <w:bCs w:val="0"/>
          <w:lang w:val="ru-RU"/>
        </w:rPr>
      </w:pPr>
      <w:r w:rsidRPr="00575DB6">
        <w:t>Таблица</w:t>
      </w:r>
      <w:r w:rsidRPr="00575DB6">
        <w:rPr>
          <w:lang w:val="en-US"/>
        </w:rPr>
        <w:t> </w:t>
      </w:r>
      <w:r w:rsidR="00A66023" w:rsidRPr="000166E1">
        <w:t>29</w:t>
      </w:r>
    </w:p>
    <w:p w14:paraId="2F21AEE2" w14:textId="206E5981" w:rsidR="00F11ECE" w:rsidRPr="00575DB6" w:rsidRDefault="00F11ECE" w:rsidP="00BF3B8A">
      <w:pPr>
        <w:pStyle w:val="a6"/>
        <w:rPr>
          <w:noProof/>
          <w:szCs w:val="24"/>
        </w:rPr>
      </w:pPr>
      <w:r w:rsidRPr="00575DB6">
        <w:t>Описание транзакции общего процесса «З</w:t>
      </w:r>
      <w:r w:rsidRPr="00575DB6">
        <w:rPr>
          <w:szCs w:val="24"/>
        </w:rPr>
        <w:t xml:space="preserve">апрос сведений </w:t>
      </w:r>
      <w:r w:rsidR="007C7CD1" w:rsidRPr="00575DB6">
        <w:rPr>
          <w:szCs w:val="24"/>
        </w:rPr>
        <w:br/>
      </w:r>
      <w:r w:rsidRPr="00575DB6">
        <w:rPr>
          <w:szCs w:val="24"/>
        </w:rPr>
        <w:t>об уникальных номерах перевозки</w:t>
      </w:r>
      <w:r w:rsidRPr="00575DB6">
        <w:rPr>
          <w:noProof/>
          <w:szCs w:val="24"/>
        </w:rPr>
        <w:t>» (P.LS.06.TRN.01</w:t>
      </w:r>
      <w:r w:rsidR="008346F1" w:rsidRPr="00575DB6">
        <w:rPr>
          <w:noProof/>
          <w:szCs w:val="24"/>
        </w:rPr>
        <w:t>7</w:t>
      </w:r>
      <w:r w:rsidRPr="00575DB6">
        <w:rPr>
          <w:noProof/>
          <w:szCs w:val="24"/>
        </w:rPr>
        <w:t>)</w:t>
      </w:r>
    </w:p>
    <w:p w14:paraId="3A3EE1F5" w14:textId="77777777" w:rsidR="00F11ECE" w:rsidRPr="00575DB6" w:rsidRDefault="00F11ECE" w:rsidP="00BF3B8A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F11ECE" w:rsidRPr="00575DB6" w14:paraId="1E0E1AAA" w14:textId="77777777" w:rsidTr="009135F1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96F33EC" w14:textId="77777777" w:rsidR="00F11ECE" w:rsidRPr="00575DB6" w:rsidRDefault="00F11ECE" w:rsidP="00BF3B8A">
            <w:pPr>
              <w:pStyle w:val="af0"/>
              <w:spacing w:line="264" w:lineRule="auto"/>
            </w:pPr>
            <w:r w:rsidRPr="00575DB6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A2795E3" w14:textId="77777777" w:rsidR="00F11ECE" w:rsidRPr="00575DB6" w:rsidRDefault="00F11ECE" w:rsidP="00BF3B8A">
            <w:pPr>
              <w:pStyle w:val="af0"/>
              <w:spacing w:line="264" w:lineRule="auto"/>
            </w:pPr>
            <w:r w:rsidRPr="00575DB6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BAE054C" w14:textId="77777777" w:rsidR="00F11ECE" w:rsidRPr="00575DB6" w:rsidRDefault="00F11ECE" w:rsidP="00BF3B8A">
            <w:pPr>
              <w:pStyle w:val="af0"/>
              <w:spacing w:line="264" w:lineRule="auto"/>
            </w:pPr>
            <w:r w:rsidRPr="00575DB6">
              <w:t>Описание</w:t>
            </w:r>
          </w:p>
        </w:tc>
      </w:tr>
      <w:tr w:rsidR="00F11ECE" w:rsidRPr="00575DB6" w14:paraId="59E780BB" w14:textId="77777777" w:rsidTr="009135F1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E21AE5F" w14:textId="77777777" w:rsidR="00F11ECE" w:rsidRPr="00575DB6" w:rsidRDefault="00F11ECE" w:rsidP="00BF3B8A">
            <w:pPr>
              <w:pStyle w:val="af0"/>
              <w:spacing w:line="264" w:lineRule="auto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D2B3859" w14:textId="77777777" w:rsidR="00F11ECE" w:rsidRPr="00575DB6" w:rsidRDefault="00F11ECE" w:rsidP="00BF3B8A">
            <w:pPr>
              <w:pStyle w:val="af0"/>
              <w:spacing w:line="264" w:lineRule="auto"/>
            </w:pPr>
            <w:r w:rsidRPr="00575DB6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E1D6CE6" w14:textId="77777777" w:rsidR="00F11ECE" w:rsidRPr="00575DB6" w:rsidRDefault="00F11ECE" w:rsidP="00BF3B8A">
            <w:pPr>
              <w:pStyle w:val="af0"/>
              <w:spacing w:line="264" w:lineRule="auto"/>
            </w:pPr>
            <w:r w:rsidRPr="00575DB6">
              <w:t>3</w:t>
            </w:r>
          </w:p>
        </w:tc>
      </w:tr>
      <w:tr w:rsidR="00F11ECE" w:rsidRPr="00575DB6" w14:paraId="273433CC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1426339" w14:textId="77777777" w:rsidR="00F11ECE" w:rsidRPr="00575DB6" w:rsidRDefault="00F11ECE" w:rsidP="00BF3B8A">
            <w:pPr>
              <w:pStyle w:val="af1"/>
              <w:keepLines/>
              <w:jc w:val="center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AE53AA8" w14:textId="77777777" w:rsidR="00F11ECE" w:rsidRPr="00575DB6" w:rsidRDefault="00F11ECE" w:rsidP="00BF3B8A">
            <w:pPr>
              <w:pStyle w:val="af1"/>
              <w:keepLines/>
            </w:pPr>
            <w:r w:rsidRPr="00575DB6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07F44F" w14:textId="77777777" w:rsidR="00F11ECE" w:rsidRPr="00575DB6" w:rsidRDefault="00F11ECE" w:rsidP="00BF3B8A">
            <w:pPr>
              <w:pStyle w:val="af1"/>
              <w:keepLines/>
              <w:rPr>
                <w:lang w:val="en-US"/>
              </w:rPr>
            </w:pPr>
            <w:r w:rsidRPr="00575DB6">
              <w:rPr>
                <w:noProof/>
              </w:rPr>
              <w:t>P.LS.06.TRN.01</w:t>
            </w:r>
            <w:r w:rsidR="008346F1" w:rsidRPr="00575DB6">
              <w:rPr>
                <w:noProof/>
                <w:lang w:val="en-US"/>
              </w:rPr>
              <w:t>7</w:t>
            </w:r>
          </w:p>
        </w:tc>
      </w:tr>
      <w:tr w:rsidR="00F11ECE" w:rsidRPr="00575DB6" w14:paraId="25C1351D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8B3DC53" w14:textId="77777777" w:rsidR="00F11ECE" w:rsidRPr="00575DB6" w:rsidRDefault="00F11ECE" w:rsidP="00BF3B8A">
            <w:pPr>
              <w:pStyle w:val="af1"/>
              <w:keepLines/>
              <w:jc w:val="center"/>
            </w:pPr>
            <w:r w:rsidRPr="00575DB6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7180D01" w14:textId="77777777" w:rsidR="00F11ECE" w:rsidRPr="00575DB6" w:rsidRDefault="00F11ECE" w:rsidP="00BF3B8A">
            <w:pPr>
              <w:pStyle w:val="af1"/>
              <w:keepLines/>
            </w:pPr>
            <w:r w:rsidRPr="00575DB6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B7C9B1" w14:textId="77777777" w:rsidR="00F11ECE" w:rsidRPr="00575DB6" w:rsidRDefault="00F11ECE" w:rsidP="00BF3B8A">
            <w:pPr>
              <w:pStyle w:val="af1"/>
              <w:keepLines/>
              <w:rPr>
                <w:noProof/>
              </w:rPr>
            </w:pPr>
            <w:r w:rsidRPr="00575DB6">
              <w:rPr>
                <w:noProof/>
              </w:rPr>
              <w:t>запрос сведений об уникальных номерах перевозки</w:t>
            </w:r>
          </w:p>
        </w:tc>
      </w:tr>
      <w:tr w:rsidR="00F11ECE" w:rsidRPr="00575DB6" w14:paraId="5FE6A620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01F5AA7" w14:textId="77777777" w:rsidR="00F11ECE" w:rsidRPr="00575DB6" w:rsidRDefault="00F11ECE" w:rsidP="00BF3B8A">
            <w:pPr>
              <w:pStyle w:val="af1"/>
              <w:keepLines/>
              <w:jc w:val="center"/>
            </w:pPr>
            <w:r w:rsidRPr="00575DB6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DE571BA" w14:textId="77777777" w:rsidR="00F11ECE" w:rsidRPr="00575DB6" w:rsidRDefault="00F11ECE" w:rsidP="00BF3B8A">
            <w:pPr>
              <w:pStyle w:val="af1"/>
              <w:keepLines/>
            </w:pPr>
            <w:r w:rsidRPr="00575DB6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48BF7A" w14:textId="77777777" w:rsidR="00F11ECE" w:rsidRPr="00575DB6" w:rsidRDefault="00F11ECE" w:rsidP="00BF3B8A">
            <w:pPr>
              <w:pStyle w:val="af1"/>
              <w:keepLines/>
            </w:pPr>
            <w:r w:rsidRPr="00575DB6">
              <w:rPr>
                <w:noProof/>
              </w:rPr>
              <w:t>запрос/ответ</w:t>
            </w:r>
          </w:p>
        </w:tc>
      </w:tr>
      <w:tr w:rsidR="00F11ECE" w:rsidRPr="00575DB6" w14:paraId="2478FEBC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E800EBD" w14:textId="77777777" w:rsidR="00F11ECE" w:rsidRPr="00575DB6" w:rsidRDefault="00F11ECE" w:rsidP="00BF3B8A">
            <w:pPr>
              <w:pStyle w:val="af1"/>
              <w:keepLines/>
              <w:jc w:val="center"/>
            </w:pPr>
            <w:r w:rsidRPr="00575DB6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1C23ED5" w14:textId="77777777" w:rsidR="00F11ECE" w:rsidRPr="00575DB6" w:rsidRDefault="00F11ECE" w:rsidP="00BF3B8A">
            <w:pPr>
              <w:pStyle w:val="af1"/>
              <w:keepLines/>
            </w:pPr>
            <w:r w:rsidRPr="00575DB6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F12083" w14:textId="77777777" w:rsidR="00F11ECE" w:rsidRPr="00575DB6" w:rsidRDefault="00F11ECE" w:rsidP="00BF3B8A">
            <w:pPr>
              <w:pStyle w:val="af1"/>
              <w:keepLines/>
            </w:pPr>
            <w:r w:rsidRPr="00575DB6">
              <w:rPr>
                <w:noProof/>
              </w:rPr>
              <w:t>инициатор</w:t>
            </w:r>
          </w:p>
        </w:tc>
      </w:tr>
      <w:tr w:rsidR="00F11ECE" w:rsidRPr="00575DB6" w14:paraId="1FDEED6E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0D1452B" w14:textId="77777777" w:rsidR="00F11ECE" w:rsidRPr="00575DB6" w:rsidRDefault="00F11ECE" w:rsidP="00BF3B8A">
            <w:pPr>
              <w:pStyle w:val="af1"/>
              <w:keepLines/>
              <w:jc w:val="center"/>
            </w:pPr>
            <w:r w:rsidRPr="00575DB6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757586B" w14:textId="77777777" w:rsidR="00F11ECE" w:rsidRPr="00575DB6" w:rsidRDefault="00F11ECE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E7B386" w14:textId="77777777" w:rsidR="00F11ECE" w:rsidRPr="00575DB6" w:rsidRDefault="00F11ECE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noProof/>
              </w:rPr>
              <w:t>передача запроса сведений об уникальных номерах перевозки</w:t>
            </w:r>
          </w:p>
        </w:tc>
      </w:tr>
      <w:tr w:rsidR="00F11ECE" w:rsidRPr="00575DB6" w14:paraId="7968676D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6474EF5" w14:textId="77777777" w:rsidR="00F11ECE" w:rsidRPr="00575DB6" w:rsidRDefault="00F11ECE" w:rsidP="00BF3B8A">
            <w:pPr>
              <w:pStyle w:val="af1"/>
              <w:keepLines/>
              <w:jc w:val="center"/>
            </w:pPr>
            <w:r w:rsidRPr="00575DB6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8ACD71C" w14:textId="77777777" w:rsidR="00F11ECE" w:rsidRPr="00575DB6" w:rsidRDefault="00F11ECE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C5194C" w14:textId="77777777" w:rsidR="00F11ECE" w:rsidRPr="00575DB6" w:rsidRDefault="00F11ECE" w:rsidP="00BF3B8A">
            <w:pPr>
              <w:pStyle w:val="af1"/>
              <w:keepLines/>
            </w:pPr>
            <w:r w:rsidRPr="00575DB6">
              <w:rPr>
                <w:noProof/>
              </w:rPr>
              <w:t>респондент</w:t>
            </w:r>
          </w:p>
        </w:tc>
      </w:tr>
      <w:tr w:rsidR="00F11ECE" w:rsidRPr="00575DB6" w14:paraId="240446B0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554B33D" w14:textId="77777777" w:rsidR="00F11ECE" w:rsidRPr="00575DB6" w:rsidRDefault="00F11ECE" w:rsidP="00BF3B8A">
            <w:pPr>
              <w:pStyle w:val="af1"/>
              <w:keepLines/>
              <w:jc w:val="center"/>
            </w:pPr>
            <w:r w:rsidRPr="00575DB6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D6D01B5" w14:textId="77777777" w:rsidR="00F11ECE" w:rsidRPr="00575DB6" w:rsidRDefault="00F11ECE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E7285D" w14:textId="446C698D" w:rsidR="00F11ECE" w:rsidRPr="00575DB6" w:rsidRDefault="00F11ECE" w:rsidP="00BF3B8A">
            <w:pPr>
              <w:pStyle w:val="af1"/>
              <w:keepLines/>
            </w:pPr>
            <w:r w:rsidRPr="00575DB6">
              <w:rPr>
                <w:noProof/>
              </w:rPr>
              <w:t xml:space="preserve">прием и обработка запроса сведений </w:t>
            </w:r>
            <w:r w:rsidR="007C7CD1" w:rsidRPr="00575DB6">
              <w:rPr>
                <w:noProof/>
              </w:rPr>
              <w:br/>
            </w:r>
            <w:r w:rsidRPr="00575DB6">
              <w:rPr>
                <w:noProof/>
              </w:rPr>
              <w:t>об уникальных номерах перевозки</w:t>
            </w:r>
          </w:p>
        </w:tc>
      </w:tr>
      <w:tr w:rsidR="00F11ECE" w:rsidRPr="00575DB6" w14:paraId="00F77E9A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3188BAD" w14:textId="77777777" w:rsidR="00F11ECE" w:rsidRPr="00575DB6" w:rsidRDefault="00F11ECE" w:rsidP="00BF3B8A">
            <w:pPr>
              <w:pStyle w:val="af1"/>
              <w:keepLines/>
              <w:jc w:val="center"/>
            </w:pPr>
            <w:r w:rsidRPr="00575DB6">
              <w:lastRenderedPageBreak/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FB35F76" w14:textId="77777777" w:rsidR="00F11ECE" w:rsidRPr="00575DB6" w:rsidRDefault="00F11ECE" w:rsidP="00BF3B8A">
            <w:pPr>
              <w:pStyle w:val="af1"/>
              <w:keepLines/>
            </w:pPr>
            <w:r w:rsidRPr="00575DB6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62161F" w14:textId="736DFAD0" w:rsidR="00F11ECE" w:rsidRPr="00575DB6" w:rsidRDefault="007C7CD1" w:rsidP="007C7CD1">
            <w:pPr>
              <w:pStyle w:val="af1"/>
              <w:keepLines/>
              <w:spacing w:after="120"/>
            </w:pPr>
            <w:r w:rsidRPr="00575DB6">
              <w:rPr>
                <w:noProof/>
              </w:rPr>
              <w:t>сведения о перевозк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3):</w:t>
            </w:r>
            <w:r w:rsidRPr="00575DB6">
              <w:rPr>
                <w:noProof/>
              </w:rPr>
              <w:br/>
            </w:r>
            <w:r w:rsidR="00F11ECE" w:rsidRPr="00575DB6">
              <w:rPr>
                <w:noProof/>
              </w:rPr>
              <w:t>запрос об уникальных номерах перевозки обработан</w:t>
            </w:r>
          </w:p>
        </w:tc>
      </w:tr>
      <w:tr w:rsidR="00F11ECE" w:rsidRPr="00575DB6" w14:paraId="2440F66B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1C09D88" w14:textId="77777777" w:rsidR="00F11ECE" w:rsidRPr="00575DB6" w:rsidRDefault="00F11ECE" w:rsidP="00BF3B8A">
            <w:pPr>
              <w:pStyle w:val="af1"/>
              <w:keepNext/>
              <w:keepLines/>
              <w:jc w:val="center"/>
            </w:pPr>
            <w:r w:rsidRPr="00575DB6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5683E1A" w14:textId="77777777" w:rsidR="00F11ECE" w:rsidRPr="00575DB6" w:rsidRDefault="00F11ECE" w:rsidP="00BF3B8A">
            <w:pPr>
              <w:pStyle w:val="af1"/>
              <w:keepNext/>
              <w:keepLines/>
            </w:pPr>
            <w:r w:rsidRPr="00575DB6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234CAA" w14:textId="77777777" w:rsidR="00F11ECE" w:rsidRPr="00575DB6" w:rsidRDefault="00F11ECE" w:rsidP="00BF3B8A">
            <w:pPr>
              <w:pStyle w:val="af1"/>
              <w:keepNext/>
              <w:keepLines/>
            </w:pPr>
          </w:p>
        </w:tc>
      </w:tr>
      <w:tr w:rsidR="00F11ECE" w:rsidRPr="00575DB6" w14:paraId="4C8B0830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B3A267C" w14:textId="77777777" w:rsidR="00F11ECE" w:rsidRPr="00575DB6" w:rsidRDefault="00F11ECE" w:rsidP="00BF3B8A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0E3450E" w14:textId="77777777" w:rsidR="00F11ECE" w:rsidRPr="00575DB6" w:rsidDel="00C2156F" w:rsidRDefault="00F11ECE" w:rsidP="00BF3B8A">
            <w:pPr>
              <w:pStyle w:val="af1"/>
              <w:keepNext/>
              <w:keepLines/>
              <w:ind w:left="284"/>
            </w:pPr>
            <w:r w:rsidRPr="00575DB6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DCF40B" w14:textId="77777777" w:rsidR="00F11ECE" w:rsidRPr="00575DB6" w:rsidRDefault="00F11ECE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–</w:t>
            </w:r>
          </w:p>
        </w:tc>
      </w:tr>
      <w:tr w:rsidR="00F11ECE" w:rsidRPr="00575DB6" w14:paraId="01413B41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CC5EA24" w14:textId="77777777" w:rsidR="00F11ECE" w:rsidRPr="00575DB6" w:rsidRDefault="00F11ECE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FB40C3F" w14:textId="77777777" w:rsidR="00F11ECE" w:rsidRPr="00575DB6" w:rsidRDefault="00F11ECE" w:rsidP="00BF3B8A">
            <w:pPr>
              <w:pStyle w:val="af1"/>
              <w:keepNext/>
              <w:keepLines/>
              <w:ind w:left="284"/>
            </w:pPr>
            <w:r w:rsidRPr="00575DB6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4683F5" w14:textId="77777777" w:rsidR="00F11ECE" w:rsidRPr="00575DB6" w:rsidRDefault="00F11ECE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1 мин</w:t>
            </w:r>
          </w:p>
        </w:tc>
      </w:tr>
      <w:tr w:rsidR="00F11ECE" w:rsidRPr="00575DB6" w14:paraId="3AFF6ED3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E8AD9A5" w14:textId="77777777" w:rsidR="00F11ECE" w:rsidRPr="00575DB6" w:rsidRDefault="00F11ECE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FCC6F26" w14:textId="77777777" w:rsidR="00F11ECE" w:rsidRPr="00575DB6" w:rsidRDefault="00F11ECE" w:rsidP="00BF3B8A">
            <w:pPr>
              <w:pStyle w:val="af1"/>
              <w:keepNext/>
              <w:keepLines/>
              <w:ind w:left="284"/>
            </w:pPr>
            <w:r w:rsidRPr="00575DB6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D0F2CD" w14:textId="77777777" w:rsidR="00F11ECE" w:rsidRPr="00575DB6" w:rsidRDefault="00F11ECE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5 мин</w:t>
            </w:r>
          </w:p>
        </w:tc>
      </w:tr>
      <w:tr w:rsidR="00F11ECE" w:rsidRPr="00575DB6" w14:paraId="1ED86D77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44B7203" w14:textId="77777777" w:rsidR="00F11ECE" w:rsidRPr="00575DB6" w:rsidRDefault="00F11ECE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D61C35F" w14:textId="77777777" w:rsidR="00F11ECE" w:rsidRPr="00575DB6" w:rsidRDefault="00F11ECE" w:rsidP="00BF3B8A">
            <w:pPr>
              <w:pStyle w:val="af1"/>
              <w:keepNext/>
              <w:keepLines/>
              <w:ind w:left="284"/>
            </w:pPr>
            <w:r w:rsidRPr="00575DB6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90C4BD" w14:textId="77777777" w:rsidR="00F11ECE" w:rsidRPr="00575DB6" w:rsidRDefault="00F11ECE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да</w:t>
            </w:r>
          </w:p>
        </w:tc>
      </w:tr>
      <w:tr w:rsidR="00F11ECE" w:rsidRPr="00575DB6" w14:paraId="2885E1C7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FEC29CC" w14:textId="77777777" w:rsidR="00F11ECE" w:rsidRPr="00575DB6" w:rsidRDefault="00F11ECE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20C6075" w14:textId="77777777" w:rsidR="00F11ECE" w:rsidRPr="00575DB6" w:rsidRDefault="00F11ECE" w:rsidP="00BF3B8A">
            <w:pPr>
              <w:pStyle w:val="af1"/>
              <w:keepLines/>
              <w:ind w:left="284"/>
            </w:pPr>
            <w:r w:rsidRPr="00575DB6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DD5154" w14:textId="77777777" w:rsidR="00F11ECE" w:rsidRPr="00575DB6" w:rsidRDefault="00F11ECE" w:rsidP="00BF3B8A">
            <w:pPr>
              <w:pStyle w:val="af1"/>
              <w:keepLines/>
            </w:pPr>
            <w:r w:rsidRPr="00575DB6">
              <w:rPr>
                <w:noProof/>
                <w:szCs w:val="24"/>
              </w:rPr>
              <w:t>3</w:t>
            </w:r>
          </w:p>
        </w:tc>
      </w:tr>
      <w:tr w:rsidR="00F11ECE" w:rsidRPr="00575DB6" w14:paraId="799F45C2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333561A" w14:textId="77777777" w:rsidR="00F11ECE" w:rsidRPr="00575DB6" w:rsidRDefault="00F11ECE" w:rsidP="00BF3B8A">
            <w:pPr>
              <w:pStyle w:val="af1"/>
              <w:keepNext/>
              <w:keepLines/>
              <w:jc w:val="center"/>
            </w:pPr>
            <w:r w:rsidRPr="00575DB6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37AEFDF" w14:textId="77777777" w:rsidR="00F11ECE" w:rsidRPr="00575DB6" w:rsidRDefault="00F11ECE" w:rsidP="00BF3B8A">
            <w:pPr>
              <w:pStyle w:val="af1"/>
              <w:keepNext/>
              <w:keepLines/>
            </w:pPr>
            <w:r w:rsidRPr="00575DB6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512258" w14:textId="77777777" w:rsidR="00F11ECE" w:rsidRPr="00575DB6" w:rsidRDefault="00F11ECE" w:rsidP="00BF3B8A">
            <w:pPr>
              <w:pStyle w:val="af1"/>
              <w:keepNext/>
              <w:keepLines/>
            </w:pPr>
          </w:p>
        </w:tc>
      </w:tr>
      <w:tr w:rsidR="00F11ECE" w:rsidRPr="00575DB6" w14:paraId="6255027C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E4421BA" w14:textId="77777777" w:rsidR="00F11ECE" w:rsidRPr="00575DB6" w:rsidRDefault="00F11ECE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6CEDF52" w14:textId="77777777" w:rsidR="00F11ECE" w:rsidRPr="00575DB6" w:rsidRDefault="00F11ECE" w:rsidP="00BF3B8A">
            <w:pPr>
              <w:pStyle w:val="af1"/>
              <w:keepNext/>
              <w:keepLines/>
              <w:ind w:left="284"/>
            </w:pPr>
            <w:r w:rsidRPr="00575DB6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5A2548" w14:textId="38019AAC" w:rsidR="00F11ECE" w:rsidRPr="00575DB6" w:rsidRDefault="00F11ECE" w:rsidP="00BF3B8A">
            <w:pPr>
              <w:pStyle w:val="af1"/>
              <w:keepNext/>
              <w:keepLines/>
              <w:rPr>
                <w:rFonts w:cs="Times New Roman"/>
              </w:rPr>
            </w:pPr>
            <w:r w:rsidRPr="00575DB6">
              <w:rPr>
                <w:rFonts w:cs="Times New Roman"/>
                <w:szCs w:val="24"/>
              </w:rPr>
              <w:t>запрос сведений об уникальных номерах перевозки</w:t>
            </w:r>
            <w:r w:rsidRPr="00575DB6">
              <w:rPr>
                <w:rFonts w:cs="Times New Roman"/>
              </w:rPr>
              <w:t xml:space="preserve"> (</w:t>
            </w:r>
            <w:r w:rsidRPr="00575DB6">
              <w:rPr>
                <w:rFonts w:cs="Times New Roman"/>
                <w:szCs w:val="24"/>
                <w:lang w:val="en-US"/>
              </w:rPr>
              <w:t>P</w:t>
            </w:r>
            <w:r w:rsidRPr="00575DB6">
              <w:rPr>
                <w:rFonts w:cs="Times New Roman"/>
                <w:szCs w:val="24"/>
              </w:rPr>
              <w:t>.</w:t>
            </w:r>
            <w:r w:rsidRPr="00575DB6">
              <w:rPr>
                <w:rFonts w:cs="Times New Roman"/>
                <w:szCs w:val="24"/>
                <w:lang w:val="en-US"/>
              </w:rPr>
              <w:t>LS</w:t>
            </w:r>
            <w:r w:rsidRPr="00575DB6">
              <w:rPr>
                <w:rFonts w:cs="Times New Roman"/>
                <w:szCs w:val="24"/>
              </w:rPr>
              <w:t>.06.</w:t>
            </w:r>
            <w:r w:rsidRPr="00575DB6">
              <w:rPr>
                <w:rFonts w:cs="Times New Roman"/>
                <w:szCs w:val="24"/>
                <w:lang w:val="en-US"/>
              </w:rPr>
              <w:t>MSG</w:t>
            </w:r>
            <w:r w:rsidRPr="00575DB6">
              <w:rPr>
                <w:rFonts w:cs="Times New Roman"/>
                <w:szCs w:val="24"/>
              </w:rPr>
              <w:t>.</w:t>
            </w:r>
            <w:r w:rsidR="00AA6A5E" w:rsidRPr="00575DB6">
              <w:rPr>
                <w:rFonts w:cs="Times New Roman"/>
                <w:szCs w:val="24"/>
              </w:rPr>
              <w:t>1</w:t>
            </w:r>
            <w:r w:rsidR="00F05357" w:rsidRPr="00575DB6">
              <w:rPr>
                <w:rFonts w:cs="Times New Roman"/>
                <w:szCs w:val="24"/>
              </w:rPr>
              <w:t>1</w:t>
            </w:r>
            <w:r w:rsidRPr="00575DB6">
              <w:rPr>
                <w:rFonts w:cs="Times New Roman"/>
                <w:szCs w:val="24"/>
              </w:rPr>
              <w:t>0</w:t>
            </w:r>
            <w:r w:rsidRPr="00575DB6">
              <w:rPr>
                <w:rFonts w:cs="Times New Roman"/>
              </w:rPr>
              <w:t>)</w:t>
            </w:r>
          </w:p>
        </w:tc>
      </w:tr>
      <w:tr w:rsidR="00F11ECE" w:rsidRPr="00575DB6" w14:paraId="4572FF7B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24D4C40" w14:textId="77777777" w:rsidR="00F11ECE" w:rsidRPr="00575DB6" w:rsidRDefault="00F11ECE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A732119" w14:textId="77777777" w:rsidR="00F11ECE" w:rsidRPr="00575DB6" w:rsidRDefault="00F11ECE" w:rsidP="00BF3B8A">
            <w:pPr>
              <w:pStyle w:val="af1"/>
              <w:keepLines/>
              <w:ind w:left="284"/>
            </w:pPr>
            <w:r w:rsidRPr="00575DB6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C97AA6" w14:textId="5D3BEB8E" w:rsidR="00F11ECE" w:rsidRPr="00575DB6" w:rsidRDefault="00AA6A5E" w:rsidP="00BF3B8A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75DB6">
              <w:rPr>
                <w:rFonts w:cs="Times New Roman"/>
                <w:szCs w:val="24"/>
              </w:rPr>
              <w:t xml:space="preserve">уведомление о результате выполнения запроса </w:t>
            </w:r>
            <w:r w:rsidR="007C7CD1" w:rsidRPr="00575DB6">
              <w:rPr>
                <w:rFonts w:cs="Times New Roman"/>
                <w:szCs w:val="24"/>
              </w:rPr>
              <w:br/>
            </w:r>
            <w:r w:rsidRPr="00575DB6">
              <w:rPr>
                <w:rFonts w:cs="Times New Roman"/>
                <w:szCs w:val="24"/>
              </w:rPr>
              <w:t>об уникальных номерах перевозки</w:t>
            </w:r>
            <w:r w:rsidR="00F11ECE" w:rsidRPr="00575DB6">
              <w:rPr>
                <w:rFonts w:cs="Times New Roman"/>
              </w:rPr>
              <w:t xml:space="preserve"> (</w:t>
            </w:r>
            <w:r w:rsidR="00F11ECE" w:rsidRPr="00575DB6">
              <w:rPr>
                <w:rFonts w:cs="Times New Roman"/>
                <w:noProof/>
                <w:lang w:val="en-US"/>
              </w:rPr>
              <w:t>P</w:t>
            </w:r>
            <w:r w:rsidR="00F11ECE" w:rsidRPr="00575DB6">
              <w:rPr>
                <w:rFonts w:cs="Times New Roman"/>
                <w:noProof/>
              </w:rPr>
              <w:t>.</w:t>
            </w:r>
            <w:r w:rsidR="00F11ECE" w:rsidRPr="00575DB6">
              <w:rPr>
                <w:rFonts w:cs="Times New Roman"/>
                <w:noProof/>
                <w:lang w:val="en-US"/>
              </w:rPr>
              <w:t>LS</w:t>
            </w:r>
            <w:r w:rsidR="00F11ECE" w:rsidRPr="00575DB6">
              <w:rPr>
                <w:rFonts w:cs="Times New Roman"/>
                <w:noProof/>
              </w:rPr>
              <w:t>.06.</w:t>
            </w:r>
            <w:r w:rsidR="00F11ECE" w:rsidRPr="00575DB6">
              <w:rPr>
                <w:rFonts w:cs="Times New Roman"/>
                <w:noProof/>
                <w:lang w:val="en-US"/>
              </w:rPr>
              <w:t>MSG</w:t>
            </w:r>
            <w:r w:rsidR="00F11ECE" w:rsidRPr="00575DB6">
              <w:rPr>
                <w:rFonts w:cs="Times New Roman"/>
                <w:noProof/>
              </w:rPr>
              <w:t>.1</w:t>
            </w:r>
            <w:r w:rsidRPr="00575DB6">
              <w:rPr>
                <w:rFonts w:cs="Times New Roman"/>
                <w:noProof/>
              </w:rPr>
              <w:t>2</w:t>
            </w:r>
            <w:r w:rsidR="00F11ECE" w:rsidRPr="00575DB6">
              <w:rPr>
                <w:rFonts w:cs="Times New Roman"/>
                <w:noProof/>
              </w:rPr>
              <w:t>0</w:t>
            </w:r>
            <w:r w:rsidR="00F11ECE" w:rsidRPr="00575DB6">
              <w:rPr>
                <w:rFonts w:cs="Times New Roman"/>
              </w:rPr>
              <w:t>)</w:t>
            </w:r>
          </w:p>
        </w:tc>
      </w:tr>
      <w:tr w:rsidR="00F11ECE" w:rsidRPr="00575DB6" w14:paraId="4C15EE8B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7BFEEF8" w14:textId="77777777" w:rsidR="00F11ECE" w:rsidRPr="00575DB6" w:rsidRDefault="00F11ECE" w:rsidP="00BF3B8A">
            <w:pPr>
              <w:pStyle w:val="af1"/>
              <w:keepNext/>
              <w:keepLines/>
              <w:jc w:val="center"/>
            </w:pPr>
            <w:r w:rsidRPr="00575DB6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93F7F67" w14:textId="77777777" w:rsidR="00F11ECE" w:rsidRPr="00575DB6" w:rsidRDefault="00F11ECE" w:rsidP="00BF3B8A">
            <w:pPr>
              <w:pStyle w:val="af1"/>
              <w:keepNext/>
              <w:keepLines/>
            </w:pPr>
            <w:r w:rsidRPr="00575DB6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076E0F" w14:textId="77777777" w:rsidR="00F11ECE" w:rsidRPr="00575DB6" w:rsidRDefault="00F11ECE" w:rsidP="00BF3B8A">
            <w:pPr>
              <w:pStyle w:val="af1"/>
              <w:keepNext/>
              <w:keepLines/>
            </w:pPr>
          </w:p>
        </w:tc>
      </w:tr>
      <w:tr w:rsidR="00F11ECE" w:rsidRPr="00575DB6" w14:paraId="4C2DF779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06D3413" w14:textId="77777777" w:rsidR="00F11ECE" w:rsidRPr="00575DB6" w:rsidRDefault="00F11ECE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8736DC1" w14:textId="77777777" w:rsidR="00F11ECE" w:rsidRPr="00575DB6" w:rsidRDefault="00F11ECE" w:rsidP="00BF3B8A">
            <w:pPr>
              <w:pStyle w:val="af1"/>
              <w:keepNext/>
              <w:keepLines/>
              <w:ind w:left="284"/>
            </w:pPr>
            <w:r w:rsidRPr="00575DB6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466F6F" w14:textId="77777777" w:rsidR="00F11ECE" w:rsidRPr="00575DB6" w:rsidRDefault="00F11ECE" w:rsidP="00BF3B8A">
            <w:pPr>
              <w:pStyle w:val="af1"/>
              <w:keepNext/>
              <w:keepLines/>
            </w:pPr>
            <w:r w:rsidRPr="00575DB6">
              <w:t>да</w:t>
            </w:r>
          </w:p>
        </w:tc>
      </w:tr>
      <w:tr w:rsidR="00F11ECE" w:rsidRPr="00575DB6" w14:paraId="1BA542B6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A7BCA6E" w14:textId="77777777" w:rsidR="00F11ECE" w:rsidRPr="00575DB6" w:rsidRDefault="00F11ECE" w:rsidP="00BF3B8A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A119FE7" w14:textId="77777777" w:rsidR="00F11ECE" w:rsidRPr="00575DB6" w:rsidRDefault="00F11ECE" w:rsidP="00BF3B8A">
            <w:pPr>
              <w:pStyle w:val="af1"/>
              <w:ind w:left="284"/>
            </w:pPr>
            <w:r w:rsidRPr="00575DB6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300E67" w14:textId="77777777" w:rsidR="00F11ECE" w:rsidRPr="00575DB6" w:rsidRDefault="00F11ECE" w:rsidP="00BF3B8A">
            <w:pPr>
              <w:pStyle w:val="af1"/>
            </w:pPr>
            <w:r w:rsidRPr="00575DB6">
              <w:rPr>
                <w:noProof/>
                <w:szCs w:val="24"/>
              </w:rPr>
              <w:t>–</w:t>
            </w:r>
          </w:p>
        </w:tc>
      </w:tr>
    </w:tbl>
    <w:p w14:paraId="5F72795A" w14:textId="77777777" w:rsidR="0029386B" w:rsidRPr="00575DB6" w:rsidRDefault="0029386B" w:rsidP="00BF3B8A">
      <w:pPr>
        <w:pStyle w:val="2"/>
      </w:pPr>
      <w:r w:rsidRPr="00575DB6">
        <w:t>1</w:t>
      </w:r>
      <w:r w:rsidR="00E15D08" w:rsidRPr="00575DB6">
        <w:t>8</w:t>
      </w:r>
      <w:r w:rsidRPr="00575DB6">
        <w:t>.</w:t>
      </w:r>
      <w:r w:rsidRPr="00575DB6">
        <w:rPr>
          <w:lang w:val="en-US"/>
        </w:rPr>
        <w:t> </w:t>
      </w:r>
      <w:r w:rsidRPr="00575DB6">
        <w:t>Транзакция общего процесса «Запрос технологических данных навигационной пломбы» (P.LS.06.TRN.01</w:t>
      </w:r>
      <w:r w:rsidR="008346F1" w:rsidRPr="00575DB6">
        <w:t>8</w:t>
      </w:r>
      <w:r w:rsidRPr="00575DB6">
        <w:t>)</w:t>
      </w:r>
    </w:p>
    <w:p w14:paraId="45A64AA3" w14:textId="45B0AE76" w:rsidR="0029386B" w:rsidRPr="00575DB6" w:rsidRDefault="00D25E75" w:rsidP="00BF3B8A">
      <w:pPr>
        <w:pStyle w:val="a7"/>
      </w:pPr>
      <w:r w:rsidRPr="00575DB6">
        <w:rPr>
          <w:lang w:val="ru-RU"/>
        </w:rPr>
        <w:t>4</w:t>
      </w:r>
      <w:r w:rsidR="00775805" w:rsidRPr="00775805">
        <w:rPr>
          <w:lang w:val="ru-RU"/>
        </w:rPr>
        <w:t>0</w:t>
      </w:r>
      <w:r w:rsidR="0029386B" w:rsidRPr="00575DB6">
        <w:rPr>
          <w:lang w:val="ru-RU"/>
        </w:rPr>
        <w:t>.</w:t>
      </w:r>
      <w:r w:rsidR="0029386B" w:rsidRPr="00575DB6">
        <w:rPr>
          <w:lang w:val="en-US"/>
        </w:rPr>
        <w:t> </w:t>
      </w:r>
      <w:r w:rsidR="0029386B" w:rsidRPr="00575DB6">
        <w:rPr>
          <w:lang w:val="ru-RU"/>
        </w:rPr>
        <w:t>Т</w:t>
      </w:r>
      <w:r w:rsidR="0029386B" w:rsidRPr="00575DB6">
        <w:t>ранзакция</w:t>
      </w:r>
      <w:r w:rsidR="0029386B" w:rsidRPr="00575DB6">
        <w:rPr>
          <w:lang w:val="ru-RU"/>
        </w:rPr>
        <w:t xml:space="preserve"> общего процесса «</w:t>
      </w:r>
      <w:r w:rsidR="00284C23" w:rsidRPr="00575DB6">
        <w:rPr>
          <w:rFonts w:cstheme="majorBidi"/>
          <w:szCs w:val="26"/>
        </w:rPr>
        <w:t>Запрос технологических данных навигационной пломбы</w:t>
      </w:r>
      <w:r w:rsidR="0029386B" w:rsidRPr="00575DB6">
        <w:rPr>
          <w:lang w:val="ru-RU"/>
        </w:rPr>
        <w:t>» (P.LS.06.TRN.001</w:t>
      </w:r>
      <w:r w:rsidR="008346F1" w:rsidRPr="00575DB6">
        <w:rPr>
          <w:lang w:val="ru-RU"/>
        </w:rPr>
        <w:t>8</w:t>
      </w:r>
      <w:r w:rsidR="0029386B" w:rsidRPr="00575DB6">
        <w:rPr>
          <w:lang w:val="ru-RU"/>
        </w:rPr>
        <w:t>) выполняется</w:t>
      </w:r>
      <w:r w:rsidR="0029386B" w:rsidRPr="00575DB6">
        <w:t xml:space="preserve"> для представления инициатором респонденту соответствующих сведений. </w:t>
      </w:r>
      <w:r w:rsidR="0029386B" w:rsidRPr="00575DB6">
        <w:lastRenderedPageBreak/>
        <w:t xml:space="preserve">Схема </w:t>
      </w:r>
      <w:r w:rsidR="0029386B" w:rsidRPr="00575DB6">
        <w:rPr>
          <w:lang w:val="ru-RU"/>
        </w:rPr>
        <w:t>выполнения</w:t>
      </w:r>
      <w:r w:rsidR="0029386B" w:rsidRPr="00575DB6">
        <w:t xml:space="preserve"> </w:t>
      </w:r>
      <w:r w:rsidR="0029386B" w:rsidRPr="00575DB6">
        <w:rPr>
          <w:lang w:val="ru-RU"/>
        </w:rPr>
        <w:t>указанной т</w:t>
      </w:r>
      <w:r w:rsidR="0029386B" w:rsidRPr="00575DB6">
        <w:t>ранзакции</w:t>
      </w:r>
      <w:r w:rsidR="0029386B" w:rsidRPr="00575DB6">
        <w:rPr>
          <w:lang w:val="ru-RU"/>
        </w:rPr>
        <w:t xml:space="preserve"> общего процесса</w:t>
      </w:r>
      <w:r w:rsidR="0029386B" w:rsidRPr="00575DB6">
        <w:t xml:space="preserve"> представлена на рис</w:t>
      </w:r>
      <w:r w:rsidR="0029386B" w:rsidRPr="00575DB6">
        <w:rPr>
          <w:lang w:val="ru-RU"/>
        </w:rPr>
        <w:t>унке</w:t>
      </w:r>
      <w:r w:rsidR="0029386B" w:rsidRPr="00575DB6">
        <w:t> </w:t>
      </w:r>
      <w:r w:rsidR="009135F1" w:rsidRPr="00575DB6">
        <w:rPr>
          <w:lang w:val="ru-RU"/>
        </w:rPr>
        <w:t>3</w:t>
      </w:r>
      <w:r w:rsidR="00630AD1" w:rsidRPr="00A66023">
        <w:rPr>
          <w:lang w:val="ru-RU"/>
        </w:rPr>
        <w:t>1</w:t>
      </w:r>
      <w:r w:rsidR="0029386B" w:rsidRPr="00575DB6">
        <w:t xml:space="preserve">. Параметры </w:t>
      </w:r>
      <w:r w:rsidR="0029386B" w:rsidRPr="00575DB6">
        <w:rPr>
          <w:lang w:val="ru-RU"/>
        </w:rPr>
        <w:t>т</w:t>
      </w:r>
      <w:r w:rsidR="0029386B" w:rsidRPr="00575DB6">
        <w:t xml:space="preserve">ранзакции </w:t>
      </w:r>
      <w:r w:rsidR="0029386B" w:rsidRPr="00575DB6">
        <w:rPr>
          <w:lang w:val="ru-RU"/>
        </w:rPr>
        <w:t>общего процесса приведены</w:t>
      </w:r>
      <w:r w:rsidR="0029386B" w:rsidRPr="00575DB6">
        <w:t xml:space="preserve"> </w:t>
      </w:r>
      <w:r w:rsidR="007C7CD1" w:rsidRPr="00575DB6">
        <w:br/>
      </w:r>
      <w:r w:rsidR="0029386B" w:rsidRPr="00575DB6">
        <w:t>в табл</w:t>
      </w:r>
      <w:r w:rsidR="0029386B" w:rsidRPr="00575DB6">
        <w:rPr>
          <w:lang w:val="ru-RU"/>
        </w:rPr>
        <w:t>ице</w:t>
      </w:r>
      <w:r w:rsidR="0029386B" w:rsidRPr="00575DB6">
        <w:t> </w:t>
      </w:r>
      <w:r w:rsidR="009135F1" w:rsidRPr="00575DB6">
        <w:rPr>
          <w:lang w:val="ru-RU"/>
        </w:rPr>
        <w:t>3</w:t>
      </w:r>
      <w:r w:rsidR="00A66023" w:rsidRPr="00A66023">
        <w:rPr>
          <w:lang w:val="ru-RU"/>
        </w:rPr>
        <w:t>0</w:t>
      </w:r>
      <w:r w:rsidR="0029386B" w:rsidRPr="00575DB6">
        <w:t>.</w:t>
      </w:r>
    </w:p>
    <w:p w14:paraId="178A19FF" w14:textId="77777777" w:rsidR="0029386B" w:rsidRPr="00575DB6" w:rsidRDefault="00284C23" w:rsidP="00BF3B8A">
      <w:pPr>
        <w:pStyle w:val="ab"/>
      </w:pPr>
      <w:r w:rsidRPr="00575DB6">
        <w:rPr>
          <w:noProof/>
        </w:rPr>
        <w:drawing>
          <wp:inline distT="0" distB="0" distL="0" distR="0" wp14:anchorId="764689C7" wp14:editId="0B2095A0">
            <wp:extent cx="5939790" cy="2739390"/>
            <wp:effectExtent l="0" t="0" r="3810" b="381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1409C1" w14:textId="4FF939FD" w:rsidR="0029386B" w:rsidRPr="00575DB6" w:rsidRDefault="0029386B" w:rsidP="00BF3B8A">
      <w:pPr>
        <w:pStyle w:val="aa"/>
        <w:spacing w:after="480"/>
        <w:rPr>
          <w:sz w:val="24"/>
          <w:szCs w:val="24"/>
        </w:rPr>
      </w:pPr>
      <w:r w:rsidRPr="00575DB6">
        <w:rPr>
          <w:sz w:val="24"/>
          <w:szCs w:val="24"/>
        </w:rPr>
        <w:t>Рис. </w:t>
      </w:r>
      <w:r w:rsidR="009135F1" w:rsidRPr="00575DB6">
        <w:rPr>
          <w:noProof/>
          <w:sz w:val="24"/>
          <w:szCs w:val="24"/>
        </w:rPr>
        <w:t>3</w:t>
      </w:r>
      <w:r w:rsidR="00630AD1" w:rsidRPr="000166E1">
        <w:rPr>
          <w:noProof/>
          <w:sz w:val="24"/>
          <w:szCs w:val="24"/>
        </w:rPr>
        <w:t>1</w:t>
      </w:r>
      <w:r w:rsidRPr="00575DB6">
        <w:rPr>
          <w:noProof/>
          <w:sz w:val="24"/>
          <w:szCs w:val="24"/>
        </w:rPr>
        <w:t xml:space="preserve">. </w:t>
      </w:r>
      <w:r w:rsidRPr="00575DB6">
        <w:rPr>
          <w:sz w:val="24"/>
          <w:szCs w:val="24"/>
        </w:rPr>
        <w:t>Схема выполнения транзакции общего процесса «</w:t>
      </w:r>
      <w:r w:rsidR="00284C23" w:rsidRPr="00575DB6">
        <w:rPr>
          <w:sz w:val="24"/>
          <w:szCs w:val="24"/>
        </w:rPr>
        <w:t>Запрос технологических данных навигационной пломбы</w:t>
      </w:r>
      <w:r w:rsidRPr="00575DB6">
        <w:rPr>
          <w:sz w:val="24"/>
          <w:szCs w:val="24"/>
        </w:rPr>
        <w:t>» (P.LS.06.TRN.01</w:t>
      </w:r>
      <w:r w:rsidR="008346F1" w:rsidRPr="00575DB6">
        <w:rPr>
          <w:sz w:val="24"/>
          <w:szCs w:val="24"/>
        </w:rPr>
        <w:t>8</w:t>
      </w:r>
      <w:r w:rsidRPr="00575DB6">
        <w:rPr>
          <w:sz w:val="24"/>
          <w:szCs w:val="24"/>
        </w:rPr>
        <w:t>)</w:t>
      </w:r>
    </w:p>
    <w:p w14:paraId="23C6FAD8" w14:textId="763C6754" w:rsidR="0029386B" w:rsidRPr="00A66023" w:rsidRDefault="0029386B" w:rsidP="00BF3B8A">
      <w:pPr>
        <w:pStyle w:val="affe"/>
        <w:rPr>
          <w:rStyle w:val="afd"/>
          <w:bCs w:val="0"/>
          <w:lang w:val="ru-RU"/>
        </w:rPr>
      </w:pPr>
      <w:r w:rsidRPr="00575DB6">
        <w:t>Таблица</w:t>
      </w:r>
      <w:r w:rsidRPr="00575DB6">
        <w:rPr>
          <w:lang w:val="en-US"/>
        </w:rPr>
        <w:t> </w:t>
      </w:r>
      <w:r w:rsidR="00D25E75" w:rsidRPr="00575DB6">
        <w:t>3</w:t>
      </w:r>
      <w:r w:rsidR="00A66023" w:rsidRPr="00A66023">
        <w:t>0</w:t>
      </w:r>
    </w:p>
    <w:p w14:paraId="2392001F" w14:textId="77777777" w:rsidR="0029386B" w:rsidRPr="00575DB6" w:rsidRDefault="0029386B" w:rsidP="00BF3B8A">
      <w:pPr>
        <w:pStyle w:val="a6"/>
        <w:rPr>
          <w:noProof/>
          <w:szCs w:val="24"/>
        </w:rPr>
      </w:pPr>
      <w:r w:rsidRPr="00575DB6">
        <w:t>Описание транзакции общего процесса «</w:t>
      </w:r>
      <w:r w:rsidR="00284C23" w:rsidRPr="00575DB6">
        <w:rPr>
          <w:rFonts w:cstheme="majorBidi"/>
          <w:szCs w:val="26"/>
        </w:rPr>
        <w:t>Запрос технологических данных навигационной пломбы</w:t>
      </w:r>
      <w:r w:rsidRPr="00575DB6">
        <w:rPr>
          <w:noProof/>
          <w:szCs w:val="24"/>
        </w:rPr>
        <w:t>» (P.LS.06.TRN.01</w:t>
      </w:r>
      <w:r w:rsidR="008346F1" w:rsidRPr="00575DB6">
        <w:rPr>
          <w:noProof/>
          <w:szCs w:val="24"/>
        </w:rPr>
        <w:t>8</w:t>
      </w:r>
      <w:r w:rsidRPr="00575DB6">
        <w:rPr>
          <w:noProof/>
          <w:szCs w:val="24"/>
        </w:rPr>
        <w:t>)</w:t>
      </w:r>
    </w:p>
    <w:p w14:paraId="331B5BF6" w14:textId="77777777" w:rsidR="0029386B" w:rsidRPr="00575DB6" w:rsidRDefault="0029386B" w:rsidP="00BF3B8A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29386B" w:rsidRPr="00575DB6" w14:paraId="257FF8DE" w14:textId="77777777" w:rsidTr="009135F1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BA3B6C6" w14:textId="77777777" w:rsidR="0029386B" w:rsidRPr="00575DB6" w:rsidRDefault="0029386B" w:rsidP="00BF3B8A">
            <w:pPr>
              <w:pStyle w:val="af0"/>
              <w:spacing w:line="264" w:lineRule="auto"/>
            </w:pPr>
            <w:r w:rsidRPr="00575DB6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2A78B92" w14:textId="77777777" w:rsidR="0029386B" w:rsidRPr="00575DB6" w:rsidRDefault="0029386B" w:rsidP="00BF3B8A">
            <w:pPr>
              <w:pStyle w:val="af0"/>
              <w:spacing w:line="264" w:lineRule="auto"/>
            </w:pPr>
            <w:r w:rsidRPr="00575DB6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A21803" w14:textId="77777777" w:rsidR="0029386B" w:rsidRPr="00575DB6" w:rsidRDefault="0029386B" w:rsidP="00BF3B8A">
            <w:pPr>
              <w:pStyle w:val="af0"/>
              <w:spacing w:line="264" w:lineRule="auto"/>
            </w:pPr>
            <w:r w:rsidRPr="00575DB6">
              <w:t>Описание</w:t>
            </w:r>
          </w:p>
        </w:tc>
      </w:tr>
      <w:tr w:rsidR="0029386B" w:rsidRPr="00575DB6" w14:paraId="796CA497" w14:textId="77777777" w:rsidTr="009135F1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97B24F4" w14:textId="77777777" w:rsidR="0029386B" w:rsidRPr="00575DB6" w:rsidRDefault="0029386B" w:rsidP="00BF3B8A">
            <w:pPr>
              <w:pStyle w:val="af0"/>
              <w:spacing w:line="264" w:lineRule="auto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4458958" w14:textId="77777777" w:rsidR="0029386B" w:rsidRPr="00575DB6" w:rsidRDefault="0029386B" w:rsidP="00BF3B8A">
            <w:pPr>
              <w:pStyle w:val="af0"/>
              <w:spacing w:line="264" w:lineRule="auto"/>
            </w:pPr>
            <w:r w:rsidRPr="00575DB6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AB2D39B" w14:textId="77777777" w:rsidR="0029386B" w:rsidRPr="00575DB6" w:rsidRDefault="0029386B" w:rsidP="00BF3B8A">
            <w:pPr>
              <w:pStyle w:val="af0"/>
              <w:spacing w:line="264" w:lineRule="auto"/>
            </w:pPr>
            <w:r w:rsidRPr="00575DB6">
              <w:t>3</w:t>
            </w:r>
          </w:p>
        </w:tc>
      </w:tr>
      <w:tr w:rsidR="0029386B" w:rsidRPr="00575DB6" w14:paraId="2C4E928C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7F33967" w14:textId="77777777" w:rsidR="0029386B" w:rsidRPr="00575DB6" w:rsidRDefault="0029386B" w:rsidP="00BF3B8A">
            <w:pPr>
              <w:pStyle w:val="af1"/>
              <w:keepLines/>
              <w:jc w:val="center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8EE0AB2" w14:textId="77777777" w:rsidR="0029386B" w:rsidRPr="00575DB6" w:rsidRDefault="0029386B" w:rsidP="00BF3B8A">
            <w:pPr>
              <w:pStyle w:val="af1"/>
              <w:keepLines/>
            </w:pPr>
            <w:r w:rsidRPr="00575DB6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1D262E" w14:textId="77777777" w:rsidR="0029386B" w:rsidRPr="00575DB6" w:rsidRDefault="0029386B" w:rsidP="00BF3B8A">
            <w:pPr>
              <w:pStyle w:val="af1"/>
              <w:keepLines/>
              <w:rPr>
                <w:lang w:val="en-US"/>
              </w:rPr>
            </w:pPr>
            <w:r w:rsidRPr="00575DB6">
              <w:rPr>
                <w:noProof/>
              </w:rPr>
              <w:t>P.LS.06.TRN.01</w:t>
            </w:r>
            <w:r w:rsidR="008346F1" w:rsidRPr="00575DB6">
              <w:rPr>
                <w:noProof/>
                <w:lang w:val="en-US"/>
              </w:rPr>
              <w:t>8</w:t>
            </w:r>
          </w:p>
        </w:tc>
      </w:tr>
      <w:tr w:rsidR="0029386B" w:rsidRPr="00575DB6" w14:paraId="09651656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D58C48C" w14:textId="77777777" w:rsidR="0029386B" w:rsidRPr="00575DB6" w:rsidRDefault="0029386B" w:rsidP="00BF3B8A">
            <w:pPr>
              <w:pStyle w:val="af1"/>
              <w:keepLines/>
              <w:jc w:val="center"/>
            </w:pPr>
            <w:r w:rsidRPr="00575DB6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17917D6" w14:textId="77777777" w:rsidR="0029386B" w:rsidRPr="00575DB6" w:rsidRDefault="0029386B" w:rsidP="00BF3B8A">
            <w:pPr>
              <w:pStyle w:val="af1"/>
              <w:keepLines/>
            </w:pPr>
            <w:r w:rsidRPr="00575DB6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943294" w14:textId="77777777" w:rsidR="0029386B" w:rsidRPr="00575DB6" w:rsidRDefault="00284C23" w:rsidP="00BF3B8A">
            <w:pPr>
              <w:pStyle w:val="af1"/>
              <w:keepLines/>
              <w:rPr>
                <w:noProof/>
              </w:rPr>
            </w:pPr>
            <w:r w:rsidRPr="00575DB6">
              <w:rPr>
                <w:noProof/>
              </w:rPr>
              <w:t>запрос технологических данных навигационной пломбы</w:t>
            </w:r>
          </w:p>
        </w:tc>
      </w:tr>
      <w:tr w:rsidR="0029386B" w:rsidRPr="00575DB6" w14:paraId="1F14F0EE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616880F" w14:textId="77777777" w:rsidR="0029386B" w:rsidRPr="00575DB6" w:rsidRDefault="0029386B" w:rsidP="00BF3B8A">
            <w:pPr>
              <w:pStyle w:val="af1"/>
              <w:keepLines/>
              <w:jc w:val="center"/>
            </w:pPr>
            <w:r w:rsidRPr="00575DB6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96E5E60" w14:textId="77777777" w:rsidR="0029386B" w:rsidRPr="00575DB6" w:rsidRDefault="0029386B" w:rsidP="00BF3B8A">
            <w:pPr>
              <w:pStyle w:val="af1"/>
              <w:keepLines/>
            </w:pPr>
            <w:r w:rsidRPr="00575DB6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2741D3" w14:textId="77777777" w:rsidR="0029386B" w:rsidRPr="00575DB6" w:rsidRDefault="0029386B" w:rsidP="00BF3B8A">
            <w:pPr>
              <w:pStyle w:val="af1"/>
              <w:keepLines/>
              <w:rPr>
                <w:noProof/>
              </w:rPr>
            </w:pPr>
            <w:r w:rsidRPr="00575DB6">
              <w:rPr>
                <w:noProof/>
              </w:rPr>
              <w:t>запрос/ответ</w:t>
            </w:r>
          </w:p>
        </w:tc>
      </w:tr>
      <w:tr w:rsidR="0029386B" w:rsidRPr="00575DB6" w14:paraId="18560C00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16B938F" w14:textId="77777777" w:rsidR="0029386B" w:rsidRPr="00575DB6" w:rsidRDefault="0029386B" w:rsidP="00BF3B8A">
            <w:pPr>
              <w:pStyle w:val="af1"/>
              <w:keepLines/>
              <w:jc w:val="center"/>
            </w:pPr>
            <w:r w:rsidRPr="00575DB6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708982A" w14:textId="77777777" w:rsidR="0029386B" w:rsidRPr="00575DB6" w:rsidRDefault="0029386B" w:rsidP="00BF3B8A">
            <w:pPr>
              <w:pStyle w:val="af1"/>
              <w:keepLines/>
            </w:pPr>
            <w:r w:rsidRPr="00575DB6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C2341D" w14:textId="77777777" w:rsidR="0029386B" w:rsidRPr="00575DB6" w:rsidRDefault="0029386B" w:rsidP="00BF3B8A">
            <w:pPr>
              <w:pStyle w:val="af1"/>
              <w:keepLines/>
              <w:rPr>
                <w:noProof/>
              </w:rPr>
            </w:pPr>
            <w:r w:rsidRPr="00575DB6">
              <w:rPr>
                <w:noProof/>
              </w:rPr>
              <w:t>инициатор</w:t>
            </w:r>
          </w:p>
        </w:tc>
      </w:tr>
      <w:tr w:rsidR="0029386B" w:rsidRPr="00575DB6" w14:paraId="493ED691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817147F" w14:textId="77777777" w:rsidR="0029386B" w:rsidRPr="00575DB6" w:rsidRDefault="0029386B" w:rsidP="00BF3B8A">
            <w:pPr>
              <w:pStyle w:val="af1"/>
              <w:keepLines/>
              <w:jc w:val="center"/>
            </w:pPr>
            <w:r w:rsidRPr="00575DB6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87A2453" w14:textId="77777777" w:rsidR="0029386B" w:rsidRPr="00575DB6" w:rsidRDefault="0029386B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D07C57" w14:textId="77777777" w:rsidR="0029386B" w:rsidRPr="00575DB6" w:rsidRDefault="0029386B" w:rsidP="00BF3B8A">
            <w:pPr>
              <w:pStyle w:val="af1"/>
              <w:keepLines/>
              <w:rPr>
                <w:noProof/>
              </w:rPr>
            </w:pPr>
            <w:r w:rsidRPr="00575DB6">
              <w:rPr>
                <w:noProof/>
              </w:rPr>
              <w:t xml:space="preserve">передача запроса </w:t>
            </w:r>
            <w:r w:rsidR="00284C23" w:rsidRPr="00575DB6">
              <w:rPr>
                <w:noProof/>
              </w:rPr>
              <w:t>технологических данных навигационной пломбы</w:t>
            </w:r>
          </w:p>
        </w:tc>
      </w:tr>
      <w:tr w:rsidR="0029386B" w:rsidRPr="00575DB6" w14:paraId="7DB55A42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ABA6507" w14:textId="77777777" w:rsidR="0029386B" w:rsidRPr="00575DB6" w:rsidRDefault="0029386B" w:rsidP="00BF3B8A">
            <w:pPr>
              <w:pStyle w:val="af1"/>
              <w:keepLines/>
              <w:jc w:val="center"/>
            </w:pPr>
            <w:r w:rsidRPr="00575DB6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BC263AF" w14:textId="77777777" w:rsidR="0029386B" w:rsidRPr="00575DB6" w:rsidRDefault="0029386B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76F582" w14:textId="77777777" w:rsidR="0029386B" w:rsidRPr="00575DB6" w:rsidRDefault="0029386B" w:rsidP="00BF3B8A">
            <w:pPr>
              <w:pStyle w:val="af1"/>
              <w:keepLines/>
            </w:pPr>
            <w:r w:rsidRPr="00575DB6">
              <w:rPr>
                <w:noProof/>
              </w:rPr>
              <w:t>респондент</w:t>
            </w:r>
          </w:p>
        </w:tc>
      </w:tr>
      <w:tr w:rsidR="0029386B" w:rsidRPr="00575DB6" w14:paraId="695C5A05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154949B" w14:textId="77777777" w:rsidR="0029386B" w:rsidRPr="00575DB6" w:rsidRDefault="0029386B" w:rsidP="00BF3B8A">
            <w:pPr>
              <w:pStyle w:val="af1"/>
              <w:keepLines/>
              <w:jc w:val="center"/>
            </w:pPr>
            <w:r w:rsidRPr="00575DB6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4D5D740" w14:textId="77777777" w:rsidR="0029386B" w:rsidRPr="00575DB6" w:rsidRDefault="0029386B" w:rsidP="00BF3B8A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AF7D07" w14:textId="77777777" w:rsidR="0029386B" w:rsidRPr="00575DB6" w:rsidRDefault="0029386B" w:rsidP="00BF3B8A">
            <w:pPr>
              <w:pStyle w:val="af1"/>
              <w:keepLines/>
            </w:pPr>
            <w:r w:rsidRPr="00575DB6">
              <w:rPr>
                <w:noProof/>
              </w:rPr>
              <w:t xml:space="preserve">прием и обработка запроса </w:t>
            </w:r>
            <w:r w:rsidR="00284C23" w:rsidRPr="00575DB6">
              <w:rPr>
                <w:noProof/>
              </w:rPr>
              <w:t>технологических данных навигационной пломбы</w:t>
            </w:r>
          </w:p>
        </w:tc>
      </w:tr>
      <w:tr w:rsidR="0029386B" w:rsidRPr="00575DB6" w14:paraId="4319021A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6F661E9" w14:textId="77777777" w:rsidR="0029386B" w:rsidRPr="00575DB6" w:rsidRDefault="0029386B" w:rsidP="00BF3B8A">
            <w:pPr>
              <w:pStyle w:val="af1"/>
              <w:keepLines/>
              <w:jc w:val="center"/>
            </w:pPr>
            <w:r w:rsidRPr="00575DB6">
              <w:lastRenderedPageBreak/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516F74C" w14:textId="77777777" w:rsidR="0029386B" w:rsidRPr="00575DB6" w:rsidRDefault="0029386B" w:rsidP="00BF3B8A">
            <w:pPr>
              <w:pStyle w:val="af1"/>
              <w:keepLines/>
            </w:pPr>
            <w:r w:rsidRPr="00575DB6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19D54E" w14:textId="77777777" w:rsidR="0029386B" w:rsidRPr="00575DB6" w:rsidRDefault="0029386B" w:rsidP="00BF3B8A">
            <w:pPr>
              <w:pStyle w:val="af1"/>
              <w:keepLines/>
              <w:spacing w:after="120"/>
            </w:pPr>
            <w:r w:rsidRPr="00575DB6">
              <w:rPr>
                <w:noProof/>
              </w:rPr>
              <w:t>сведения об объекте отслеживания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 xml:space="preserve">.002): запрос </w:t>
            </w:r>
            <w:r w:rsidR="00284C23" w:rsidRPr="00575DB6">
              <w:rPr>
                <w:noProof/>
              </w:rPr>
              <w:t>технологических данных навигационной пломбы</w:t>
            </w:r>
            <w:r w:rsidRPr="00575DB6">
              <w:rPr>
                <w:noProof/>
              </w:rPr>
              <w:t xml:space="preserve"> обработан</w:t>
            </w:r>
          </w:p>
        </w:tc>
      </w:tr>
      <w:tr w:rsidR="0029386B" w:rsidRPr="00575DB6" w14:paraId="0EACD85A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1728772" w14:textId="77777777" w:rsidR="0029386B" w:rsidRPr="00575DB6" w:rsidRDefault="0029386B" w:rsidP="00BF3B8A">
            <w:pPr>
              <w:pStyle w:val="af1"/>
              <w:keepNext/>
              <w:keepLines/>
              <w:jc w:val="center"/>
            </w:pPr>
            <w:r w:rsidRPr="00575DB6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1C2FEC0" w14:textId="77777777" w:rsidR="0029386B" w:rsidRPr="00575DB6" w:rsidRDefault="0029386B" w:rsidP="00BF3B8A">
            <w:pPr>
              <w:pStyle w:val="af1"/>
              <w:keepNext/>
              <w:keepLines/>
            </w:pPr>
            <w:r w:rsidRPr="00575DB6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B3D988" w14:textId="77777777" w:rsidR="0029386B" w:rsidRPr="00575DB6" w:rsidRDefault="0029386B" w:rsidP="00BF3B8A">
            <w:pPr>
              <w:pStyle w:val="af1"/>
              <w:keepNext/>
              <w:keepLines/>
            </w:pPr>
          </w:p>
        </w:tc>
      </w:tr>
      <w:tr w:rsidR="0029386B" w:rsidRPr="00575DB6" w14:paraId="1B0CD014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7F4B30A" w14:textId="77777777" w:rsidR="0029386B" w:rsidRPr="00575DB6" w:rsidRDefault="0029386B" w:rsidP="00BF3B8A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1854A68" w14:textId="77777777" w:rsidR="0029386B" w:rsidRPr="00575DB6" w:rsidDel="00C2156F" w:rsidRDefault="0029386B" w:rsidP="00BF3B8A">
            <w:pPr>
              <w:pStyle w:val="af1"/>
              <w:keepNext/>
              <w:keepLines/>
              <w:ind w:left="284"/>
            </w:pPr>
            <w:r w:rsidRPr="00575DB6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8449B8" w14:textId="77777777" w:rsidR="0029386B" w:rsidRPr="00575DB6" w:rsidRDefault="0029386B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–</w:t>
            </w:r>
          </w:p>
        </w:tc>
      </w:tr>
      <w:tr w:rsidR="0029386B" w:rsidRPr="00575DB6" w14:paraId="43BB2683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597623F" w14:textId="77777777" w:rsidR="0029386B" w:rsidRPr="00575DB6" w:rsidRDefault="0029386B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BA0FE51" w14:textId="77777777" w:rsidR="0029386B" w:rsidRPr="00575DB6" w:rsidRDefault="0029386B" w:rsidP="00BF3B8A">
            <w:pPr>
              <w:pStyle w:val="af1"/>
              <w:keepNext/>
              <w:keepLines/>
              <w:ind w:left="284"/>
            </w:pPr>
            <w:r w:rsidRPr="00575DB6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49291D" w14:textId="77777777" w:rsidR="0029386B" w:rsidRPr="00575DB6" w:rsidRDefault="0029386B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1 мин</w:t>
            </w:r>
          </w:p>
        </w:tc>
      </w:tr>
      <w:tr w:rsidR="0029386B" w:rsidRPr="00575DB6" w14:paraId="0966D48F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DC1356B" w14:textId="77777777" w:rsidR="0029386B" w:rsidRPr="00575DB6" w:rsidRDefault="0029386B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82B5529" w14:textId="77777777" w:rsidR="0029386B" w:rsidRPr="00575DB6" w:rsidRDefault="0029386B" w:rsidP="00BF3B8A">
            <w:pPr>
              <w:pStyle w:val="af1"/>
              <w:keepNext/>
              <w:keepLines/>
              <w:ind w:left="284"/>
            </w:pPr>
            <w:r w:rsidRPr="00575DB6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6EF983" w14:textId="77777777" w:rsidR="0029386B" w:rsidRPr="00575DB6" w:rsidRDefault="0029386B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5 мин</w:t>
            </w:r>
          </w:p>
        </w:tc>
      </w:tr>
      <w:tr w:rsidR="0029386B" w:rsidRPr="00575DB6" w14:paraId="2B21E53D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8F52DBE" w14:textId="77777777" w:rsidR="0029386B" w:rsidRPr="00575DB6" w:rsidRDefault="0029386B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0E8A9EB" w14:textId="77777777" w:rsidR="0029386B" w:rsidRPr="00575DB6" w:rsidRDefault="0029386B" w:rsidP="00BF3B8A">
            <w:pPr>
              <w:pStyle w:val="af1"/>
              <w:keepNext/>
              <w:keepLines/>
              <w:ind w:left="284"/>
            </w:pPr>
            <w:r w:rsidRPr="00575DB6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CB5251" w14:textId="77777777" w:rsidR="0029386B" w:rsidRPr="00575DB6" w:rsidRDefault="0029386B" w:rsidP="00BF3B8A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да</w:t>
            </w:r>
          </w:p>
        </w:tc>
      </w:tr>
      <w:tr w:rsidR="0029386B" w:rsidRPr="00575DB6" w14:paraId="33196C51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E642542" w14:textId="77777777" w:rsidR="0029386B" w:rsidRPr="00575DB6" w:rsidRDefault="0029386B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2F6357B" w14:textId="77777777" w:rsidR="0029386B" w:rsidRPr="00575DB6" w:rsidRDefault="0029386B" w:rsidP="00BF3B8A">
            <w:pPr>
              <w:pStyle w:val="af1"/>
              <w:keepLines/>
              <w:ind w:left="284"/>
            </w:pPr>
            <w:r w:rsidRPr="00575DB6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6EAE16" w14:textId="77777777" w:rsidR="0029386B" w:rsidRPr="00575DB6" w:rsidRDefault="0029386B" w:rsidP="00BF3B8A">
            <w:pPr>
              <w:pStyle w:val="af1"/>
              <w:keepLines/>
            </w:pPr>
            <w:r w:rsidRPr="00575DB6">
              <w:rPr>
                <w:noProof/>
                <w:szCs w:val="24"/>
              </w:rPr>
              <w:t>3</w:t>
            </w:r>
          </w:p>
        </w:tc>
      </w:tr>
      <w:tr w:rsidR="0029386B" w:rsidRPr="00575DB6" w14:paraId="1B56EFA5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15D2F99" w14:textId="77777777" w:rsidR="0029386B" w:rsidRPr="00575DB6" w:rsidRDefault="0029386B" w:rsidP="00BF3B8A">
            <w:pPr>
              <w:pStyle w:val="af1"/>
              <w:keepNext/>
              <w:keepLines/>
              <w:jc w:val="center"/>
            </w:pPr>
            <w:r w:rsidRPr="00575DB6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EF7E80F" w14:textId="77777777" w:rsidR="0029386B" w:rsidRPr="00575DB6" w:rsidRDefault="0029386B" w:rsidP="00BF3B8A">
            <w:pPr>
              <w:pStyle w:val="af1"/>
              <w:keepNext/>
              <w:keepLines/>
            </w:pPr>
            <w:r w:rsidRPr="00575DB6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8E5B72" w14:textId="77777777" w:rsidR="0029386B" w:rsidRPr="00575DB6" w:rsidRDefault="0029386B" w:rsidP="00BF3B8A">
            <w:pPr>
              <w:pStyle w:val="af1"/>
              <w:keepNext/>
              <w:keepLines/>
            </w:pPr>
          </w:p>
        </w:tc>
      </w:tr>
      <w:tr w:rsidR="0029386B" w:rsidRPr="00575DB6" w14:paraId="66C7BBA0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1344E80" w14:textId="77777777" w:rsidR="0029386B" w:rsidRPr="00575DB6" w:rsidRDefault="0029386B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EB4823A" w14:textId="77777777" w:rsidR="0029386B" w:rsidRPr="00575DB6" w:rsidRDefault="0029386B" w:rsidP="00BF3B8A">
            <w:pPr>
              <w:pStyle w:val="af1"/>
              <w:keepNext/>
              <w:keepLines/>
              <w:ind w:left="284"/>
            </w:pPr>
            <w:r w:rsidRPr="00575DB6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F4E37A" w14:textId="77777777" w:rsidR="0029386B" w:rsidRPr="00575DB6" w:rsidRDefault="0029386B" w:rsidP="00BF3B8A">
            <w:pPr>
              <w:pStyle w:val="af1"/>
              <w:keepNext/>
              <w:keepLines/>
              <w:rPr>
                <w:rFonts w:cs="Times New Roman"/>
              </w:rPr>
            </w:pPr>
            <w:r w:rsidRPr="00575DB6">
              <w:rPr>
                <w:rFonts w:cs="Times New Roman"/>
                <w:szCs w:val="24"/>
              </w:rPr>
              <w:t xml:space="preserve">запрос </w:t>
            </w:r>
            <w:r w:rsidR="00284C23" w:rsidRPr="00575DB6">
              <w:rPr>
                <w:rFonts w:cs="Times New Roman"/>
                <w:szCs w:val="24"/>
              </w:rPr>
              <w:t>технологических данных навигационной пломбы</w:t>
            </w:r>
            <w:r w:rsidR="00284C23" w:rsidRPr="00575DB6">
              <w:rPr>
                <w:rFonts w:cs="Times New Roman"/>
              </w:rPr>
              <w:t xml:space="preserve"> </w:t>
            </w:r>
            <w:r w:rsidRPr="00575DB6">
              <w:rPr>
                <w:rFonts w:cs="Times New Roman"/>
              </w:rPr>
              <w:t>(</w:t>
            </w:r>
            <w:r w:rsidRPr="00575DB6">
              <w:rPr>
                <w:rFonts w:cs="Times New Roman"/>
                <w:szCs w:val="24"/>
                <w:lang w:val="en-US"/>
              </w:rPr>
              <w:t>P</w:t>
            </w:r>
            <w:r w:rsidRPr="00575DB6">
              <w:rPr>
                <w:rFonts w:cs="Times New Roman"/>
                <w:szCs w:val="24"/>
              </w:rPr>
              <w:t>.</w:t>
            </w:r>
            <w:r w:rsidRPr="00575DB6">
              <w:rPr>
                <w:rFonts w:cs="Times New Roman"/>
                <w:szCs w:val="24"/>
                <w:lang w:val="en-US"/>
              </w:rPr>
              <w:t>LS</w:t>
            </w:r>
            <w:r w:rsidRPr="00575DB6">
              <w:rPr>
                <w:rFonts w:cs="Times New Roman"/>
                <w:szCs w:val="24"/>
              </w:rPr>
              <w:t>.06.</w:t>
            </w:r>
            <w:r w:rsidRPr="00575DB6">
              <w:rPr>
                <w:rFonts w:cs="Times New Roman"/>
                <w:szCs w:val="24"/>
                <w:lang w:val="en-US"/>
              </w:rPr>
              <w:t>MSG</w:t>
            </w:r>
            <w:r w:rsidRPr="00575DB6">
              <w:rPr>
                <w:rFonts w:cs="Times New Roman"/>
                <w:szCs w:val="24"/>
              </w:rPr>
              <w:t>.1</w:t>
            </w:r>
            <w:r w:rsidR="00284C23" w:rsidRPr="00575DB6">
              <w:rPr>
                <w:rFonts w:cs="Times New Roman"/>
                <w:szCs w:val="24"/>
              </w:rPr>
              <w:t>3</w:t>
            </w:r>
            <w:r w:rsidRPr="00575DB6">
              <w:rPr>
                <w:rFonts w:cs="Times New Roman"/>
                <w:szCs w:val="24"/>
              </w:rPr>
              <w:t>0</w:t>
            </w:r>
            <w:r w:rsidRPr="00575DB6">
              <w:rPr>
                <w:rFonts w:cs="Times New Roman"/>
              </w:rPr>
              <w:t>)</w:t>
            </w:r>
          </w:p>
        </w:tc>
      </w:tr>
      <w:tr w:rsidR="0029386B" w:rsidRPr="00575DB6" w14:paraId="55D7261C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775D027" w14:textId="77777777" w:rsidR="0029386B" w:rsidRPr="00575DB6" w:rsidRDefault="0029386B" w:rsidP="00BF3B8A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DBF38A5" w14:textId="77777777" w:rsidR="0029386B" w:rsidRPr="00575DB6" w:rsidRDefault="0029386B" w:rsidP="00BF3B8A">
            <w:pPr>
              <w:pStyle w:val="af1"/>
              <w:keepLines/>
              <w:ind w:left="284"/>
            </w:pPr>
            <w:r w:rsidRPr="00575DB6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ECC890" w14:textId="77777777" w:rsidR="0029386B" w:rsidRPr="00575DB6" w:rsidRDefault="00284C23" w:rsidP="00BF3B8A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75DB6">
              <w:rPr>
                <w:rFonts w:cs="Times New Roman"/>
                <w:szCs w:val="24"/>
              </w:rPr>
              <w:t>уведомление о результатах выполнения запроса технологических данных навигационной пломбы</w:t>
            </w:r>
            <w:r w:rsidR="0029386B" w:rsidRPr="00575DB6">
              <w:rPr>
                <w:rFonts w:cs="Times New Roman"/>
              </w:rPr>
              <w:t xml:space="preserve"> (</w:t>
            </w:r>
            <w:r w:rsidR="0029386B" w:rsidRPr="00575DB6">
              <w:rPr>
                <w:rFonts w:cs="Times New Roman"/>
                <w:noProof/>
                <w:lang w:val="en-US"/>
              </w:rPr>
              <w:t>P</w:t>
            </w:r>
            <w:r w:rsidR="0029386B" w:rsidRPr="00575DB6">
              <w:rPr>
                <w:rFonts w:cs="Times New Roman"/>
                <w:noProof/>
              </w:rPr>
              <w:t>.</w:t>
            </w:r>
            <w:r w:rsidR="0029386B" w:rsidRPr="00575DB6">
              <w:rPr>
                <w:rFonts w:cs="Times New Roman"/>
                <w:noProof/>
                <w:lang w:val="en-US"/>
              </w:rPr>
              <w:t>LS</w:t>
            </w:r>
            <w:r w:rsidR="0029386B" w:rsidRPr="00575DB6">
              <w:rPr>
                <w:rFonts w:cs="Times New Roman"/>
                <w:noProof/>
              </w:rPr>
              <w:t>.06.</w:t>
            </w:r>
            <w:r w:rsidR="0029386B" w:rsidRPr="00575DB6">
              <w:rPr>
                <w:rFonts w:cs="Times New Roman"/>
                <w:noProof/>
                <w:lang w:val="en-US"/>
              </w:rPr>
              <w:t>MSG</w:t>
            </w:r>
            <w:r w:rsidR="0029386B" w:rsidRPr="00575DB6">
              <w:rPr>
                <w:rFonts w:cs="Times New Roman"/>
                <w:noProof/>
              </w:rPr>
              <w:t>.1</w:t>
            </w:r>
            <w:r w:rsidRPr="00575DB6">
              <w:rPr>
                <w:rFonts w:cs="Times New Roman"/>
                <w:noProof/>
              </w:rPr>
              <w:t>4</w:t>
            </w:r>
            <w:r w:rsidR="0029386B" w:rsidRPr="00575DB6">
              <w:rPr>
                <w:rFonts w:cs="Times New Roman"/>
                <w:noProof/>
              </w:rPr>
              <w:t>0</w:t>
            </w:r>
            <w:r w:rsidR="0029386B" w:rsidRPr="00575DB6">
              <w:rPr>
                <w:rFonts w:cs="Times New Roman"/>
              </w:rPr>
              <w:t>)</w:t>
            </w:r>
          </w:p>
        </w:tc>
      </w:tr>
      <w:tr w:rsidR="0029386B" w:rsidRPr="00575DB6" w14:paraId="430A4722" w14:textId="77777777" w:rsidTr="009135F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9DDEC4B" w14:textId="77777777" w:rsidR="0029386B" w:rsidRPr="00575DB6" w:rsidRDefault="0029386B" w:rsidP="00BF3B8A">
            <w:pPr>
              <w:pStyle w:val="af1"/>
              <w:keepNext/>
              <w:keepLines/>
              <w:jc w:val="center"/>
            </w:pPr>
            <w:r w:rsidRPr="00575DB6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1BED736" w14:textId="77777777" w:rsidR="0029386B" w:rsidRPr="00575DB6" w:rsidRDefault="0029386B" w:rsidP="00BF3B8A">
            <w:pPr>
              <w:pStyle w:val="af1"/>
              <w:keepNext/>
              <w:keepLines/>
            </w:pPr>
            <w:r w:rsidRPr="00575DB6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52DD8D" w14:textId="77777777" w:rsidR="0029386B" w:rsidRPr="00575DB6" w:rsidRDefault="0029386B" w:rsidP="00BF3B8A">
            <w:pPr>
              <w:pStyle w:val="af1"/>
              <w:keepNext/>
              <w:keepLines/>
            </w:pPr>
          </w:p>
        </w:tc>
      </w:tr>
      <w:tr w:rsidR="0029386B" w:rsidRPr="00575DB6" w14:paraId="16E08DA2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C57C62E" w14:textId="77777777" w:rsidR="0029386B" w:rsidRPr="00575DB6" w:rsidRDefault="0029386B" w:rsidP="00BF3B8A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E5AC2F4" w14:textId="77777777" w:rsidR="0029386B" w:rsidRPr="00575DB6" w:rsidRDefault="0029386B" w:rsidP="00BF3B8A">
            <w:pPr>
              <w:pStyle w:val="af1"/>
              <w:keepNext/>
              <w:keepLines/>
              <w:ind w:left="284"/>
            </w:pPr>
            <w:r w:rsidRPr="00575DB6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F5E861" w14:textId="77777777" w:rsidR="0029386B" w:rsidRPr="00575DB6" w:rsidRDefault="0029386B" w:rsidP="00BF3B8A">
            <w:pPr>
              <w:pStyle w:val="af1"/>
              <w:keepNext/>
              <w:keepLines/>
            </w:pPr>
            <w:r w:rsidRPr="00575DB6">
              <w:t>да</w:t>
            </w:r>
          </w:p>
        </w:tc>
      </w:tr>
      <w:tr w:rsidR="0029386B" w:rsidRPr="00575DB6" w14:paraId="522A6603" w14:textId="77777777" w:rsidTr="009135F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FA642C3" w14:textId="77777777" w:rsidR="0029386B" w:rsidRPr="00575DB6" w:rsidRDefault="0029386B" w:rsidP="00BF3B8A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85C148B" w14:textId="77777777" w:rsidR="0029386B" w:rsidRPr="00575DB6" w:rsidRDefault="0029386B" w:rsidP="00BF3B8A">
            <w:pPr>
              <w:pStyle w:val="af1"/>
              <w:ind w:left="284"/>
            </w:pPr>
            <w:r w:rsidRPr="00575DB6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8D134E" w14:textId="77777777" w:rsidR="0029386B" w:rsidRPr="00575DB6" w:rsidRDefault="0029386B" w:rsidP="00BF3B8A">
            <w:pPr>
              <w:pStyle w:val="af1"/>
            </w:pPr>
            <w:r w:rsidRPr="00575DB6">
              <w:rPr>
                <w:noProof/>
                <w:szCs w:val="24"/>
              </w:rPr>
              <w:t>–</w:t>
            </w:r>
          </w:p>
        </w:tc>
      </w:tr>
    </w:tbl>
    <w:p w14:paraId="3F98504A" w14:textId="77777777" w:rsidR="0029386B" w:rsidRPr="00575DB6" w:rsidRDefault="0029386B" w:rsidP="00BF3B8A">
      <w:pPr>
        <w:spacing w:line="240" w:lineRule="auto"/>
        <w:rPr>
          <w:szCs w:val="30"/>
        </w:rPr>
      </w:pPr>
    </w:p>
    <w:p w14:paraId="0337D38D" w14:textId="41C232A8" w:rsidR="00C106B7" w:rsidRPr="00575DB6" w:rsidRDefault="00C106B7" w:rsidP="00C106B7">
      <w:pPr>
        <w:pStyle w:val="2"/>
      </w:pPr>
      <w:r w:rsidRPr="00575DB6">
        <w:t>19.</w:t>
      </w:r>
      <w:r w:rsidRPr="00575DB6">
        <w:rPr>
          <w:lang w:val="en-US"/>
        </w:rPr>
        <w:t> </w:t>
      </w:r>
      <w:r w:rsidRPr="00575DB6">
        <w:t>Транзакция общего процесса «</w:t>
      </w:r>
      <w:r w:rsidRPr="00575DB6">
        <w:rPr>
          <w:rFonts w:cs="Times New Roman"/>
          <w:noProof/>
          <w:szCs w:val="24"/>
        </w:rPr>
        <w:t>Информирование оператора регистрации о начале отслеживания перевозки</w:t>
      </w:r>
      <w:r w:rsidRPr="00575DB6">
        <w:t>» (P.LS.06.TRN.019)</w:t>
      </w:r>
    </w:p>
    <w:p w14:paraId="0FBB81EC" w14:textId="0757D459" w:rsidR="00C106B7" w:rsidRPr="00575DB6" w:rsidRDefault="009A05A2" w:rsidP="00C106B7">
      <w:pPr>
        <w:pStyle w:val="a7"/>
      </w:pPr>
      <w:r w:rsidRPr="00575DB6">
        <w:rPr>
          <w:lang w:val="ru-RU"/>
        </w:rPr>
        <w:t>4</w:t>
      </w:r>
      <w:r w:rsidR="00775805" w:rsidRPr="00775805">
        <w:rPr>
          <w:lang w:val="ru-RU"/>
        </w:rPr>
        <w:t>1</w:t>
      </w:r>
      <w:r w:rsidR="00C106B7" w:rsidRPr="00575DB6">
        <w:rPr>
          <w:lang w:val="ru-RU"/>
        </w:rPr>
        <w:t>.</w:t>
      </w:r>
      <w:r w:rsidR="00C106B7" w:rsidRPr="00575DB6">
        <w:rPr>
          <w:lang w:val="en-US"/>
        </w:rPr>
        <w:t> </w:t>
      </w:r>
      <w:r w:rsidR="00C106B7" w:rsidRPr="00575DB6">
        <w:rPr>
          <w:lang w:val="ru-RU"/>
        </w:rPr>
        <w:t>Т</w:t>
      </w:r>
      <w:r w:rsidR="00C106B7" w:rsidRPr="00575DB6">
        <w:t>ранзакция</w:t>
      </w:r>
      <w:r w:rsidR="00C106B7" w:rsidRPr="00575DB6">
        <w:rPr>
          <w:lang w:val="ru-RU"/>
        </w:rPr>
        <w:t xml:space="preserve"> общего процесса </w:t>
      </w:r>
      <w:r w:rsidR="00C106B7" w:rsidRPr="00575DB6">
        <w:t>«Информирование оператора регистрации о начале отслеживания перевозки» (P.LS.06.TRN.0</w:t>
      </w:r>
      <w:r w:rsidR="00C106B7" w:rsidRPr="00575DB6">
        <w:rPr>
          <w:lang w:val="ru-RU"/>
        </w:rPr>
        <w:t>19</w:t>
      </w:r>
      <w:r w:rsidR="00C106B7" w:rsidRPr="00575DB6">
        <w:t>)</w:t>
      </w:r>
      <w:r w:rsidR="00C106B7" w:rsidRPr="00575DB6">
        <w:rPr>
          <w:lang w:val="ru-RU"/>
        </w:rPr>
        <w:t xml:space="preserve"> </w:t>
      </w:r>
      <w:r w:rsidR="00C106B7" w:rsidRPr="00575DB6">
        <w:rPr>
          <w:lang w:val="ru-RU"/>
        </w:rPr>
        <w:lastRenderedPageBreak/>
        <w:t>выполняется</w:t>
      </w:r>
      <w:r w:rsidR="00C106B7" w:rsidRPr="00575DB6">
        <w:t xml:space="preserve"> для представления инициатором респонденту соответствующих сведений. Схема </w:t>
      </w:r>
      <w:r w:rsidR="00C106B7" w:rsidRPr="00575DB6">
        <w:rPr>
          <w:lang w:val="ru-RU"/>
        </w:rPr>
        <w:t>выполнения</w:t>
      </w:r>
      <w:r w:rsidR="00C106B7" w:rsidRPr="00575DB6">
        <w:t xml:space="preserve"> </w:t>
      </w:r>
      <w:r w:rsidR="00C106B7" w:rsidRPr="00575DB6">
        <w:rPr>
          <w:lang w:val="ru-RU"/>
        </w:rPr>
        <w:t>указанной т</w:t>
      </w:r>
      <w:r w:rsidR="00C106B7" w:rsidRPr="00575DB6">
        <w:t>ранзакции</w:t>
      </w:r>
      <w:r w:rsidR="00C106B7" w:rsidRPr="00575DB6">
        <w:rPr>
          <w:lang w:val="ru-RU"/>
        </w:rPr>
        <w:t xml:space="preserve"> общего процесса</w:t>
      </w:r>
      <w:r w:rsidR="00C106B7" w:rsidRPr="00575DB6">
        <w:t xml:space="preserve"> представлена на рис</w:t>
      </w:r>
      <w:r w:rsidR="00C106B7" w:rsidRPr="00575DB6">
        <w:rPr>
          <w:lang w:val="ru-RU"/>
        </w:rPr>
        <w:t>унке</w:t>
      </w:r>
      <w:r w:rsidR="00C106B7" w:rsidRPr="00575DB6">
        <w:t> </w:t>
      </w:r>
      <w:r w:rsidR="00753508" w:rsidRPr="00575DB6">
        <w:rPr>
          <w:lang w:val="ru-RU"/>
        </w:rPr>
        <w:t>3</w:t>
      </w:r>
      <w:r w:rsidR="00630AD1" w:rsidRPr="00A66023">
        <w:rPr>
          <w:lang w:val="ru-RU"/>
        </w:rPr>
        <w:t>2</w:t>
      </w:r>
      <w:r w:rsidR="00C106B7" w:rsidRPr="00575DB6">
        <w:t xml:space="preserve">. Параметры </w:t>
      </w:r>
      <w:r w:rsidR="00C106B7" w:rsidRPr="00575DB6">
        <w:rPr>
          <w:lang w:val="ru-RU"/>
        </w:rPr>
        <w:t>т</w:t>
      </w:r>
      <w:r w:rsidR="00C106B7" w:rsidRPr="00575DB6">
        <w:t xml:space="preserve">ранзакции </w:t>
      </w:r>
      <w:r w:rsidR="00C106B7" w:rsidRPr="00575DB6">
        <w:rPr>
          <w:lang w:val="ru-RU"/>
        </w:rPr>
        <w:t>общего процесса приведены</w:t>
      </w:r>
      <w:r w:rsidR="00C106B7" w:rsidRPr="00575DB6">
        <w:t xml:space="preserve"> в табл</w:t>
      </w:r>
      <w:r w:rsidR="00C106B7" w:rsidRPr="00575DB6">
        <w:rPr>
          <w:lang w:val="ru-RU"/>
        </w:rPr>
        <w:t>ице</w:t>
      </w:r>
      <w:r w:rsidR="00C106B7" w:rsidRPr="00575DB6">
        <w:t> </w:t>
      </w:r>
      <w:r w:rsidR="00AA7DFB" w:rsidRPr="00575DB6">
        <w:rPr>
          <w:lang w:val="ru-RU"/>
        </w:rPr>
        <w:t>3</w:t>
      </w:r>
      <w:r w:rsidR="00A66023" w:rsidRPr="00A66023">
        <w:rPr>
          <w:lang w:val="ru-RU"/>
        </w:rPr>
        <w:t>1</w:t>
      </w:r>
      <w:r w:rsidR="00C106B7" w:rsidRPr="00575DB6">
        <w:t>.</w:t>
      </w:r>
    </w:p>
    <w:p w14:paraId="2773E8F8" w14:textId="50240785" w:rsidR="00C106B7" w:rsidRPr="00575DB6" w:rsidRDefault="00C106B7" w:rsidP="00C106B7">
      <w:pPr>
        <w:pStyle w:val="ab"/>
      </w:pPr>
      <w:r w:rsidRPr="00575DB6">
        <w:rPr>
          <w:noProof/>
        </w:rPr>
        <w:drawing>
          <wp:inline distT="0" distB="0" distL="0" distR="0" wp14:anchorId="11414ED0" wp14:editId="37AD7F1A">
            <wp:extent cx="5939790" cy="2739390"/>
            <wp:effectExtent l="0" t="0" r="3810" b="381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D3F59" w14:textId="04DAA6BF" w:rsidR="00C106B7" w:rsidRPr="00575DB6" w:rsidRDefault="00C106B7" w:rsidP="00C106B7">
      <w:pPr>
        <w:pStyle w:val="aa"/>
        <w:spacing w:after="480"/>
        <w:rPr>
          <w:sz w:val="24"/>
          <w:szCs w:val="24"/>
        </w:rPr>
      </w:pPr>
      <w:r w:rsidRPr="00575DB6">
        <w:rPr>
          <w:sz w:val="24"/>
          <w:szCs w:val="24"/>
        </w:rPr>
        <w:t>Рис. </w:t>
      </w:r>
      <w:r w:rsidR="00753508" w:rsidRPr="00575DB6">
        <w:rPr>
          <w:noProof/>
          <w:sz w:val="24"/>
          <w:szCs w:val="24"/>
        </w:rPr>
        <w:t>3</w:t>
      </w:r>
      <w:r w:rsidR="00630AD1" w:rsidRPr="000166E1">
        <w:rPr>
          <w:noProof/>
          <w:sz w:val="24"/>
          <w:szCs w:val="24"/>
        </w:rPr>
        <w:t>2</w:t>
      </w:r>
      <w:r w:rsidRPr="00575DB6">
        <w:rPr>
          <w:noProof/>
          <w:sz w:val="24"/>
          <w:szCs w:val="24"/>
        </w:rPr>
        <w:t xml:space="preserve">. </w:t>
      </w:r>
      <w:r w:rsidRPr="00575DB6">
        <w:rPr>
          <w:sz w:val="24"/>
          <w:szCs w:val="24"/>
        </w:rPr>
        <w:t xml:space="preserve">Схема выполнения транзакции общего процесса «Информирование оператора </w:t>
      </w:r>
      <w:r w:rsidRPr="00575DB6">
        <w:rPr>
          <w:rFonts w:cs="Times New Roman"/>
          <w:noProof/>
          <w:sz w:val="24"/>
          <w:szCs w:val="24"/>
        </w:rPr>
        <w:t xml:space="preserve">регистрации </w:t>
      </w:r>
      <w:r w:rsidRPr="00575DB6">
        <w:rPr>
          <w:sz w:val="24"/>
          <w:szCs w:val="24"/>
        </w:rPr>
        <w:t>о начале отслеживания перевозки» (P.LS.06.TRN.019)</w:t>
      </w:r>
    </w:p>
    <w:p w14:paraId="0B33F73A" w14:textId="1A171CDD" w:rsidR="00C106B7" w:rsidRPr="00A66023" w:rsidRDefault="00C106B7" w:rsidP="00C106B7">
      <w:pPr>
        <w:pStyle w:val="affe"/>
        <w:rPr>
          <w:rStyle w:val="afd"/>
          <w:bCs w:val="0"/>
          <w:lang w:val="ru-RU"/>
        </w:rPr>
      </w:pPr>
      <w:r w:rsidRPr="00575DB6">
        <w:t>Таблица</w:t>
      </w:r>
      <w:r w:rsidRPr="00575DB6">
        <w:rPr>
          <w:lang w:val="en-US"/>
        </w:rPr>
        <w:t> </w:t>
      </w:r>
      <w:r w:rsidR="00AA7DFB" w:rsidRPr="00575DB6">
        <w:t>3</w:t>
      </w:r>
      <w:r w:rsidR="00A66023" w:rsidRPr="00A66023">
        <w:t>1</w:t>
      </w:r>
    </w:p>
    <w:p w14:paraId="63A020E5" w14:textId="203C948B" w:rsidR="00C106B7" w:rsidRPr="00575DB6" w:rsidRDefault="00C106B7" w:rsidP="00C106B7">
      <w:pPr>
        <w:pStyle w:val="a6"/>
      </w:pPr>
      <w:r w:rsidRPr="00575DB6">
        <w:t>Описание транзакции общего процесса «</w:t>
      </w:r>
      <w:r w:rsidRPr="00575DB6">
        <w:rPr>
          <w:noProof/>
          <w:szCs w:val="24"/>
        </w:rPr>
        <w:t>Информирование оператора регистрации о начале отслеживания перевозки</w:t>
      </w:r>
      <w:r w:rsidRPr="00575DB6">
        <w:t>» (P.LS.06.TRN.019)</w:t>
      </w:r>
    </w:p>
    <w:p w14:paraId="111ACD35" w14:textId="77777777" w:rsidR="00C106B7" w:rsidRPr="00575DB6" w:rsidRDefault="00C106B7" w:rsidP="00C106B7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106B7" w:rsidRPr="00575DB6" w14:paraId="441CADEE" w14:textId="77777777" w:rsidTr="00595066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C3F1FD4" w14:textId="77777777" w:rsidR="00C106B7" w:rsidRPr="00575DB6" w:rsidRDefault="00C106B7" w:rsidP="00595066">
            <w:pPr>
              <w:pStyle w:val="af0"/>
              <w:spacing w:line="264" w:lineRule="auto"/>
            </w:pPr>
            <w:r w:rsidRPr="00575DB6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CB4DCFC" w14:textId="77777777" w:rsidR="00C106B7" w:rsidRPr="00575DB6" w:rsidRDefault="00C106B7" w:rsidP="00595066">
            <w:pPr>
              <w:pStyle w:val="af0"/>
              <w:spacing w:line="264" w:lineRule="auto"/>
            </w:pPr>
            <w:r w:rsidRPr="00575DB6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18E88A3" w14:textId="77777777" w:rsidR="00C106B7" w:rsidRPr="00575DB6" w:rsidRDefault="00C106B7" w:rsidP="00595066">
            <w:pPr>
              <w:pStyle w:val="af0"/>
              <w:spacing w:line="264" w:lineRule="auto"/>
            </w:pPr>
            <w:r w:rsidRPr="00575DB6">
              <w:t>Описание</w:t>
            </w:r>
          </w:p>
        </w:tc>
      </w:tr>
      <w:tr w:rsidR="00C106B7" w:rsidRPr="00575DB6" w14:paraId="1B813C98" w14:textId="77777777" w:rsidTr="00595066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B495FB3" w14:textId="77777777" w:rsidR="00C106B7" w:rsidRPr="00575DB6" w:rsidRDefault="00C106B7" w:rsidP="00595066">
            <w:pPr>
              <w:pStyle w:val="af0"/>
              <w:spacing w:line="264" w:lineRule="auto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8E92081" w14:textId="77777777" w:rsidR="00C106B7" w:rsidRPr="00575DB6" w:rsidRDefault="00C106B7" w:rsidP="00595066">
            <w:pPr>
              <w:pStyle w:val="af0"/>
              <w:spacing w:line="264" w:lineRule="auto"/>
            </w:pPr>
            <w:r w:rsidRPr="00575DB6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5290E3D5" w14:textId="77777777" w:rsidR="00C106B7" w:rsidRPr="00575DB6" w:rsidRDefault="00C106B7" w:rsidP="00595066">
            <w:pPr>
              <w:pStyle w:val="af0"/>
              <w:spacing w:line="264" w:lineRule="auto"/>
            </w:pPr>
            <w:r w:rsidRPr="00575DB6">
              <w:t>3</w:t>
            </w:r>
          </w:p>
        </w:tc>
      </w:tr>
      <w:tr w:rsidR="00C106B7" w:rsidRPr="00575DB6" w14:paraId="18353544" w14:textId="77777777" w:rsidTr="00595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7FE615E" w14:textId="77777777" w:rsidR="00C106B7" w:rsidRPr="00575DB6" w:rsidRDefault="00C106B7" w:rsidP="00595066">
            <w:pPr>
              <w:pStyle w:val="af1"/>
              <w:keepLines/>
              <w:jc w:val="center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4EA3E4D" w14:textId="77777777" w:rsidR="00C106B7" w:rsidRPr="00575DB6" w:rsidRDefault="00C106B7" w:rsidP="00595066">
            <w:pPr>
              <w:pStyle w:val="af1"/>
              <w:keepLines/>
            </w:pPr>
            <w:r w:rsidRPr="00575DB6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64B9B6" w14:textId="60219401" w:rsidR="00C106B7" w:rsidRPr="00575DB6" w:rsidRDefault="00C106B7" w:rsidP="00595066">
            <w:pPr>
              <w:pStyle w:val="af1"/>
              <w:keepLines/>
            </w:pPr>
            <w:r w:rsidRPr="00575DB6">
              <w:rPr>
                <w:noProof/>
              </w:rPr>
              <w:t>P.LS.06.TRN.019</w:t>
            </w:r>
          </w:p>
        </w:tc>
      </w:tr>
      <w:tr w:rsidR="00C106B7" w:rsidRPr="00575DB6" w14:paraId="766960A1" w14:textId="77777777" w:rsidTr="00595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C492361" w14:textId="77777777" w:rsidR="00C106B7" w:rsidRPr="00575DB6" w:rsidRDefault="00C106B7" w:rsidP="00595066">
            <w:pPr>
              <w:pStyle w:val="af1"/>
              <w:keepLines/>
              <w:jc w:val="center"/>
            </w:pPr>
            <w:r w:rsidRPr="00575DB6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CDF2A7D" w14:textId="77777777" w:rsidR="00C106B7" w:rsidRPr="00575DB6" w:rsidRDefault="00C106B7" w:rsidP="00595066">
            <w:pPr>
              <w:pStyle w:val="af1"/>
              <w:keepLines/>
            </w:pPr>
            <w:r w:rsidRPr="00575DB6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6DC69E" w14:textId="77777777" w:rsidR="00C106B7" w:rsidRPr="00575DB6" w:rsidRDefault="00C106B7" w:rsidP="00595066">
            <w:pPr>
              <w:pStyle w:val="af1"/>
              <w:keepLines/>
              <w:rPr>
                <w:noProof/>
              </w:rPr>
            </w:pPr>
            <w:r w:rsidRPr="00575DB6">
              <w:rPr>
                <w:rFonts w:cs="Times New Roman"/>
                <w:noProof/>
                <w:szCs w:val="24"/>
              </w:rPr>
              <w:t>информирование оператора регистрации о начале отслеживания перевозки</w:t>
            </w:r>
          </w:p>
        </w:tc>
      </w:tr>
      <w:tr w:rsidR="00C106B7" w:rsidRPr="00575DB6" w14:paraId="08379FEB" w14:textId="77777777" w:rsidTr="00595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3ACFA66" w14:textId="77777777" w:rsidR="00C106B7" w:rsidRPr="00575DB6" w:rsidRDefault="00C106B7" w:rsidP="00595066">
            <w:pPr>
              <w:pStyle w:val="af1"/>
              <w:keepLines/>
              <w:jc w:val="center"/>
            </w:pPr>
            <w:r w:rsidRPr="00575DB6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E0EE2E9" w14:textId="77777777" w:rsidR="00C106B7" w:rsidRPr="00575DB6" w:rsidRDefault="00C106B7" w:rsidP="00595066">
            <w:pPr>
              <w:pStyle w:val="af1"/>
              <w:keepLines/>
            </w:pPr>
            <w:r w:rsidRPr="00575DB6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23E5E6" w14:textId="77777777" w:rsidR="00C106B7" w:rsidRPr="00575DB6" w:rsidRDefault="00C106B7" w:rsidP="00595066">
            <w:pPr>
              <w:pStyle w:val="af1"/>
              <w:keepLines/>
            </w:pPr>
            <w:r w:rsidRPr="00575DB6">
              <w:rPr>
                <w:noProof/>
              </w:rPr>
              <w:t>запрос/ответ</w:t>
            </w:r>
          </w:p>
        </w:tc>
      </w:tr>
      <w:tr w:rsidR="00C106B7" w:rsidRPr="00575DB6" w14:paraId="59142DBE" w14:textId="77777777" w:rsidTr="00595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8FEBB7C" w14:textId="77777777" w:rsidR="00C106B7" w:rsidRPr="00575DB6" w:rsidRDefault="00C106B7" w:rsidP="00595066">
            <w:pPr>
              <w:pStyle w:val="af1"/>
              <w:keepLines/>
              <w:jc w:val="center"/>
            </w:pPr>
            <w:r w:rsidRPr="00575DB6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F6B57F8" w14:textId="77777777" w:rsidR="00C106B7" w:rsidRPr="00575DB6" w:rsidRDefault="00C106B7" w:rsidP="00595066">
            <w:pPr>
              <w:pStyle w:val="af1"/>
              <w:keepLines/>
            </w:pPr>
            <w:r w:rsidRPr="00575DB6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1A895B" w14:textId="77777777" w:rsidR="00C106B7" w:rsidRPr="00575DB6" w:rsidRDefault="00C106B7" w:rsidP="00595066">
            <w:pPr>
              <w:pStyle w:val="af1"/>
              <w:keepLines/>
            </w:pPr>
            <w:r w:rsidRPr="00575DB6">
              <w:rPr>
                <w:noProof/>
              </w:rPr>
              <w:t>инициатор</w:t>
            </w:r>
          </w:p>
        </w:tc>
      </w:tr>
      <w:tr w:rsidR="00C106B7" w:rsidRPr="00575DB6" w14:paraId="491F5736" w14:textId="77777777" w:rsidTr="00595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62BA903" w14:textId="77777777" w:rsidR="00C106B7" w:rsidRPr="00575DB6" w:rsidRDefault="00C106B7" w:rsidP="00595066">
            <w:pPr>
              <w:pStyle w:val="af1"/>
              <w:keepLines/>
              <w:jc w:val="center"/>
            </w:pPr>
            <w:r w:rsidRPr="00575DB6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3FFD3E0" w14:textId="77777777" w:rsidR="00C106B7" w:rsidRPr="00575DB6" w:rsidRDefault="00C106B7" w:rsidP="00595066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6FEE8D" w14:textId="77777777" w:rsidR="00C106B7" w:rsidRPr="00575DB6" w:rsidRDefault="00C106B7" w:rsidP="00595066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noProof/>
              </w:rPr>
              <w:t xml:space="preserve">представление оператору </w:t>
            </w:r>
            <w:r w:rsidRPr="00575DB6">
              <w:rPr>
                <w:rFonts w:cs="Times New Roman"/>
                <w:noProof/>
                <w:szCs w:val="24"/>
              </w:rPr>
              <w:t xml:space="preserve">регистрации </w:t>
            </w:r>
            <w:r w:rsidRPr="00575DB6">
              <w:rPr>
                <w:noProof/>
              </w:rPr>
              <w:t xml:space="preserve">сведений </w:t>
            </w:r>
            <w:r w:rsidRPr="00575DB6">
              <w:rPr>
                <w:rFonts w:cs="Times New Roman"/>
                <w:noProof/>
                <w:szCs w:val="24"/>
              </w:rPr>
              <w:t>о начале отслеживания перевозки</w:t>
            </w:r>
          </w:p>
        </w:tc>
      </w:tr>
      <w:tr w:rsidR="00C106B7" w:rsidRPr="00575DB6" w14:paraId="34BACE75" w14:textId="77777777" w:rsidTr="00595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261911A" w14:textId="77777777" w:rsidR="00C106B7" w:rsidRPr="00575DB6" w:rsidRDefault="00C106B7" w:rsidP="00595066">
            <w:pPr>
              <w:pStyle w:val="af1"/>
              <w:keepLines/>
              <w:jc w:val="center"/>
            </w:pPr>
            <w:r w:rsidRPr="00575DB6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4086E29" w14:textId="77777777" w:rsidR="00C106B7" w:rsidRPr="00575DB6" w:rsidRDefault="00C106B7" w:rsidP="00595066">
            <w:pPr>
              <w:pStyle w:val="af1"/>
              <w:keepLines/>
              <w:rPr>
                <w:rFonts w:cs="Times New Roman"/>
              </w:rPr>
            </w:pPr>
            <w:r w:rsidRPr="00575DB6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76DAF5" w14:textId="77777777" w:rsidR="00C106B7" w:rsidRPr="00575DB6" w:rsidRDefault="00C106B7" w:rsidP="00595066">
            <w:pPr>
              <w:pStyle w:val="af1"/>
              <w:keepLines/>
            </w:pPr>
            <w:r w:rsidRPr="00575DB6">
              <w:rPr>
                <w:noProof/>
              </w:rPr>
              <w:t>респондент</w:t>
            </w:r>
          </w:p>
        </w:tc>
      </w:tr>
      <w:tr w:rsidR="00C106B7" w:rsidRPr="00575DB6" w14:paraId="5B94AF4F" w14:textId="77777777" w:rsidTr="00595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D8F3617" w14:textId="77777777" w:rsidR="00C106B7" w:rsidRPr="00575DB6" w:rsidRDefault="00C106B7" w:rsidP="00595066">
            <w:pPr>
              <w:pStyle w:val="af1"/>
              <w:keepLines/>
              <w:jc w:val="center"/>
            </w:pPr>
            <w:r w:rsidRPr="00575DB6"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A1B1D84" w14:textId="77777777" w:rsidR="00C106B7" w:rsidRPr="00575DB6" w:rsidRDefault="00C106B7" w:rsidP="00595066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48593F" w14:textId="77777777" w:rsidR="00C106B7" w:rsidRPr="00575DB6" w:rsidRDefault="00C106B7" w:rsidP="00595066">
            <w:pPr>
              <w:pStyle w:val="af1"/>
              <w:keepLines/>
            </w:pPr>
            <w:r w:rsidRPr="00575DB6">
              <w:rPr>
                <w:noProof/>
              </w:rPr>
              <w:t xml:space="preserve">прием и обработка оператором </w:t>
            </w:r>
            <w:r w:rsidRPr="00575DB6">
              <w:rPr>
                <w:rFonts w:cs="Times New Roman"/>
                <w:noProof/>
                <w:szCs w:val="24"/>
              </w:rPr>
              <w:t xml:space="preserve">регистрации </w:t>
            </w:r>
            <w:r w:rsidRPr="00575DB6">
              <w:rPr>
                <w:noProof/>
              </w:rPr>
              <w:t xml:space="preserve">сведений </w:t>
            </w:r>
            <w:r w:rsidRPr="00575DB6">
              <w:rPr>
                <w:rFonts w:cs="Times New Roman"/>
                <w:noProof/>
                <w:szCs w:val="24"/>
              </w:rPr>
              <w:t>о начале отслеживания перевозки</w:t>
            </w:r>
          </w:p>
        </w:tc>
      </w:tr>
      <w:tr w:rsidR="00C106B7" w:rsidRPr="00575DB6" w14:paraId="5B2F983E" w14:textId="77777777" w:rsidTr="00595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216596A" w14:textId="77777777" w:rsidR="00C106B7" w:rsidRPr="00575DB6" w:rsidRDefault="00C106B7" w:rsidP="00595066">
            <w:pPr>
              <w:pStyle w:val="af1"/>
              <w:keepLines/>
              <w:jc w:val="center"/>
            </w:pPr>
            <w:r w:rsidRPr="00575DB6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E71310A" w14:textId="77777777" w:rsidR="00C106B7" w:rsidRPr="00575DB6" w:rsidRDefault="00C106B7" w:rsidP="00595066">
            <w:pPr>
              <w:pStyle w:val="af1"/>
              <w:keepLines/>
            </w:pPr>
            <w:r w:rsidRPr="00575DB6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733E73" w14:textId="77777777" w:rsidR="00C106B7" w:rsidRPr="00575DB6" w:rsidRDefault="00C106B7" w:rsidP="00595066">
            <w:pPr>
              <w:pStyle w:val="af1"/>
              <w:keepLines/>
              <w:spacing w:after="120"/>
            </w:pPr>
            <w:r w:rsidRPr="00575DB6">
              <w:rPr>
                <w:noProof/>
              </w:rPr>
              <w:t>сведения о перевозке (</w:t>
            </w:r>
            <w:r w:rsidRPr="00575DB6">
              <w:rPr>
                <w:noProof/>
                <w:lang w:val="en-US"/>
              </w:rPr>
              <w:t>P</w:t>
            </w:r>
            <w:r w:rsidRPr="00575DB6">
              <w:rPr>
                <w:noProof/>
              </w:rPr>
              <w:t>.</w:t>
            </w:r>
            <w:r w:rsidRPr="00575DB6">
              <w:rPr>
                <w:noProof/>
                <w:lang w:val="en-US"/>
              </w:rPr>
              <w:t>LS</w:t>
            </w:r>
            <w:r w:rsidRPr="00575DB6">
              <w:rPr>
                <w:noProof/>
              </w:rPr>
              <w:t>.06.</w:t>
            </w:r>
            <w:r w:rsidRPr="00575DB6">
              <w:rPr>
                <w:noProof/>
                <w:lang w:val="en-US"/>
              </w:rPr>
              <w:t>BEN</w:t>
            </w:r>
            <w:r w:rsidRPr="00575DB6">
              <w:rPr>
                <w:noProof/>
              </w:rPr>
              <w:t>.003): сведения о начале отслеживания перевозки обработаны</w:t>
            </w:r>
          </w:p>
        </w:tc>
      </w:tr>
      <w:tr w:rsidR="00C106B7" w:rsidRPr="00575DB6" w14:paraId="22491116" w14:textId="77777777" w:rsidTr="00595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BF073E4" w14:textId="77777777" w:rsidR="00C106B7" w:rsidRPr="00575DB6" w:rsidRDefault="00C106B7" w:rsidP="00595066">
            <w:pPr>
              <w:pStyle w:val="af1"/>
              <w:keepNext/>
              <w:keepLines/>
              <w:jc w:val="center"/>
            </w:pPr>
            <w:r w:rsidRPr="00575DB6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29AC4D9" w14:textId="77777777" w:rsidR="00C106B7" w:rsidRPr="00575DB6" w:rsidRDefault="00C106B7" w:rsidP="00595066">
            <w:pPr>
              <w:pStyle w:val="af1"/>
              <w:keepNext/>
              <w:keepLines/>
            </w:pPr>
            <w:r w:rsidRPr="00575DB6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7E9C8F" w14:textId="77777777" w:rsidR="00C106B7" w:rsidRPr="00575DB6" w:rsidRDefault="00C106B7" w:rsidP="00595066">
            <w:pPr>
              <w:pStyle w:val="af1"/>
              <w:keepNext/>
              <w:keepLines/>
            </w:pPr>
          </w:p>
        </w:tc>
      </w:tr>
      <w:tr w:rsidR="00C106B7" w:rsidRPr="00575DB6" w14:paraId="65E28DE3" w14:textId="77777777" w:rsidTr="00595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8214B7C" w14:textId="77777777" w:rsidR="00C106B7" w:rsidRPr="00575DB6" w:rsidRDefault="00C106B7" w:rsidP="00595066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059D3B9" w14:textId="77777777" w:rsidR="00C106B7" w:rsidRPr="00575DB6" w:rsidDel="00C2156F" w:rsidRDefault="00C106B7" w:rsidP="00595066">
            <w:pPr>
              <w:pStyle w:val="af1"/>
              <w:keepNext/>
              <w:keepLines/>
              <w:ind w:left="284"/>
            </w:pPr>
            <w:r w:rsidRPr="00575DB6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1C4DD3" w14:textId="77777777" w:rsidR="00C106B7" w:rsidRPr="00575DB6" w:rsidRDefault="00C106B7" w:rsidP="00595066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–</w:t>
            </w:r>
          </w:p>
        </w:tc>
      </w:tr>
      <w:tr w:rsidR="00C106B7" w:rsidRPr="00575DB6" w14:paraId="7F5421D1" w14:textId="77777777" w:rsidTr="00595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F6A2F95" w14:textId="77777777" w:rsidR="00C106B7" w:rsidRPr="00575DB6" w:rsidRDefault="00C106B7" w:rsidP="00595066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7B0331B" w14:textId="77777777" w:rsidR="00C106B7" w:rsidRPr="00575DB6" w:rsidRDefault="00C106B7" w:rsidP="00595066">
            <w:pPr>
              <w:pStyle w:val="af1"/>
              <w:keepNext/>
              <w:keepLines/>
              <w:ind w:left="284"/>
            </w:pPr>
            <w:r w:rsidRPr="00575DB6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A573B0" w14:textId="77777777" w:rsidR="00C106B7" w:rsidRPr="00575DB6" w:rsidRDefault="00C106B7" w:rsidP="00595066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1 мин</w:t>
            </w:r>
          </w:p>
        </w:tc>
      </w:tr>
      <w:tr w:rsidR="00C106B7" w:rsidRPr="00575DB6" w14:paraId="5DF26DC7" w14:textId="77777777" w:rsidTr="00595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9A24AEE" w14:textId="77777777" w:rsidR="00C106B7" w:rsidRPr="00575DB6" w:rsidRDefault="00C106B7" w:rsidP="00595066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2217DFA" w14:textId="77777777" w:rsidR="00C106B7" w:rsidRPr="00575DB6" w:rsidRDefault="00C106B7" w:rsidP="00595066">
            <w:pPr>
              <w:pStyle w:val="af1"/>
              <w:keepNext/>
              <w:keepLines/>
              <w:ind w:left="284"/>
            </w:pPr>
            <w:r w:rsidRPr="00575DB6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EAC0C8" w14:textId="77777777" w:rsidR="00C106B7" w:rsidRPr="00575DB6" w:rsidRDefault="00C106B7" w:rsidP="00595066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5 мин</w:t>
            </w:r>
          </w:p>
        </w:tc>
      </w:tr>
      <w:tr w:rsidR="00C106B7" w:rsidRPr="00575DB6" w14:paraId="33D2C693" w14:textId="77777777" w:rsidTr="00595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86A632E" w14:textId="77777777" w:rsidR="00C106B7" w:rsidRPr="00575DB6" w:rsidRDefault="00C106B7" w:rsidP="00595066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46BA729" w14:textId="77777777" w:rsidR="00C106B7" w:rsidRPr="00575DB6" w:rsidRDefault="00C106B7" w:rsidP="00595066">
            <w:pPr>
              <w:pStyle w:val="af1"/>
              <w:keepNext/>
              <w:keepLines/>
              <w:ind w:left="284"/>
            </w:pPr>
            <w:r w:rsidRPr="00575DB6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F8CCBA" w14:textId="77777777" w:rsidR="00C106B7" w:rsidRPr="00575DB6" w:rsidRDefault="00C106B7" w:rsidP="00595066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да</w:t>
            </w:r>
          </w:p>
        </w:tc>
      </w:tr>
      <w:tr w:rsidR="00C106B7" w:rsidRPr="00575DB6" w14:paraId="5C8B355C" w14:textId="77777777" w:rsidTr="00595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818C86C" w14:textId="77777777" w:rsidR="00C106B7" w:rsidRPr="00575DB6" w:rsidRDefault="00C106B7" w:rsidP="00595066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9CDBAF7" w14:textId="77777777" w:rsidR="00C106B7" w:rsidRPr="00575DB6" w:rsidRDefault="00C106B7" w:rsidP="00595066">
            <w:pPr>
              <w:pStyle w:val="af1"/>
              <w:keepLines/>
              <w:ind w:left="284"/>
            </w:pPr>
            <w:r w:rsidRPr="00575DB6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8A6681" w14:textId="77777777" w:rsidR="00C106B7" w:rsidRPr="00575DB6" w:rsidRDefault="00C106B7" w:rsidP="00595066">
            <w:pPr>
              <w:pStyle w:val="af1"/>
              <w:keepLines/>
            </w:pPr>
            <w:r w:rsidRPr="00575DB6">
              <w:rPr>
                <w:noProof/>
                <w:szCs w:val="24"/>
              </w:rPr>
              <w:t>3</w:t>
            </w:r>
          </w:p>
        </w:tc>
      </w:tr>
      <w:tr w:rsidR="00C106B7" w:rsidRPr="00575DB6" w14:paraId="7A5AD77C" w14:textId="77777777" w:rsidTr="00595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38AE3BC" w14:textId="77777777" w:rsidR="00C106B7" w:rsidRPr="00575DB6" w:rsidRDefault="00C106B7" w:rsidP="00595066">
            <w:pPr>
              <w:pStyle w:val="af1"/>
              <w:keepNext/>
              <w:keepLines/>
              <w:jc w:val="center"/>
            </w:pPr>
            <w:r w:rsidRPr="00575DB6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24F90EA" w14:textId="77777777" w:rsidR="00C106B7" w:rsidRPr="00575DB6" w:rsidRDefault="00C106B7" w:rsidP="00595066">
            <w:pPr>
              <w:pStyle w:val="af1"/>
              <w:keepNext/>
              <w:keepLines/>
            </w:pPr>
            <w:r w:rsidRPr="00575DB6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77573F" w14:textId="77777777" w:rsidR="00C106B7" w:rsidRPr="00575DB6" w:rsidRDefault="00C106B7" w:rsidP="00595066">
            <w:pPr>
              <w:pStyle w:val="af1"/>
              <w:keepNext/>
              <w:keepLines/>
            </w:pPr>
          </w:p>
        </w:tc>
      </w:tr>
      <w:tr w:rsidR="00C106B7" w:rsidRPr="00575DB6" w14:paraId="2FD7D971" w14:textId="77777777" w:rsidTr="00595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A09BAD1" w14:textId="77777777" w:rsidR="00C106B7" w:rsidRPr="00575DB6" w:rsidRDefault="00C106B7" w:rsidP="00595066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250A6B0" w14:textId="77777777" w:rsidR="00C106B7" w:rsidRPr="00575DB6" w:rsidRDefault="00C106B7" w:rsidP="00595066">
            <w:pPr>
              <w:pStyle w:val="af1"/>
              <w:keepNext/>
              <w:keepLines/>
              <w:ind w:left="284"/>
            </w:pPr>
            <w:r w:rsidRPr="00575DB6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1781B5" w14:textId="77777777" w:rsidR="00C106B7" w:rsidRPr="00575DB6" w:rsidRDefault="00C106B7" w:rsidP="00595066">
            <w:pPr>
              <w:pStyle w:val="af1"/>
              <w:keepNext/>
              <w:keepLines/>
              <w:rPr>
                <w:rFonts w:cs="Times New Roman"/>
              </w:rPr>
            </w:pPr>
            <w:r w:rsidRPr="00575DB6">
              <w:rPr>
                <w:rFonts w:cs="Times New Roman"/>
                <w:szCs w:val="24"/>
              </w:rPr>
              <w:t xml:space="preserve">уведомление оператора </w:t>
            </w:r>
            <w:r w:rsidRPr="00575DB6">
              <w:rPr>
                <w:rFonts w:cs="Times New Roman"/>
                <w:noProof/>
                <w:szCs w:val="24"/>
              </w:rPr>
              <w:t xml:space="preserve">регистрации </w:t>
            </w:r>
            <w:r w:rsidRPr="00575DB6">
              <w:rPr>
                <w:rFonts w:cs="Times New Roman"/>
                <w:szCs w:val="24"/>
              </w:rPr>
              <w:t>о начале отслеживания перевозки</w:t>
            </w:r>
            <w:r w:rsidRPr="00575DB6">
              <w:rPr>
                <w:rFonts w:cs="Times New Roman"/>
              </w:rPr>
              <w:t xml:space="preserve"> (</w:t>
            </w: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71</w:t>
            </w:r>
            <w:r w:rsidRPr="00575DB6">
              <w:rPr>
                <w:rFonts w:cs="Times New Roman"/>
              </w:rPr>
              <w:t>)</w:t>
            </w:r>
          </w:p>
        </w:tc>
      </w:tr>
      <w:tr w:rsidR="00C106B7" w:rsidRPr="00575DB6" w14:paraId="61C1A0D0" w14:textId="77777777" w:rsidTr="00595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6BD91FB" w14:textId="77777777" w:rsidR="00C106B7" w:rsidRPr="00575DB6" w:rsidRDefault="00C106B7" w:rsidP="00595066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195FA10" w14:textId="77777777" w:rsidR="00C106B7" w:rsidRPr="00575DB6" w:rsidRDefault="00C106B7" w:rsidP="00595066">
            <w:pPr>
              <w:pStyle w:val="af1"/>
              <w:keepLines/>
              <w:ind w:left="284"/>
            </w:pPr>
            <w:r w:rsidRPr="00575DB6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A71446" w14:textId="77777777" w:rsidR="00C106B7" w:rsidRPr="00575DB6" w:rsidRDefault="00C106B7" w:rsidP="00595066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75DB6">
              <w:rPr>
                <w:noProof/>
                <w:color w:val="000000" w:themeColor="text1"/>
              </w:rPr>
              <w:t>уведомление о результате обработки</w:t>
            </w:r>
            <w:r w:rsidRPr="00575DB6">
              <w:rPr>
                <w:rFonts w:cs="Times New Roman"/>
              </w:rPr>
              <w:t xml:space="preserve"> (</w:t>
            </w: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02</w:t>
            </w:r>
            <w:r w:rsidRPr="00575DB6">
              <w:rPr>
                <w:rFonts w:cs="Times New Roman"/>
              </w:rPr>
              <w:t>)</w:t>
            </w:r>
          </w:p>
        </w:tc>
      </w:tr>
      <w:tr w:rsidR="00C106B7" w:rsidRPr="00575DB6" w14:paraId="427B1656" w14:textId="77777777" w:rsidTr="00595066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C432E2B" w14:textId="77777777" w:rsidR="00C106B7" w:rsidRPr="00575DB6" w:rsidRDefault="00C106B7" w:rsidP="00595066">
            <w:pPr>
              <w:pStyle w:val="af1"/>
              <w:keepNext/>
              <w:keepLines/>
              <w:jc w:val="center"/>
            </w:pPr>
            <w:r w:rsidRPr="00575DB6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84F02F6" w14:textId="77777777" w:rsidR="00C106B7" w:rsidRPr="00575DB6" w:rsidRDefault="00C106B7" w:rsidP="00595066">
            <w:pPr>
              <w:pStyle w:val="af1"/>
              <w:keepNext/>
              <w:keepLines/>
            </w:pPr>
            <w:r w:rsidRPr="00575DB6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315AF4" w14:textId="77777777" w:rsidR="00C106B7" w:rsidRPr="00575DB6" w:rsidRDefault="00C106B7" w:rsidP="00595066">
            <w:pPr>
              <w:pStyle w:val="af1"/>
              <w:keepNext/>
              <w:keepLines/>
            </w:pPr>
          </w:p>
        </w:tc>
      </w:tr>
      <w:tr w:rsidR="00C106B7" w:rsidRPr="00575DB6" w14:paraId="24A70FDC" w14:textId="77777777" w:rsidTr="00595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714B6F7" w14:textId="77777777" w:rsidR="00C106B7" w:rsidRPr="00575DB6" w:rsidRDefault="00C106B7" w:rsidP="00595066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BBCD6A" w14:textId="77777777" w:rsidR="00C106B7" w:rsidRPr="00575DB6" w:rsidRDefault="00C106B7" w:rsidP="00595066">
            <w:pPr>
              <w:pStyle w:val="af1"/>
              <w:keepNext/>
              <w:keepLines/>
              <w:ind w:left="284"/>
            </w:pPr>
            <w:r w:rsidRPr="00575DB6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C4315F" w14:textId="77777777" w:rsidR="00C106B7" w:rsidRPr="00575DB6" w:rsidRDefault="00C106B7" w:rsidP="00595066">
            <w:pPr>
              <w:pStyle w:val="af1"/>
              <w:keepNext/>
              <w:keepLines/>
            </w:pPr>
            <w:r w:rsidRPr="00575DB6">
              <w:t>да</w:t>
            </w:r>
          </w:p>
        </w:tc>
      </w:tr>
      <w:tr w:rsidR="00C106B7" w:rsidRPr="00575DB6" w14:paraId="1ECD2A90" w14:textId="77777777" w:rsidTr="00595066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81838A0" w14:textId="77777777" w:rsidR="00C106B7" w:rsidRPr="00575DB6" w:rsidRDefault="00C106B7" w:rsidP="00595066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4411377" w14:textId="77777777" w:rsidR="00C106B7" w:rsidRPr="00575DB6" w:rsidRDefault="00C106B7" w:rsidP="00595066">
            <w:pPr>
              <w:pStyle w:val="af1"/>
              <w:ind w:left="284"/>
            </w:pPr>
            <w:r w:rsidRPr="00575DB6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947EB2" w14:textId="77777777" w:rsidR="00C106B7" w:rsidRPr="00575DB6" w:rsidRDefault="00C106B7" w:rsidP="00595066">
            <w:pPr>
              <w:pStyle w:val="af1"/>
            </w:pPr>
            <w:r w:rsidRPr="00575DB6">
              <w:rPr>
                <w:noProof/>
                <w:szCs w:val="24"/>
              </w:rPr>
              <w:t>–</w:t>
            </w:r>
          </w:p>
        </w:tc>
      </w:tr>
    </w:tbl>
    <w:p w14:paraId="3FE69D1F" w14:textId="77777777" w:rsidR="00C106B7" w:rsidRPr="00575DB6" w:rsidRDefault="00C106B7" w:rsidP="00C106B7">
      <w:pPr>
        <w:spacing w:line="240" w:lineRule="auto"/>
        <w:rPr>
          <w:szCs w:val="30"/>
        </w:rPr>
      </w:pPr>
    </w:p>
    <w:p w14:paraId="7EE9D869" w14:textId="3278F9BC" w:rsidR="00050826" w:rsidRPr="00575DB6" w:rsidRDefault="00050826" w:rsidP="00050826">
      <w:pPr>
        <w:pStyle w:val="2"/>
      </w:pPr>
      <w:r w:rsidRPr="00575DB6">
        <w:t>20.</w:t>
      </w:r>
      <w:r w:rsidRPr="00575DB6">
        <w:rPr>
          <w:lang w:val="en-US"/>
        </w:rPr>
        <w:t> </w:t>
      </w:r>
      <w:r w:rsidRPr="00575DB6">
        <w:t>Транзакция общего процесса «Аннулирование ранее представленных сведений» (P.LS.06.TRN.020)</w:t>
      </w:r>
    </w:p>
    <w:p w14:paraId="6C2020B7" w14:textId="38C84673" w:rsidR="00050826" w:rsidRPr="00575DB6" w:rsidRDefault="009A05A2" w:rsidP="00050826">
      <w:pPr>
        <w:pStyle w:val="a7"/>
      </w:pPr>
      <w:r w:rsidRPr="00575DB6">
        <w:rPr>
          <w:lang w:val="ru-RU"/>
        </w:rPr>
        <w:t>4</w:t>
      </w:r>
      <w:r w:rsidR="00775805" w:rsidRPr="00775805">
        <w:rPr>
          <w:lang w:val="ru-RU"/>
        </w:rPr>
        <w:t>2</w:t>
      </w:r>
      <w:r w:rsidR="00050826" w:rsidRPr="00575DB6">
        <w:rPr>
          <w:lang w:val="ru-RU"/>
        </w:rPr>
        <w:t>.</w:t>
      </w:r>
      <w:r w:rsidR="00050826" w:rsidRPr="00575DB6">
        <w:rPr>
          <w:lang w:val="en-US"/>
        </w:rPr>
        <w:t> </w:t>
      </w:r>
      <w:r w:rsidR="00050826" w:rsidRPr="00575DB6">
        <w:rPr>
          <w:lang w:val="ru-RU"/>
        </w:rPr>
        <w:t>Т</w:t>
      </w:r>
      <w:r w:rsidR="00050826" w:rsidRPr="00575DB6">
        <w:t>ранзакция</w:t>
      </w:r>
      <w:r w:rsidR="00050826" w:rsidRPr="00575DB6">
        <w:rPr>
          <w:lang w:val="ru-RU"/>
        </w:rPr>
        <w:t xml:space="preserve"> общего процесса «</w:t>
      </w:r>
      <w:r w:rsidR="00050826" w:rsidRPr="00575DB6">
        <w:t>Аннулирование ранее представленных сведений</w:t>
      </w:r>
      <w:r w:rsidR="00050826" w:rsidRPr="00575DB6">
        <w:rPr>
          <w:lang w:val="ru-RU"/>
        </w:rPr>
        <w:t>» (P.LS.06.TRN.020) выполняется</w:t>
      </w:r>
      <w:r w:rsidR="00050826" w:rsidRPr="00575DB6">
        <w:t xml:space="preserve"> для </w:t>
      </w:r>
      <w:r w:rsidR="00050826" w:rsidRPr="00575DB6">
        <w:lastRenderedPageBreak/>
        <w:t xml:space="preserve">представления инициатором респонденту соответствующих сведений. Схема </w:t>
      </w:r>
      <w:r w:rsidR="00050826" w:rsidRPr="00575DB6">
        <w:rPr>
          <w:lang w:val="ru-RU"/>
        </w:rPr>
        <w:t>выполнения</w:t>
      </w:r>
      <w:r w:rsidR="00050826" w:rsidRPr="00575DB6">
        <w:t xml:space="preserve"> </w:t>
      </w:r>
      <w:r w:rsidR="00050826" w:rsidRPr="00575DB6">
        <w:rPr>
          <w:lang w:val="ru-RU"/>
        </w:rPr>
        <w:t>указанной т</w:t>
      </w:r>
      <w:r w:rsidR="00050826" w:rsidRPr="00575DB6">
        <w:t>ранзакции</w:t>
      </w:r>
      <w:r w:rsidR="00050826" w:rsidRPr="00575DB6">
        <w:rPr>
          <w:lang w:val="ru-RU"/>
        </w:rPr>
        <w:t xml:space="preserve"> общего процесса</w:t>
      </w:r>
      <w:r w:rsidR="00050826" w:rsidRPr="00575DB6">
        <w:t xml:space="preserve"> представлена на рис</w:t>
      </w:r>
      <w:r w:rsidR="00050826" w:rsidRPr="00575DB6">
        <w:rPr>
          <w:lang w:val="ru-RU"/>
        </w:rPr>
        <w:t>унке</w:t>
      </w:r>
      <w:r w:rsidR="00050826" w:rsidRPr="00575DB6">
        <w:t> </w:t>
      </w:r>
      <w:r w:rsidR="00753508" w:rsidRPr="00575DB6">
        <w:rPr>
          <w:lang w:val="ru-RU"/>
        </w:rPr>
        <w:t>3</w:t>
      </w:r>
      <w:r w:rsidR="00630AD1" w:rsidRPr="00A66023">
        <w:rPr>
          <w:lang w:val="ru-RU"/>
        </w:rPr>
        <w:t>3</w:t>
      </w:r>
      <w:r w:rsidR="00050826" w:rsidRPr="00575DB6">
        <w:t xml:space="preserve">. Параметры </w:t>
      </w:r>
      <w:r w:rsidR="00050826" w:rsidRPr="00575DB6">
        <w:rPr>
          <w:lang w:val="ru-RU"/>
        </w:rPr>
        <w:t>т</w:t>
      </w:r>
      <w:r w:rsidR="00050826" w:rsidRPr="00575DB6">
        <w:t xml:space="preserve">ранзакции </w:t>
      </w:r>
      <w:r w:rsidR="00050826" w:rsidRPr="00575DB6">
        <w:rPr>
          <w:lang w:val="ru-RU"/>
        </w:rPr>
        <w:t>общего процесса приведены</w:t>
      </w:r>
      <w:r w:rsidR="00050826" w:rsidRPr="00575DB6">
        <w:t xml:space="preserve"> </w:t>
      </w:r>
      <w:r w:rsidR="00050826" w:rsidRPr="00575DB6">
        <w:br/>
        <w:t>в табл</w:t>
      </w:r>
      <w:r w:rsidR="00050826" w:rsidRPr="00575DB6">
        <w:rPr>
          <w:lang w:val="ru-RU"/>
        </w:rPr>
        <w:t>ице</w:t>
      </w:r>
      <w:r w:rsidR="00050826" w:rsidRPr="00575DB6">
        <w:t> </w:t>
      </w:r>
      <w:r w:rsidR="00050826" w:rsidRPr="00575DB6">
        <w:rPr>
          <w:lang w:val="ru-RU"/>
        </w:rPr>
        <w:t>3</w:t>
      </w:r>
      <w:r w:rsidR="00A66023" w:rsidRPr="00A66023">
        <w:rPr>
          <w:lang w:val="ru-RU"/>
        </w:rPr>
        <w:t>2</w:t>
      </w:r>
      <w:r w:rsidR="00050826" w:rsidRPr="00575DB6">
        <w:t>.</w:t>
      </w:r>
    </w:p>
    <w:p w14:paraId="2793EDF7" w14:textId="46E35390" w:rsidR="00050826" w:rsidRPr="00575DB6" w:rsidRDefault="00A44D8B" w:rsidP="00050826">
      <w:pPr>
        <w:pStyle w:val="ab"/>
      </w:pPr>
      <w:r w:rsidRPr="00575DB6">
        <w:rPr>
          <w:noProof/>
        </w:rPr>
        <w:drawing>
          <wp:inline distT="0" distB="0" distL="0" distR="0" wp14:anchorId="1A098352" wp14:editId="74046A96">
            <wp:extent cx="5939790" cy="2739390"/>
            <wp:effectExtent l="0" t="0" r="3810" b="38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CDC58" w14:textId="66749E96" w:rsidR="00050826" w:rsidRPr="00575DB6" w:rsidRDefault="00050826" w:rsidP="00050826">
      <w:pPr>
        <w:pStyle w:val="aa"/>
        <w:spacing w:after="480"/>
        <w:rPr>
          <w:sz w:val="24"/>
          <w:szCs w:val="24"/>
        </w:rPr>
      </w:pPr>
      <w:r w:rsidRPr="00575DB6">
        <w:rPr>
          <w:sz w:val="24"/>
          <w:szCs w:val="24"/>
        </w:rPr>
        <w:t>Рис. </w:t>
      </w:r>
      <w:r w:rsidR="00753508" w:rsidRPr="00575DB6">
        <w:rPr>
          <w:noProof/>
          <w:sz w:val="24"/>
          <w:szCs w:val="24"/>
        </w:rPr>
        <w:t>3</w:t>
      </w:r>
      <w:r w:rsidR="00630AD1" w:rsidRPr="000166E1">
        <w:rPr>
          <w:noProof/>
          <w:sz w:val="24"/>
          <w:szCs w:val="24"/>
        </w:rPr>
        <w:t>3</w:t>
      </w:r>
      <w:r w:rsidRPr="00575DB6">
        <w:rPr>
          <w:noProof/>
          <w:sz w:val="24"/>
          <w:szCs w:val="24"/>
        </w:rPr>
        <w:t xml:space="preserve">. </w:t>
      </w:r>
      <w:r w:rsidRPr="00575DB6">
        <w:rPr>
          <w:sz w:val="24"/>
          <w:szCs w:val="24"/>
        </w:rPr>
        <w:t xml:space="preserve">Схема выполнения транзакции общего процесса </w:t>
      </w:r>
      <w:r w:rsidR="00A32914" w:rsidRPr="00575DB6">
        <w:rPr>
          <w:sz w:val="24"/>
          <w:szCs w:val="24"/>
        </w:rPr>
        <w:t>«Аннулирование ранее представленных сведений» (P.LS.06.TRN.020)</w:t>
      </w:r>
    </w:p>
    <w:p w14:paraId="7B3DFDF9" w14:textId="17E92CE4" w:rsidR="00050826" w:rsidRPr="00A66023" w:rsidRDefault="00050826" w:rsidP="00050826">
      <w:pPr>
        <w:pStyle w:val="affe"/>
        <w:rPr>
          <w:rStyle w:val="afd"/>
          <w:bCs w:val="0"/>
          <w:lang w:val="ru-RU"/>
        </w:rPr>
      </w:pPr>
      <w:r w:rsidRPr="00575DB6">
        <w:t>Таблица</w:t>
      </w:r>
      <w:r w:rsidRPr="00575DB6">
        <w:rPr>
          <w:lang w:val="en-US"/>
        </w:rPr>
        <w:t> </w:t>
      </w:r>
      <w:r w:rsidRPr="00575DB6">
        <w:t>3</w:t>
      </w:r>
      <w:r w:rsidR="00A66023" w:rsidRPr="00A66023">
        <w:t>2</w:t>
      </w:r>
    </w:p>
    <w:p w14:paraId="144529C7" w14:textId="306C78EE" w:rsidR="00050826" w:rsidRPr="00575DB6" w:rsidRDefault="00050826" w:rsidP="00050826">
      <w:pPr>
        <w:pStyle w:val="a6"/>
        <w:rPr>
          <w:noProof/>
          <w:szCs w:val="24"/>
        </w:rPr>
      </w:pPr>
      <w:r w:rsidRPr="00575DB6">
        <w:t xml:space="preserve">Описание транзакции общего процесса </w:t>
      </w:r>
      <w:r w:rsidR="00A32914" w:rsidRPr="00575DB6">
        <w:t>«Аннулирование ранее представленных сведений» (P.LS.06.TRN.020)</w:t>
      </w:r>
    </w:p>
    <w:p w14:paraId="3C60758F" w14:textId="77777777" w:rsidR="00050826" w:rsidRPr="00575DB6" w:rsidRDefault="00050826" w:rsidP="00050826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050826" w:rsidRPr="00575DB6" w14:paraId="2399E1AB" w14:textId="77777777" w:rsidTr="00B83FA9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B8AC69D" w14:textId="77777777" w:rsidR="00050826" w:rsidRPr="00575DB6" w:rsidRDefault="00050826" w:rsidP="00B83FA9">
            <w:pPr>
              <w:pStyle w:val="af0"/>
              <w:spacing w:line="264" w:lineRule="auto"/>
            </w:pPr>
            <w:r w:rsidRPr="00575DB6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5F262CD" w14:textId="77777777" w:rsidR="00050826" w:rsidRPr="00575DB6" w:rsidRDefault="00050826" w:rsidP="00B83FA9">
            <w:pPr>
              <w:pStyle w:val="af0"/>
              <w:spacing w:line="264" w:lineRule="auto"/>
            </w:pPr>
            <w:r w:rsidRPr="00575DB6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EC556A5" w14:textId="77777777" w:rsidR="00050826" w:rsidRPr="00575DB6" w:rsidRDefault="00050826" w:rsidP="00B83FA9">
            <w:pPr>
              <w:pStyle w:val="af0"/>
              <w:spacing w:line="264" w:lineRule="auto"/>
            </w:pPr>
            <w:r w:rsidRPr="00575DB6">
              <w:t>Описание</w:t>
            </w:r>
          </w:p>
        </w:tc>
      </w:tr>
      <w:tr w:rsidR="00050826" w:rsidRPr="00575DB6" w14:paraId="71CEB568" w14:textId="77777777" w:rsidTr="00B83FA9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1731BFC" w14:textId="77777777" w:rsidR="00050826" w:rsidRPr="00575DB6" w:rsidRDefault="00050826" w:rsidP="00B83FA9">
            <w:pPr>
              <w:pStyle w:val="af0"/>
              <w:spacing w:line="264" w:lineRule="auto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18057B99" w14:textId="77777777" w:rsidR="00050826" w:rsidRPr="00575DB6" w:rsidRDefault="00050826" w:rsidP="00B83FA9">
            <w:pPr>
              <w:pStyle w:val="af0"/>
              <w:spacing w:line="264" w:lineRule="auto"/>
            </w:pPr>
            <w:r w:rsidRPr="00575DB6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5636963" w14:textId="77777777" w:rsidR="00050826" w:rsidRPr="00575DB6" w:rsidRDefault="00050826" w:rsidP="00B83FA9">
            <w:pPr>
              <w:pStyle w:val="af0"/>
              <w:spacing w:line="264" w:lineRule="auto"/>
            </w:pPr>
            <w:r w:rsidRPr="00575DB6">
              <w:t>3</w:t>
            </w:r>
          </w:p>
        </w:tc>
      </w:tr>
      <w:tr w:rsidR="00050826" w:rsidRPr="00575DB6" w14:paraId="2794D729" w14:textId="77777777" w:rsidTr="00B83FA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2124AB3" w14:textId="77777777" w:rsidR="00050826" w:rsidRPr="00575DB6" w:rsidRDefault="00050826" w:rsidP="00B83FA9">
            <w:pPr>
              <w:pStyle w:val="af1"/>
              <w:keepLines/>
              <w:jc w:val="center"/>
            </w:pPr>
            <w:r w:rsidRPr="00575DB6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2C86881" w14:textId="77777777" w:rsidR="00050826" w:rsidRPr="00575DB6" w:rsidRDefault="00050826" w:rsidP="00B83FA9">
            <w:pPr>
              <w:pStyle w:val="af1"/>
              <w:keepLines/>
            </w:pPr>
            <w:r w:rsidRPr="00575DB6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5DEE89" w14:textId="30DF2286" w:rsidR="00050826" w:rsidRPr="00575DB6" w:rsidRDefault="00050826" w:rsidP="00B83FA9">
            <w:pPr>
              <w:pStyle w:val="af1"/>
              <w:keepLines/>
              <w:rPr>
                <w:lang w:val="en-US"/>
              </w:rPr>
            </w:pPr>
            <w:r w:rsidRPr="00575DB6">
              <w:rPr>
                <w:noProof/>
              </w:rPr>
              <w:t>P.LS.06.TRN.0</w:t>
            </w:r>
            <w:r w:rsidR="00A32914" w:rsidRPr="00575DB6">
              <w:rPr>
                <w:noProof/>
              </w:rPr>
              <w:t>20</w:t>
            </w:r>
          </w:p>
        </w:tc>
      </w:tr>
      <w:tr w:rsidR="00050826" w:rsidRPr="00575DB6" w14:paraId="0D530CD9" w14:textId="77777777" w:rsidTr="00B83FA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40F0E1F" w14:textId="77777777" w:rsidR="00050826" w:rsidRPr="00575DB6" w:rsidRDefault="00050826" w:rsidP="00B83FA9">
            <w:pPr>
              <w:pStyle w:val="af1"/>
              <w:keepLines/>
              <w:jc w:val="center"/>
            </w:pPr>
            <w:r w:rsidRPr="00575DB6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09D8704" w14:textId="77777777" w:rsidR="00050826" w:rsidRPr="00575DB6" w:rsidRDefault="00050826" w:rsidP="00B83FA9">
            <w:pPr>
              <w:pStyle w:val="af1"/>
              <w:keepLines/>
            </w:pPr>
            <w:r w:rsidRPr="00575DB6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51706E" w14:textId="621FC5CD" w:rsidR="00050826" w:rsidRPr="00575DB6" w:rsidRDefault="00A32914" w:rsidP="00B83FA9">
            <w:pPr>
              <w:pStyle w:val="af1"/>
              <w:keepLines/>
              <w:rPr>
                <w:noProof/>
              </w:rPr>
            </w:pPr>
            <w:r w:rsidRPr="00575DB6">
              <w:t>аннулирование ранее представленных сведений</w:t>
            </w:r>
          </w:p>
        </w:tc>
      </w:tr>
      <w:tr w:rsidR="00050826" w:rsidRPr="00575DB6" w14:paraId="2FA09ABF" w14:textId="77777777" w:rsidTr="00B83FA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6208EFD" w14:textId="77777777" w:rsidR="00050826" w:rsidRPr="00575DB6" w:rsidRDefault="00050826" w:rsidP="00B83FA9">
            <w:pPr>
              <w:pStyle w:val="af1"/>
              <w:keepLines/>
              <w:jc w:val="center"/>
            </w:pPr>
            <w:r w:rsidRPr="00575DB6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A1A558D" w14:textId="77777777" w:rsidR="00050826" w:rsidRPr="00575DB6" w:rsidRDefault="00050826" w:rsidP="00B83FA9">
            <w:pPr>
              <w:pStyle w:val="af1"/>
              <w:keepLines/>
            </w:pPr>
            <w:r w:rsidRPr="00575DB6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50F3AB" w14:textId="77777777" w:rsidR="00050826" w:rsidRPr="00575DB6" w:rsidRDefault="00050826" w:rsidP="00B83FA9">
            <w:pPr>
              <w:pStyle w:val="af1"/>
              <w:keepLines/>
              <w:rPr>
                <w:noProof/>
              </w:rPr>
            </w:pPr>
            <w:r w:rsidRPr="00575DB6">
              <w:rPr>
                <w:noProof/>
              </w:rPr>
              <w:t>запрос/ответ</w:t>
            </w:r>
          </w:p>
        </w:tc>
      </w:tr>
      <w:tr w:rsidR="00050826" w:rsidRPr="00575DB6" w14:paraId="2587C37F" w14:textId="77777777" w:rsidTr="00B83FA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F5D70FF" w14:textId="77777777" w:rsidR="00050826" w:rsidRPr="00575DB6" w:rsidRDefault="00050826" w:rsidP="00B83FA9">
            <w:pPr>
              <w:pStyle w:val="af1"/>
              <w:keepLines/>
              <w:jc w:val="center"/>
            </w:pPr>
            <w:r w:rsidRPr="00575DB6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EC4B7C8" w14:textId="77777777" w:rsidR="00050826" w:rsidRPr="00575DB6" w:rsidRDefault="00050826" w:rsidP="00B83FA9">
            <w:pPr>
              <w:pStyle w:val="af1"/>
              <w:keepLines/>
            </w:pPr>
            <w:r w:rsidRPr="00575DB6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CB68FE" w14:textId="77777777" w:rsidR="00050826" w:rsidRPr="00575DB6" w:rsidRDefault="00050826" w:rsidP="00B83FA9">
            <w:pPr>
              <w:pStyle w:val="af1"/>
              <w:keepLines/>
              <w:rPr>
                <w:noProof/>
              </w:rPr>
            </w:pPr>
            <w:r w:rsidRPr="00575DB6">
              <w:rPr>
                <w:noProof/>
              </w:rPr>
              <w:t>инициатор</w:t>
            </w:r>
          </w:p>
        </w:tc>
      </w:tr>
      <w:tr w:rsidR="00050826" w:rsidRPr="00575DB6" w14:paraId="68A990FA" w14:textId="77777777" w:rsidTr="00B83FA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463B634" w14:textId="77777777" w:rsidR="00050826" w:rsidRPr="00575DB6" w:rsidRDefault="00050826" w:rsidP="00B83FA9">
            <w:pPr>
              <w:pStyle w:val="af1"/>
              <w:keepLines/>
              <w:jc w:val="center"/>
            </w:pPr>
            <w:r w:rsidRPr="00575DB6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051C547" w14:textId="77777777" w:rsidR="00050826" w:rsidRPr="00575DB6" w:rsidRDefault="00050826" w:rsidP="00B83FA9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0A0D35" w14:textId="03FAB891" w:rsidR="00050826" w:rsidRPr="00575DB6" w:rsidRDefault="00A32914" w:rsidP="00B83FA9">
            <w:pPr>
              <w:pStyle w:val="af1"/>
              <w:keepLines/>
              <w:rPr>
                <w:noProof/>
              </w:rPr>
            </w:pPr>
            <w:r w:rsidRPr="00575DB6">
              <w:rPr>
                <w:noProof/>
              </w:rPr>
              <w:t>передача информации об аннулировании сведений</w:t>
            </w:r>
          </w:p>
        </w:tc>
      </w:tr>
      <w:tr w:rsidR="00050826" w:rsidRPr="00575DB6" w14:paraId="09EF81C3" w14:textId="77777777" w:rsidTr="00B83FA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C2BC825" w14:textId="77777777" w:rsidR="00050826" w:rsidRPr="00575DB6" w:rsidRDefault="00050826" w:rsidP="00B83FA9">
            <w:pPr>
              <w:pStyle w:val="af1"/>
              <w:keepLines/>
              <w:jc w:val="center"/>
            </w:pPr>
            <w:r w:rsidRPr="00575DB6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6AA20E9" w14:textId="77777777" w:rsidR="00050826" w:rsidRPr="00575DB6" w:rsidRDefault="00050826" w:rsidP="00B83FA9">
            <w:pPr>
              <w:pStyle w:val="af1"/>
              <w:keepLines/>
              <w:rPr>
                <w:rFonts w:cs="Times New Roman"/>
              </w:rPr>
            </w:pPr>
            <w:r w:rsidRPr="00575DB6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BD72F3" w14:textId="77777777" w:rsidR="00050826" w:rsidRPr="00575DB6" w:rsidRDefault="00050826" w:rsidP="00B83FA9">
            <w:pPr>
              <w:pStyle w:val="af1"/>
              <w:keepLines/>
            </w:pPr>
            <w:r w:rsidRPr="00575DB6">
              <w:rPr>
                <w:noProof/>
              </w:rPr>
              <w:t>респондент</w:t>
            </w:r>
          </w:p>
        </w:tc>
      </w:tr>
      <w:tr w:rsidR="00050826" w:rsidRPr="00575DB6" w14:paraId="7ADD7CBE" w14:textId="77777777" w:rsidTr="00B83FA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451D322" w14:textId="77777777" w:rsidR="00050826" w:rsidRPr="00575DB6" w:rsidRDefault="00050826" w:rsidP="00B83FA9">
            <w:pPr>
              <w:pStyle w:val="af1"/>
              <w:keepLines/>
              <w:jc w:val="center"/>
            </w:pPr>
            <w:r w:rsidRPr="00575DB6"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21D8929" w14:textId="77777777" w:rsidR="00050826" w:rsidRPr="00575DB6" w:rsidRDefault="00050826" w:rsidP="00B83FA9">
            <w:pPr>
              <w:pStyle w:val="af1"/>
              <w:keepLines/>
              <w:rPr>
                <w:rFonts w:cs="Times New Roman"/>
              </w:rPr>
            </w:pPr>
            <w:r w:rsidRPr="00575DB6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239A27" w14:textId="4F0BEF81" w:rsidR="00050826" w:rsidRPr="00575DB6" w:rsidRDefault="00050826" w:rsidP="00B83FA9">
            <w:pPr>
              <w:pStyle w:val="af1"/>
              <w:keepLines/>
            </w:pPr>
            <w:r w:rsidRPr="00575DB6">
              <w:rPr>
                <w:noProof/>
              </w:rPr>
              <w:t xml:space="preserve">прием и обработка </w:t>
            </w:r>
            <w:r w:rsidR="00A32914" w:rsidRPr="00575DB6">
              <w:rPr>
                <w:noProof/>
              </w:rPr>
              <w:t>информации об аннулировании сведений</w:t>
            </w:r>
          </w:p>
        </w:tc>
      </w:tr>
      <w:tr w:rsidR="00050826" w:rsidRPr="00575DB6" w14:paraId="18D800C3" w14:textId="77777777" w:rsidTr="00B83FA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E07762B" w14:textId="77777777" w:rsidR="00050826" w:rsidRPr="00575DB6" w:rsidRDefault="00050826" w:rsidP="00B83FA9">
            <w:pPr>
              <w:pStyle w:val="af1"/>
              <w:keepLines/>
              <w:jc w:val="center"/>
            </w:pPr>
            <w:r w:rsidRPr="00575DB6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F4D0DE4" w14:textId="77777777" w:rsidR="00050826" w:rsidRPr="00575DB6" w:rsidRDefault="00050826" w:rsidP="00B83FA9">
            <w:pPr>
              <w:pStyle w:val="af1"/>
              <w:keepLines/>
            </w:pPr>
            <w:r w:rsidRPr="00575DB6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1A9521" w14:textId="632B7D72" w:rsidR="00050826" w:rsidRPr="00575DB6" w:rsidRDefault="00A32914" w:rsidP="00B83FA9">
            <w:pPr>
              <w:pStyle w:val="af1"/>
              <w:keepLines/>
              <w:spacing w:after="120"/>
            </w:pPr>
            <w:r w:rsidRPr="00575DB6">
              <w:rPr>
                <w:noProof/>
              </w:rPr>
              <w:t>информация об аннулировании сведений</w:t>
            </w:r>
            <w:r w:rsidR="00050826" w:rsidRPr="00575DB6">
              <w:rPr>
                <w:noProof/>
              </w:rPr>
              <w:t xml:space="preserve"> (</w:t>
            </w:r>
            <w:r w:rsidR="00050826" w:rsidRPr="00575DB6">
              <w:rPr>
                <w:noProof/>
                <w:lang w:val="en-US"/>
              </w:rPr>
              <w:t>P</w:t>
            </w:r>
            <w:r w:rsidR="00050826" w:rsidRPr="00575DB6">
              <w:rPr>
                <w:noProof/>
              </w:rPr>
              <w:t>.</w:t>
            </w:r>
            <w:r w:rsidR="00050826" w:rsidRPr="00575DB6">
              <w:rPr>
                <w:noProof/>
                <w:lang w:val="en-US"/>
              </w:rPr>
              <w:t>LS</w:t>
            </w:r>
            <w:r w:rsidR="00050826" w:rsidRPr="00575DB6">
              <w:rPr>
                <w:noProof/>
              </w:rPr>
              <w:t>.06.</w:t>
            </w:r>
            <w:r w:rsidR="00050826" w:rsidRPr="00575DB6">
              <w:rPr>
                <w:noProof/>
                <w:lang w:val="en-US"/>
              </w:rPr>
              <w:t>BEN</w:t>
            </w:r>
            <w:r w:rsidR="00050826" w:rsidRPr="00575DB6">
              <w:rPr>
                <w:noProof/>
              </w:rPr>
              <w:t>.00</w:t>
            </w:r>
            <w:r w:rsidRPr="00575DB6">
              <w:rPr>
                <w:noProof/>
              </w:rPr>
              <w:t>4</w:t>
            </w:r>
            <w:r w:rsidR="00050826" w:rsidRPr="00575DB6">
              <w:rPr>
                <w:noProof/>
              </w:rPr>
              <w:t xml:space="preserve">): </w:t>
            </w:r>
            <w:r w:rsidRPr="00575DB6">
              <w:rPr>
                <w:noProof/>
              </w:rPr>
              <w:t>обработана</w:t>
            </w:r>
          </w:p>
        </w:tc>
      </w:tr>
      <w:tr w:rsidR="00050826" w:rsidRPr="00575DB6" w14:paraId="1085BBEF" w14:textId="77777777" w:rsidTr="00B83FA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1A1F04A" w14:textId="77777777" w:rsidR="00050826" w:rsidRPr="00575DB6" w:rsidRDefault="00050826" w:rsidP="00B83FA9">
            <w:pPr>
              <w:pStyle w:val="af1"/>
              <w:keepNext/>
              <w:keepLines/>
              <w:jc w:val="center"/>
            </w:pPr>
            <w:r w:rsidRPr="00575DB6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C8C0A3F" w14:textId="77777777" w:rsidR="00050826" w:rsidRPr="00575DB6" w:rsidRDefault="00050826" w:rsidP="00B83FA9">
            <w:pPr>
              <w:pStyle w:val="af1"/>
              <w:keepNext/>
              <w:keepLines/>
            </w:pPr>
            <w:r w:rsidRPr="00575DB6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71D1AE" w14:textId="77777777" w:rsidR="00050826" w:rsidRPr="00575DB6" w:rsidRDefault="00050826" w:rsidP="00B83FA9">
            <w:pPr>
              <w:pStyle w:val="af1"/>
              <w:keepNext/>
              <w:keepLines/>
            </w:pPr>
          </w:p>
        </w:tc>
      </w:tr>
      <w:tr w:rsidR="00050826" w:rsidRPr="00575DB6" w14:paraId="0FE73BD9" w14:textId="77777777" w:rsidTr="00B83FA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5876A61" w14:textId="77777777" w:rsidR="00050826" w:rsidRPr="00575DB6" w:rsidRDefault="00050826" w:rsidP="00B83FA9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7091208" w14:textId="77777777" w:rsidR="00050826" w:rsidRPr="00575DB6" w:rsidDel="00C2156F" w:rsidRDefault="00050826" w:rsidP="00B83FA9">
            <w:pPr>
              <w:pStyle w:val="af1"/>
              <w:keepNext/>
              <w:keepLines/>
              <w:ind w:left="284"/>
            </w:pPr>
            <w:r w:rsidRPr="00575DB6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05B46A" w14:textId="77777777" w:rsidR="00050826" w:rsidRPr="00575DB6" w:rsidRDefault="00050826" w:rsidP="00B83FA9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–</w:t>
            </w:r>
          </w:p>
        </w:tc>
      </w:tr>
      <w:tr w:rsidR="00050826" w:rsidRPr="00575DB6" w14:paraId="2A3E46DB" w14:textId="77777777" w:rsidTr="00B83FA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4EFB88B" w14:textId="77777777" w:rsidR="00050826" w:rsidRPr="00575DB6" w:rsidRDefault="00050826" w:rsidP="00B83FA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B8775A0" w14:textId="77777777" w:rsidR="00050826" w:rsidRPr="00575DB6" w:rsidRDefault="00050826" w:rsidP="00B83FA9">
            <w:pPr>
              <w:pStyle w:val="af1"/>
              <w:keepNext/>
              <w:keepLines/>
              <w:ind w:left="284"/>
            </w:pPr>
            <w:r w:rsidRPr="00575DB6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B85FC1" w14:textId="77777777" w:rsidR="00050826" w:rsidRPr="00575DB6" w:rsidRDefault="00050826" w:rsidP="00B83FA9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1 мин</w:t>
            </w:r>
          </w:p>
        </w:tc>
      </w:tr>
      <w:tr w:rsidR="00050826" w:rsidRPr="00575DB6" w14:paraId="6B707B91" w14:textId="77777777" w:rsidTr="00B83FA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2310DEF" w14:textId="77777777" w:rsidR="00050826" w:rsidRPr="00575DB6" w:rsidRDefault="00050826" w:rsidP="00B83FA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EF06384" w14:textId="77777777" w:rsidR="00050826" w:rsidRPr="00575DB6" w:rsidRDefault="00050826" w:rsidP="00B83FA9">
            <w:pPr>
              <w:pStyle w:val="af1"/>
              <w:keepNext/>
              <w:keepLines/>
              <w:ind w:left="284"/>
            </w:pPr>
            <w:r w:rsidRPr="00575DB6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2682B1" w14:textId="77777777" w:rsidR="00050826" w:rsidRPr="00575DB6" w:rsidRDefault="00050826" w:rsidP="00B83FA9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5 мин</w:t>
            </w:r>
          </w:p>
        </w:tc>
      </w:tr>
      <w:tr w:rsidR="00050826" w:rsidRPr="00575DB6" w14:paraId="27FC3752" w14:textId="77777777" w:rsidTr="00B83FA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5415D84" w14:textId="77777777" w:rsidR="00050826" w:rsidRPr="00575DB6" w:rsidRDefault="00050826" w:rsidP="00B83FA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7AD63E6" w14:textId="77777777" w:rsidR="00050826" w:rsidRPr="00575DB6" w:rsidRDefault="00050826" w:rsidP="00B83FA9">
            <w:pPr>
              <w:pStyle w:val="af1"/>
              <w:keepNext/>
              <w:keepLines/>
              <w:ind w:left="284"/>
            </w:pPr>
            <w:r w:rsidRPr="00575DB6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DE4B50" w14:textId="77777777" w:rsidR="00050826" w:rsidRPr="00575DB6" w:rsidRDefault="00050826" w:rsidP="00B83FA9">
            <w:pPr>
              <w:pStyle w:val="af1"/>
              <w:keepNext/>
              <w:keepLines/>
            </w:pPr>
            <w:r w:rsidRPr="00575DB6">
              <w:rPr>
                <w:noProof/>
                <w:szCs w:val="24"/>
              </w:rPr>
              <w:t>да</w:t>
            </w:r>
          </w:p>
        </w:tc>
      </w:tr>
      <w:tr w:rsidR="00050826" w:rsidRPr="00575DB6" w14:paraId="168957DD" w14:textId="77777777" w:rsidTr="00B83FA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1E316EA" w14:textId="77777777" w:rsidR="00050826" w:rsidRPr="00575DB6" w:rsidRDefault="00050826" w:rsidP="00B83FA9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FF2C57B" w14:textId="77777777" w:rsidR="00050826" w:rsidRPr="00575DB6" w:rsidRDefault="00050826" w:rsidP="00B83FA9">
            <w:pPr>
              <w:pStyle w:val="af1"/>
              <w:keepLines/>
              <w:ind w:left="284"/>
            </w:pPr>
            <w:r w:rsidRPr="00575DB6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8EDB8C" w14:textId="77777777" w:rsidR="00050826" w:rsidRPr="00575DB6" w:rsidRDefault="00050826" w:rsidP="00B83FA9">
            <w:pPr>
              <w:pStyle w:val="af1"/>
              <w:keepLines/>
            </w:pPr>
            <w:r w:rsidRPr="00575DB6">
              <w:rPr>
                <w:noProof/>
                <w:szCs w:val="24"/>
              </w:rPr>
              <w:t>3</w:t>
            </w:r>
          </w:p>
        </w:tc>
      </w:tr>
      <w:tr w:rsidR="00050826" w:rsidRPr="00575DB6" w14:paraId="4E36CC88" w14:textId="77777777" w:rsidTr="00B83FA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DFC7022" w14:textId="77777777" w:rsidR="00050826" w:rsidRPr="00575DB6" w:rsidRDefault="00050826" w:rsidP="00B83FA9">
            <w:pPr>
              <w:pStyle w:val="af1"/>
              <w:keepNext/>
              <w:keepLines/>
              <w:jc w:val="center"/>
            </w:pPr>
            <w:r w:rsidRPr="00575DB6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866A0B1" w14:textId="77777777" w:rsidR="00050826" w:rsidRPr="00575DB6" w:rsidRDefault="00050826" w:rsidP="00B83FA9">
            <w:pPr>
              <w:pStyle w:val="af1"/>
              <w:keepNext/>
              <w:keepLines/>
            </w:pPr>
            <w:r w:rsidRPr="00575DB6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2F8610" w14:textId="77777777" w:rsidR="00050826" w:rsidRPr="00575DB6" w:rsidRDefault="00050826" w:rsidP="00B83FA9">
            <w:pPr>
              <w:pStyle w:val="af1"/>
              <w:keepNext/>
              <w:keepLines/>
            </w:pPr>
          </w:p>
        </w:tc>
      </w:tr>
      <w:tr w:rsidR="00050826" w:rsidRPr="00575DB6" w14:paraId="5376AC17" w14:textId="77777777" w:rsidTr="00B83FA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7516A81" w14:textId="77777777" w:rsidR="00050826" w:rsidRPr="00575DB6" w:rsidRDefault="00050826" w:rsidP="00B83FA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96F9C52" w14:textId="77777777" w:rsidR="00050826" w:rsidRPr="00575DB6" w:rsidRDefault="00050826" w:rsidP="00B83FA9">
            <w:pPr>
              <w:pStyle w:val="af1"/>
              <w:keepNext/>
              <w:keepLines/>
              <w:ind w:left="284"/>
            </w:pPr>
            <w:r w:rsidRPr="00575DB6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CCDE3D" w14:textId="1B239A34" w:rsidR="00050826" w:rsidRPr="00575DB6" w:rsidRDefault="00A32914" w:rsidP="00B83FA9">
            <w:pPr>
              <w:pStyle w:val="af1"/>
              <w:keepNext/>
              <w:keepLines/>
              <w:rPr>
                <w:rFonts w:cs="Times New Roman"/>
              </w:rPr>
            </w:pPr>
            <w:r w:rsidRPr="00575DB6">
              <w:rPr>
                <w:rFonts w:cs="Times New Roman"/>
                <w:szCs w:val="24"/>
              </w:rPr>
              <w:t>информация об аннулировании сведений</w:t>
            </w:r>
            <w:r w:rsidR="00050826" w:rsidRPr="00575DB6">
              <w:rPr>
                <w:rFonts w:cs="Times New Roman"/>
              </w:rPr>
              <w:t xml:space="preserve"> (</w:t>
            </w:r>
            <w:r w:rsidR="00050826" w:rsidRPr="00575DB6">
              <w:rPr>
                <w:rFonts w:cs="Times New Roman"/>
                <w:szCs w:val="24"/>
                <w:lang w:val="en-US"/>
              </w:rPr>
              <w:t>P</w:t>
            </w:r>
            <w:r w:rsidR="00050826" w:rsidRPr="00575DB6">
              <w:rPr>
                <w:rFonts w:cs="Times New Roman"/>
                <w:szCs w:val="24"/>
              </w:rPr>
              <w:t>.</w:t>
            </w:r>
            <w:r w:rsidR="00050826" w:rsidRPr="00575DB6">
              <w:rPr>
                <w:rFonts w:cs="Times New Roman"/>
                <w:szCs w:val="24"/>
                <w:lang w:val="en-US"/>
              </w:rPr>
              <w:t>LS</w:t>
            </w:r>
            <w:r w:rsidR="00050826" w:rsidRPr="00575DB6">
              <w:rPr>
                <w:rFonts w:cs="Times New Roman"/>
                <w:szCs w:val="24"/>
              </w:rPr>
              <w:t>.06.</w:t>
            </w:r>
            <w:r w:rsidR="00050826" w:rsidRPr="00575DB6">
              <w:rPr>
                <w:rFonts w:cs="Times New Roman"/>
                <w:szCs w:val="24"/>
                <w:lang w:val="en-US"/>
              </w:rPr>
              <w:t>MSG</w:t>
            </w:r>
            <w:r w:rsidR="00050826" w:rsidRPr="00575DB6">
              <w:rPr>
                <w:rFonts w:cs="Times New Roman"/>
                <w:szCs w:val="24"/>
              </w:rPr>
              <w:t>.1</w:t>
            </w:r>
            <w:r w:rsidRPr="00575DB6">
              <w:rPr>
                <w:rFonts w:cs="Times New Roman"/>
                <w:szCs w:val="24"/>
              </w:rPr>
              <w:t>90</w:t>
            </w:r>
            <w:r w:rsidR="00050826" w:rsidRPr="00575DB6">
              <w:rPr>
                <w:rFonts w:cs="Times New Roman"/>
              </w:rPr>
              <w:t>)</w:t>
            </w:r>
          </w:p>
        </w:tc>
      </w:tr>
      <w:tr w:rsidR="00050826" w:rsidRPr="00575DB6" w14:paraId="4C070E8D" w14:textId="77777777" w:rsidTr="00B83FA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AB4D7B5" w14:textId="77777777" w:rsidR="00050826" w:rsidRPr="00575DB6" w:rsidRDefault="00050826" w:rsidP="00B83FA9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6C3FD10" w14:textId="77777777" w:rsidR="00050826" w:rsidRPr="00575DB6" w:rsidRDefault="00050826" w:rsidP="00B83FA9">
            <w:pPr>
              <w:pStyle w:val="af1"/>
              <w:keepLines/>
              <w:ind w:left="284"/>
            </w:pPr>
            <w:r w:rsidRPr="00575DB6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D04580" w14:textId="25EAAC3E" w:rsidR="00050826" w:rsidRPr="00575DB6" w:rsidRDefault="00A32914" w:rsidP="00B83FA9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75DB6">
              <w:rPr>
                <w:noProof/>
                <w:color w:val="000000" w:themeColor="text1"/>
              </w:rPr>
              <w:t>уведомление о результате обработки</w:t>
            </w:r>
            <w:r w:rsidRPr="00575DB6">
              <w:rPr>
                <w:rFonts w:cs="Times New Roman"/>
              </w:rPr>
              <w:t xml:space="preserve"> (</w:t>
            </w:r>
            <w:r w:rsidRPr="00575DB6">
              <w:rPr>
                <w:rFonts w:cs="Times New Roman"/>
                <w:noProof/>
                <w:lang w:val="en-US"/>
              </w:rPr>
              <w:t>P</w:t>
            </w:r>
            <w:r w:rsidRPr="00575DB6">
              <w:rPr>
                <w:rFonts w:cs="Times New Roman"/>
                <w:noProof/>
              </w:rPr>
              <w:t>.</w:t>
            </w:r>
            <w:r w:rsidRPr="00575DB6">
              <w:rPr>
                <w:rFonts w:cs="Times New Roman"/>
                <w:noProof/>
                <w:lang w:val="en-US"/>
              </w:rPr>
              <w:t>LS</w:t>
            </w:r>
            <w:r w:rsidRPr="00575DB6">
              <w:rPr>
                <w:rFonts w:cs="Times New Roman"/>
                <w:noProof/>
              </w:rPr>
              <w:t>.06.</w:t>
            </w:r>
            <w:r w:rsidRPr="00575DB6">
              <w:rPr>
                <w:rFonts w:cs="Times New Roman"/>
                <w:noProof/>
                <w:lang w:val="en-US"/>
              </w:rPr>
              <w:t>MSG</w:t>
            </w:r>
            <w:r w:rsidRPr="00575DB6">
              <w:rPr>
                <w:rFonts w:cs="Times New Roman"/>
                <w:noProof/>
              </w:rPr>
              <w:t>.002</w:t>
            </w:r>
            <w:r w:rsidRPr="00575DB6">
              <w:rPr>
                <w:rFonts w:cs="Times New Roman"/>
              </w:rPr>
              <w:t>)</w:t>
            </w:r>
          </w:p>
        </w:tc>
      </w:tr>
      <w:tr w:rsidR="00050826" w:rsidRPr="00575DB6" w14:paraId="5138DA97" w14:textId="77777777" w:rsidTr="00B83FA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5C602E6" w14:textId="77777777" w:rsidR="00050826" w:rsidRPr="00575DB6" w:rsidRDefault="00050826" w:rsidP="00B83FA9">
            <w:pPr>
              <w:pStyle w:val="af1"/>
              <w:keepNext/>
              <w:keepLines/>
              <w:jc w:val="center"/>
            </w:pPr>
            <w:r w:rsidRPr="00575DB6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86A1CED" w14:textId="77777777" w:rsidR="00050826" w:rsidRPr="00575DB6" w:rsidRDefault="00050826" w:rsidP="00B83FA9">
            <w:pPr>
              <w:pStyle w:val="af1"/>
              <w:keepNext/>
              <w:keepLines/>
            </w:pPr>
            <w:r w:rsidRPr="00575DB6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E49519" w14:textId="77777777" w:rsidR="00050826" w:rsidRPr="00575DB6" w:rsidRDefault="00050826" w:rsidP="00B83FA9">
            <w:pPr>
              <w:pStyle w:val="af1"/>
              <w:keepNext/>
              <w:keepLines/>
            </w:pPr>
          </w:p>
        </w:tc>
      </w:tr>
      <w:tr w:rsidR="00050826" w:rsidRPr="00575DB6" w14:paraId="632D2974" w14:textId="77777777" w:rsidTr="00B83FA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D26AC19" w14:textId="77777777" w:rsidR="00050826" w:rsidRPr="00575DB6" w:rsidRDefault="00050826" w:rsidP="00B83FA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FA4FB5F" w14:textId="77777777" w:rsidR="00050826" w:rsidRPr="00575DB6" w:rsidRDefault="00050826" w:rsidP="00B83FA9">
            <w:pPr>
              <w:pStyle w:val="af1"/>
              <w:keepNext/>
              <w:keepLines/>
              <w:ind w:left="284"/>
            </w:pPr>
            <w:r w:rsidRPr="00575DB6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4C3F82" w14:textId="77777777" w:rsidR="00050826" w:rsidRPr="00575DB6" w:rsidRDefault="00050826" w:rsidP="00B83FA9">
            <w:pPr>
              <w:pStyle w:val="af1"/>
              <w:keepNext/>
              <w:keepLines/>
            </w:pPr>
            <w:r w:rsidRPr="00575DB6">
              <w:t>да</w:t>
            </w:r>
          </w:p>
        </w:tc>
      </w:tr>
      <w:tr w:rsidR="00050826" w:rsidRPr="00575DB6" w14:paraId="5FE9DE9F" w14:textId="77777777" w:rsidTr="00B83FA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69C2F11" w14:textId="77777777" w:rsidR="00050826" w:rsidRPr="00575DB6" w:rsidRDefault="00050826" w:rsidP="00B83FA9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C6768B" w14:textId="77777777" w:rsidR="00050826" w:rsidRPr="00575DB6" w:rsidRDefault="00050826" w:rsidP="00B83FA9">
            <w:pPr>
              <w:pStyle w:val="af1"/>
              <w:ind w:left="284"/>
            </w:pPr>
            <w:r w:rsidRPr="00575DB6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BE8465" w14:textId="77777777" w:rsidR="00050826" w:rsidRPr="00575DB6" w:rsidRDefault="00050826" w:rsidP="00B83FA9">
            <w:pPr>
              <w:pStyle w:val="af1"/>
            </w:pPr>
            <w:r w:rsidRPr="00575DB6">
              <w:rPr>
                <w:noProof/>
                <w:szCs w:val="24"/>
              </w:rPr>
              <w:t>–</w:t>
            </w:r>
          </w:p>
        </w:tc>
      </w:tr>
    </w:tbl>
    <w:p w14:paraId="2A0E61FD" w14:textId="77777777" w:rsidR="00050826" w:rsidRPr="00575DB6" w:rsidRDefault="00050826" w:rsidP="00050826">
      <w:pPr>
        <w:spacing w:line="240" w:lineRule="auto"/>
        <w:rPr>
          <w:szCs w:val="30"/>
        </w:rPr>
      </w:pPr>
    </w:p>
    <w:p w14:paraId="75899DD2" w14:textId="5AEB80F4" w:rsidR="00425F0C" w:rsidRPr="00CB6AB0" w:rsidRDefault="00425F0C" w:rsidP="00425F0C">
      <w:pPr>
        <w:pStyle w:val="2"/>
      </w:pPr>
      <w:r w:rsidRPr="00CB6AB0">
        <w:lastRenderedPageBreak/>
        <w:t>2</w:t>
      </w:r>
      <w:r w:rsidR="00744496" w:rsidRPr="00CB6AB0">
        <w:t>1</w:t>
      </w:r>
      <w:r w:rsidRPr="00CB6AB0">
        <w:t>.</w:t>
      </w:r>
      <w:r w:rsidRPr="00CB6AB0">
        <w:rPr>
          <w:lang w:val="en-US"/>
        </w:rPr>
        <w:t> </w:t>
      </w:r>
      <w:r w:rsidRPr="00CB6AB0">
        <w:t>Транзакция общего процесса «</w:t>
      </w:r>
      <w:r w:rsidR="00EF11E2" w:rsidRPr="00CB6AB0">
        <w:t xml:space="preserve">Представление </w:t>
      </w:r>
      <w:r w:rsidR="00810A0F">
        <w:t xml:space="preserve">информации </w:t>
      </w:r>
      <w:r w:rsidR="00810A0F">
        <w:br/>
        <w:t xml:space="preserve">о </w:t>
      </w:r>
      <w:r w:rsidR="00EF11E2" w:rsidRPr="00CB6AB0">
        <w:t>результата</w:t>
      </w:r>
      <w:r w:rsidR="00810A0F">
        <w:t>х</w:t>
      </w:r>
      <w:r w:rsidR="00EF11E2" w:rsidRPr="00CB6AB0">
        <w:t xml:space="preserve"> записи сведений в навигационную пломбу</w:t>
      </w:r>
      <w:r w:rsidRPr="00CB6AB0">
        <w:t>» (P.LS.06.TRN.02</w:t>
      </w:r>
      <w:r w:rsidR="00EF11E2" w:rsidRPr="00CB6AB0">
        <w:t>1</w:t>
      </w:r>
      <w:r w:rsidRPr="00CB6AB0">
        <w:t>)</w:t>
      </w:r>
    </w:p>
    <w:p w14:paraId="3B787714" w14:textId="1E7FEA6B" w:rsidR="00425F0C" w:rsidRPr="00CB6AB0" w:rsidRDefault="00425F0C" w:rsidP="00425F0C">
      <w:pPr>
        <w:pStyle w:val="a7"/>
      </w:pPr>
      <w:r w:rsidRPr="00CB6AB0">
        <w:rPr>
          <w:lang w:val="ru-RU"/>
        </w:rPr>
        <w:t>4</w:t>
      </w:r>
      <w:r w:rsidR="006219FF" w:rsidRPr="00CB6AB0">
        <w:rPr>
          <w:lang w:val="ru-RU"/>
        </w:rPr>
        <w:t>3</w:t>
      </w:r>
      <w:r w:rsidRPr="00CB6AB0">
        <w:rPr>
          <w:lang w:val="ru-RU"/>
        </w:rPr>
        <w:t>.</w:t>
      </w:r>
      <w:r w:rsidRPr="00CB6AB0">
        <w:rPr>
          <w:lang w:val="en-US"/>
        </w:rPr>
        <w:t> </w:t>
      </w:r>
      <w:r w:rsidRPr="00CB6AB0">
        <w:rPr>
          <w:lang w:val="ru-RU"/>
        </w:rPr>
        <w:t>Т</w:t>
      </w:r>
      <w:r w:rsidRPr="00CB6AB0">
        <w:t>ранзакция</w:t>
      </w:r>
      <w:r w:rsidRPr="00CB6AB0">
        <w:rPr>
          <w:lang w:val="ru-RU"/>
        </w:rPr>
        <w:t xml:space="preserve"> общего процесса «</w:t>
      </w:r>
      <w:r w:rsidR="00EF11E2" w:rsidRPr="00CB6AB0">
        <w:rPr>
          <w:szCs w:val="26"/>
        </w:rPr>
        <w:t xml:space="preserve">Представление </w:t>
      </w:r>
      <w:r w:rsidR="00810A0F">
        <w:rPr>
          <w:szCs w:val="26"/>
          <w:lang w:val="ru-RU"/>
        </w:rPr>
        <w:t xml:space="preserve">информации </w:t>
      </w:r>
      <w:r w:rsidR="00810A0F">
        <w:rPr>
          <w:szCs w:val="26"/>
          <w:lang w:val="ru-RU"/>
        </w:rPr>
        <w:br/>
        <w:t xml:space="preserve">о </w:t>
      </w:r>
      <w:r w:rsidR="00EF11E2" w:rsidRPr="00CB6AB0">
        <w:rPr>
          <w:szCs w:val="26"/>
        </w:rPr>
        <w:t>результата</w:t>
      </w:r>
      <w:r w:rsidR="00810A0F">
        <w:rPr>
          <w:szCs w:val="26"/>
          <w:lang w:val="ru-RU"/>
        </w:rPr>
        <w:t>х</w:t>
      </w:r>
      <w:r w:rsidR="00EF11E2" w:rsidRPr="00CB6AB0">
        <w:rPr>
          <w:szCs w:val="26"/>
        </w:rPr>
        <w:t xml:space="preserve"> записи сведений в навигационную пломбу</w:t>
      </w:r>
      <w:r w:rsidRPr="00CB6AB0">
        <w:rPr>
          <w:lang w:val="ru-RU"/>
        </w:rPr>
        <w:t>» (P.LS.06.TRN.02</w:t>
      </w:r>
      <w:r w:rsidR="00A66EFB" w:rsidRPr="00CB6AB0">
        <w:rPr>
          <w:lang w:val="ru-RU"/>
        </w:rPr>
        <w:t>1</w:t>
      </w:r>
      <w:r w:rsidRPr="00CB6AB0">
        <w:rPr>
          <w:lang w:val="ru-RU"/>
        </w:rPr>
        <w:t>) выполняется</w:t>
      </w:r>
      <w:r w:rsidRPr="00CB6AB0">
        <w:t xml:space="preserve"> для представления инициатором респонденту соответствующих сведений. Схема </w:t>
      </w:r>
      <w:r w:rsidRPr="00CB6AB0">
        <w:rPr>
          <w:lang w:val="ru-RU"/>
        </w:rPr>
        <w:t>выполнения</w:t>
      </w:r>
      <w:r w:rsidRPr="00CB6AB0">
        <w:t xml:space="preserve"> </w:t>
      </w:r>
      <w:r w:rsidRPr="00CB6AB0">
        <w:rPr>
          <w:lang w:val="ru-RU"/>
        </w:rPr>
        <w:t>указанной т</w:t>
      </w:r>
      <w:r w:rsidRPr="00CB6AB0">
        <w:t>ранзакции</w:t>
      </w:r>
      <w:r w:rsidRPr="00CB6AB0">
        <w:rPr>
          <w:lang w:val="ru-RU"/>
        </w:rPr>
        <w:t xml:space="preserve"> общего процесса</w:t>
      </w:r>
      <w:r w:rsidRPr="00CB6AB0">
        <w:t xml:space="preserve"> представлена на рис</w:t>
      </w:r>
      <w:r w:rsidRPr="00CB6AB0">
        <w:rPr>
          <w:lang w:val="ru-RU"/>
        </w:rPr>
        <w:t>унке</w:t>
      </w:r>
      <w:r w:rsidRPr="00CB6AB0">
        <w:t> </w:t>
      </w:r>
      <w:r w:rsidRPr="00CB6AB0">
        <w:rPr>
          <w:lang w:val="ru-RU"/>
        </w:rPr>
        <w:t>3</w:t>
      </w:r>
      <w:r w:rsidR="005445F2" w:rsidRPr="00CB6AB0">
        <w:rPr>
          <w:lang w:val="ru-RU"/>
        </w:rPr>
        <w:t>4</w:t>
      </w:r>
      <w:r w:rsidRPr="00CB6AB0">
        <w:t xml:space="preserve">. Параметры </w:t>
      </w:r>
      <w:r w:rsidRPr="00CB6AB0">
        <w:rPr>
          <w:lang w:val="ru-RU"/>
        </w:rPr>
        <w:t>т</w:t>
      </w:r>
      <w:r w:rsidRPr="00CB6AB0">
        <w:t xml:space="preserve">ранзакции </w:t>
      </w:r>
      <w:r w:rsidRPr="00CB6AB0">
        <w:rPr>
          <w:lang w:val="ru-RU"/>
        </w:rPr>
        <w:t>общего процесса приведены</w:t>
      </w:r>
      <w:r w:rsidRPr="00CB6AB0">
        <w:t xml:space="preserve"> в табл</w:t>
      </w:r>
      <w:r w:rsidRPr="00CB6AB0">
        <w:rPr>
          <w:lang w:val="ru-RU"/>
        </w:rPr>
        <w:t>ице</w:t>
      </w:r>
      <w:r w:rsidRPr="00CB6AB0">
        <w:t> </w:t>
      </w:r>
      <w:r w:rsidRPr="00CB6AB0">
        <w:rPr>
          <w:lang w:val="ru-RU"/>
        </w:rPr>
        <w:t>3</w:t>
      </w:r>
      <w:r w:rsidR="005445F2" w:rsidRPr="00CB6AB0">
        <w:rPr>
          <w:lang w:val="ru-RU"/>
        </w:rPr>
        <w:t>3</w:t>
      </w:r>
      <w:r w:rsidRPr="00CB6AB0">
        <w:t>.</w:t>
      </w:r>
    </w:p>
    <w:p w14:paraId="177D026D" w14:textId="67145A3F" w:rsidR="00425F0C" w:rsidRPr="00CB6AB0" w:rsidRDefault="00234F21" w:rsidP="00425F0C">
      <w:pPr>
        <w:pStyle w:val="ab"/>
      </w:pPr>
      <w:r w:rsidRPr="00234F21">
        <w:rPr>
          <w:noProof/>
        </w:rPr>
        <w:drawing>
          <wp:inline distT="0" distB="0" distL="0" distR="0" wp14:anchorId="12D70485" wp14:editId="171EF6EE">
            <wp:extent cx="5939790" cy="2739390"/>
            <wp:effectExtent l="0" t="0" r="3810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2C001" w14:textId="3B7493E9" w:rsidR="00425F0C" w:rsidRPr="00CB6AB0" w:rsidRDefault="00425F0C" w:rsidP="00425F0C">
      <w:pPr>
        <w:pStyle w:val="aa"/>
        <w:spacing w:after="480"/>
        <w:rPr>
          <w:sz w:val="24"/>
          <w:szCs w:val="24"/>
        </w:rPr>
      </w:pPr>
      <w:r w:rsidRPr="00CB6AB0">
        <w:rPr>
          <w:sz w:val="24"/>
          <w:szCs w:val="24"/>
        </w:rPr>
        <w:t>Рис. </w:t>
      </w:r>
      <w:r w:rsidRPr="00CB6AB0">
        <w:rPr>
          <w:noProof/>
          <w:sz w:val="24"/>
          <w:szCs w:val="24"/>
        </w:rPr>
        <w:t>3</w:t>
      </w:r>
      <w:r w:rsidR="005445F2" w:rsidRPr="00CB6AB0">
        <w:rPr>
          <w:noProof/>
          <w:sz w:val="24"/>
          <w:szCs w:val="24"/>
        </w:rPr>
        <w:t>4</w:t>
      </w:r>
      <w:r w:rsidRPr="00CB6AB0">
        <w:rPr>
          <w:noProof/>
          <w:sz w:val="24"/>
          <w:szCs w:val="24"/>
        </w:rPr>
        <w:t xml:space="preserve">. </w:t>
      </w:r>
      <w:r w:rsidRPr="00CB6AB0">
        <w:rPr>
          <w:sz w:val="24"/>
          <w:szCs w:val="24"/>
        </w:rPr>
        <w:t>Схема выполнения транзакции общего процесса «</w:t>
      </w:r>
      <w:r w:rsidR="00EF11E2" w:rsidRPr="00CB6AB0">
        <w:rPr>
          <w:sz w:val="24"/>
          <w:szCs w:val="24"/>
        </w:rPr>
        <w:t xml:space="preserve">Представление </w:t>
      </w:r>
      <w:r w:rsidR="00810A0F">
        <w:rPr>
          <w:sz w:val="24"/>
          <w:szCs w:val="24"/>
        </w:rPr>
        <w:t xml:space="preserve">информации </w:t>
      </w:r>
      <w:r w:rsidR="00810A0F">
        <w:rPr>
          <w:sz w:val="24"/>
          <w:szCs w:val="24"/>
        </w:rPr>
        <w:br/>
        <w:t xml:space="preserve">о </w:t>
      </w:r>
      <w:r w:rsidR="00EF11E2" w:rsidRPr="00CB6AB0">
        <w:rPr>
          <w:sz w:val="24"/>
          <w:szCs w:val="24"/>
        </w:rPr>
        <w:t>результата</w:t>
      </w:r>
      <w:r w:rsidR="00810A0F">
        <w:rPr>
          <w:sz w:val="24"/>
          <w:szCs w:val="24"/>
        </w:rPr>
        <w:t>х</w:t>
      </w:r>
      <w:r w:rsidR="00EF11E2" w:rsidRPr="00CB6AB0">
        <w:rPr>
          <w:sz w:val="24"/>
          <w:szCs w:val="24"/>
        </w:rPr>
        <w:t xml:space="preserve"> записи сведений в навигационную пломбу</w:t>
      </w:r>
      <w:r w:rsidRPr="00CB6AB0">
        <w:rPr>
          <w:sz w:val="24"/>
          <w:szCs w:val="24"/>
        </w:rPr>
        <w:t>» (P.LS.06.TRN.02</w:t>
      </w:r>
      <w:r w:rsidR="00EF11E2" w:rsidRPr="00CB6AB0">
        <w:rPr>
          <w:sz w:val="24"/>
          <w:szCs w:val="24"/>
        </w:rPr>
        <w:t>1</w:t>
      </w:r>
      <w:r w:rsidRPr="00CB6AB0">
        <w:rPr>
          <w:sz w:val="24"/>
          <w:szCs w:val="24"/>
        </w:rPr>
        <w:t>)</w:t>
      </w:r>
    </w:p>
    <w:p w14:paraId="7D1CA6E0" w14:textId="32668720" w:rsidR="00425F0C" w:rsidRPr="00CB6AB0" w:rsidRDefault="00425F0C" w:rsidP="00425F0C">
      <w:pPr>
        <w:pStyle w:val="affe"/>
        <w:rPr>
          <w:rStyle w:val="afd"/>
          <w:bCs w:val="0"/>
          <w:lang w:val="ru-RU"/>
        </w:rPr>
      </w:pPr>
      <w:r w:rsidRPr="00CB6AB0">
        <w:t>Таблица</w:t>
      </w:r>
      <w:r w:rsidRPr="00CB6AB0">
        <w:rPr>
          <w:lang w:val="en-US"/>
        </w:rPr>
        <w:t> </w:t>
      </w:r>
      <w:r w:rsidRPr="00CB6AB0">
        <w:t>3</w:t>
      </w:r>
      <w:r w:rsidR="005445F2" w:rsidRPr="00CB6AB0">
        <w:t>3</w:t>
      </w:r>
    </w:p>
    <w:p w14:paraId="4F3AC846" w14:textId="61DCC01F" w:rsidR="00425F0C" w:rsidRPr="00CB6AB0" w:rsidRDefault="00425F0C" w:rsidP="00425F0C">
      <w:pPr>
        <w:pStyle w:val="a6"/>
        <w:rPr>
          <w:noProof/>
          <w:szCs w:val="24"/>
        </w:rPr>
      </w:pPr>
      <w:r w:rsidRPr="00CB6AB0">
        <w:t>Описание транзакции общего процесса «</w:t>
      </w:r>
      <w:r w:rsidR="00EF11E2" w:rsidRPr="00CB6AB0">
        <w:rPr>
          <w:szCs w:val="26"/>
        </w:rPr>
        <w:t xml:space="preserve">Представление </w:t>
      </w:r>
      <w:r w:rsidR="00810A0F">
        <w:rPr>
          <w:szCs w:val="26"/>
        </w:rPr>
        <w:t xml:space="preserve">информации </w:t>
      </w:r>
      <w:r w:rsidR="00810A0F">
        <w:rPr>
          <w:szCs w:val="26"/>
        </w:rPr>
        <w:br/>
        <w:t xml:space="preserve">о </w:t>
      </w:r>
      <w:r w:rsidR="00EF11E2" w:rsidRPr="00CB6AB0">
        <w:rPr>
          <w:szCs w:val="26"/>
        </w:rPr>
        <w:t>результата</w:t>
      </w:r>
      <w:r w:rsidR="00810A0F">
        <w:rPr>
          <w:szCs w:val="26"/>
        </w:rPr>
        <w:t>х</w:t>
      </w:r>
      <w:r w:rsidR="00EF11E2" w:rsidRPr="00CB6AB0">
        <w:rPr>
          <w:szCs w:val="26"/>
        </w:rPr>
        <w:t xml:space="preserve"> записи сведений в навигационную пломбу</w:t>
      </w:r>
      <w:r w:rsidRPr="00CB6AB0">
        <w:t>» (P.LS.06.TRN.02</w:t>
      </w:r>
      <w:r w:rsidR="00EF11E2" w:rsidRPr="00CB6AB0">
        <w:t>1</w:t>
      </w:r>
      <w:r w:rsidRPr="00CB6AB0">
        <w:t>)</w:t>
      </w:r>
    </w:p>
    <w:p w14:paraId="1D220AA9" w14:textId="77777777" w:rsidR="00425F0C" w:rsidRPr="00CB6AB0" w:rsidRDefault="00425F0C" w:rsidP="00425F0C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425F0C" w:rsidRPr="00CB6AB0" w14:paraId="096A591F" w14:textId="77777777" w:rsidTr="008D4789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DFFB815" w14:textId="77777777" w:rsidR="00425F0C" w:rsidRPr="00CB6AB0" w:rsidRDefault="00425F0C" w:rsidP="008D4789">
            <w:pPr>
              <w:pStyle w:val="af0"/>
              <w:spacing w:line="264" w:lineRule="auto"/>
            </w:pPr>
            <w:r w:rsidRPr="00CB6AB0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645CA6F" w14:textId="77777777" w:rsidR="00425F0C" w:rsidRPr="00CB6AB0" w:rsidRDefault="00425F0C" w:rsidP="008D4789">
            <w:pPr>
              <w:pStyle w:val="af0"/>
              <w:spacing w:line="264" w:lineRule="auto"/>
            </w:pPr>
            <w:r w:rsidRPr="00CB6AB0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E73BEC6" w14:textId="77777777" w:rsidR="00425F0C" w:rsidRPr="00CB6AB0" w:rsidRDefault="00425F0C" w:rsidP="008D4789">
            <w:pPr>
              <w:pStyle w:val="af0"/>
              <w:spacing w:line="264" w:lineRule="auto"/>
            </w:pPr>
            <w:r w:rsidRPr="00CB6AB0">
              <w:t>Описание</w:t>
            </w:r>
          </w:p>
        </w:tc>
      </w:tr>
      <w:tr w:rsidR="00425F0C" w:rsidRPr="00CB6AB0" w14:paraId="00F3F818" w14:textId="77777777" w:rsidTr="008D4789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FE9ADA9" w14:textId="77777777" w:rsidR="00425F0C" w:rsidRPr="00CB6AB0" w:rsidRDefault="00425F0C" w:rsidP="008D4789">
            <w:pPr>
              <w:pStyle w:val="af0"/>
              <w:spacing w:line="264" w:lineRule="auto"/>
            </w:pPr>
            <w:r w:rsidRPr="00CB6AB0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52B81D76" w14:textId="77777777" w:rsidR="00425F0C" w:rsidRPr="00CB6AB0" w:rsidRDefault="00425F0C" w:rsidP="008D4789">
            <w:pPr>
              <w:pStyle w:val="af0"/>
              <w:spacing w:line="264" w:lineRule="auto"/>
            </w:pPr>
            <w:r w:rsidRPr="00CB6AB0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7C4F1560" w14:textId="77777777" w:rsidR="00425F0C" w:rsidRPr="00CB6AB0" w:rsidRDefault="00425F0C" w:rsidP="008D4789">
            <w:pPr>
              <w:pStyle w:val="af0"/>
              <w:spacing w:line="264" w:lineRule="auto"/>
            </w:pPr>
            <w:r w:rsidRPr="00CB6AB0">
              <w:t>3</w:t>
            </w:r>
          </w:p>
        </w:tc>
      </w:tr>
      <w:tr w:rsidR="00425F0C" w:rsidRPr="00CB6AB0" w14:paraId="622EA060" w14:textId="77777777" w:rsidTr="008D478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A8159B5" w14:textId="77777777" w:rsidR="00425F0C" w:rsidRPr="00CB6AB0" w:rsidRDefault="00425F0C" w:rsidP="008D4789">
            <w:pPr>
              <w:pStyle w:val="af1"/>
              <w:keepLines/>
              <w:jc w:val="center"/>
            </w:pPr>
            <w:r w:rsidRPr="00CB6AB0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F5B35F1" w14:textId="77777777" w:rsidR="00425F0C" w:rsidRPr="00CB6AB0" w:rsidRDefault="00425F0C" w:rsidP="008D4789">
            <w:pPr>
              <w:pStyle w:val="af1"/>
              <w:keepLines/>
            </w:pPr>
            <w:r w:rsidRPr="00CB6AB0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3144F1" w14:textId="4DBD0E67" w:rsidR="00425F0C" w:rsidRPr="00CB6AB0" w:rsidRDefault="00425F0C" w:rsidP="008D4789">
            <w:pPr>
              <w:pStyle w:val="af1"/>
              <w:keepLines/>
              <w:rPr>
                <w:lang w:val="en-US"/>
              </w:rPr>
            </w:pPr>
            <w:r w:rsidRPr="00CB6AB0">
              <w:rPr>
                <w:noProof/>
              </w:rPr>
              <w:t>P.LS.06.TRN.02</w:t>
            </w:r>
            <w:r w:rsidR="00EF11E2" w:rsidRPr="00CB6AB0">
              <w:rPr>
                <w:noProof/>
              </w:rPr>
              <w:t>1</w:t>
            </w:r>
          </w:p>
        </w:tc>
      </w:tr>
      <w:tr w:rsidR="00425F0C" w:rsidRPr="00CB6AB0" w14:paraId="3F87CC19" w14:textId="77777777" w:rsidTr="008D478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1CB6003" w14:textId="77777777" w:rsidR="00425F0C" w:rsidRPr="00CB6AB0" w:rsidRDefault="00425F0C" w:rsidP="008D4789">
            <w:pPr>
              <w:pStyle w:val="af1"/>
              <w:keepLines/>
              <w:jc w:val="center"/>
            </w:pPr>
            <w:r w:rsidRPr="00CB6AB0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22F2476" w14:textId="77777777" w:rsidR="00425F0C" w:rsidRPr="00CB6AB0" w:rsidRDefault="00425F0C" w:rsidP="008D4789">
            <w:pPr>
              <w:pStyle w:val="af1"/>
              <w:keepLines/>
            </w:pPr>
            <w:r w:rsidRPr="00CB6AB0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96A6BF" w14:textId="6BCD982A" w:rsidR="00425F0C" w:rsidRPr="00CB6AB0" w:rsidRDefault="00EF11E2" w:rsidP="00810A0F">
            <w:pPr>
              <w:pStyle w:val="af1"/>
              <w:keepLines/>
              <w:rPr>
                <w:noProof/>
                <w:szCs w:val="24"/>
              </w:rPr>
            </w:pPr>
            <w:r w:rsidRPr="00CB6AB0">
              <w:rPr>
                <w:szCs w:val="24"/>
              </w:rPr>
              <w:t xml:space="preserve">представление </w:t>
            </w:r>
            <w:r w:rsidR="00810A0F">
              <w:rPr>
                <w:szCs w:val="24"/>
              </w:rPr>
              <w:t xml:space="preserve">информации о </w:t>
            </w:r>
            <w:r w:rsidRPr="00CB6AB0">
              <w:rPr>
                <w:szCs w:val="24"/>
              </w:rPr>
              <w:t>результата</w:t>
            </w:r>
            <w:r w:rsidR="00810A0F">
              <w:rPr>
                <w:szCs w:val="24"/>
              </w:rPr>
              <w:t>х</w:t>
            </w:r>
            <w:r w:rsidRPr="00CB6AB0">
              <w:rPr>
                <w:szCs w:val="24"/>
              </w:rPr>
              <w:t xml:space="preserve"> записи сведений в навигационную пломбу</w:t>
            </w:r>
          </w:p>
        </w:tc>
      </w:tr>
      <w:tr w:rsidR="00425F0C" w:rsidRPr="00CB6AB0" w14:paraId="426CFA09" w14:textId="77777777" w:rsidTr="008D478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7ADA556" w14:textId="77777777" w:rsidR="00425F0C" w:rsidRPr="00CB6AB0" w:rsidRDefault="00425F0C" w:rsidP="008D4789">
            <w:pPr>
              <w:pStyle w:val="af1"/>
              <w:keepLines/>
              <w:jc w:val="center"/>
            </w:pPr>
            <w:r w:rsidRPr="00CB6AB0">
              <w:lastRenderedPageBreak/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BACAE4E" w14:textId="77777777" w:rsidR="00425F0C" w:rsidRPr="00CB6AB0" w:rsidRDefault="00425F0C" w:rsidP="008D4789">
            <w:pPr>
              <w:pStyle w:val="af1"/>
              <w:keepLines/>
            </w:pPr>
            <w:r w:rsidRPr="00CB6AB0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A7CCE9" w14:textId="0FE050D5" w:rsidR="00425F0C" w:rsidRPr="00CB6AB0" w:rsidRDefault="00EF11E2" w:rsidP="008D4789">
            <w:pPr>
              <w:pStyle w:val="af1"/>
              <w:keepLines/>
              <w:rPr>
                <w:noProof/>
              </w:rPr>
            </w:pPr>
            <w:r w:rsidRPr="00CB6AB0">
              <w:rPr>
                <w:noProof/>
              </w:rPr>
              <w:t>оповещение</w:t>
            </w:r>
          </w:p>
        </w:tc>
      </w:tr>
      <w:tr w:rsidR="00425F0C" w:rsidRPr="00CB6AB0" w14:paraId="6B4858C2" w14:textId="77777777" w:rsidTr="008D478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9C0FA9E" w14:textId="77777777" w:rsidR="00425F0C" w:rsidRPr="00CB6AB0" w:rsidRDefault="00425F0C" w:rsidP="008D4789">
            <w:pPr>
              <w:pStyle w:val="af1"/>
              <w:keepLines/>
              <w:jc w:val="center"/>
            </w:pPr>
            <w:r w:rsidRPr="00CB6AB0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B5B66F3" w14:textId="77777777" w:rsidR="00425F0C" w:rsidRPr="00CB6AB0" w:rsidRDefault="00425F0C" w:rsidP="008D4789">
            <w:pPr>
              <w:pStyle w:val="af1"/>
              <w:keepLines/>
            </w:pPr>
            <w:r w:rsidRPr="00CB6AB0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89532A" w14:textId="77777777" w:rsidR="00425F0C" w:rsidRPr="00CB6AB0" w:rsidRDefault="00425F0C" w:rsidP="008D4789">
            <w:pPr>
              <w:pStyle w:val="af1"/>
              <w:keepLines/>
              <w:rPr>
                <w:noProof/>
              </w:rPr>
            </w:pPr>
            <w:r w:rsidRPr="00CB6AB0">
              <w:rPr>
                <w:noProof/>
              </w:rPr>
              <w:t>инициатор</w:t>
            </w:r>
          </w:p>
        </w:tc>
      </w:tr>
      <w:tr w:rsidR="00425F0C" w:rsidRPr="00CB6AB0" w14:paraId="030D155E" w14:textId="77777777" w:rsidTr="008D478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181F6E6" w14:textId="77777777" w:rsidR="00425F0C" w:rsidRPr="00CB6AB0" w:rsidRDefault="00425F0C" w:rsidP="008D4789">
            <w:pPr>
              <w:pStyle w:val="af1"/>
              <w:keepLines/>
              <w:jc w:val="center"/>
            </w:pPr>
            <w:r w:rsidRPr="00CB6AB0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1E9A91B" w14:textId="77777777" w:rsidR="00425F0C" w:rsidRPr="00CB6AB0" w:rsidRDefault="00425F0C" w:rsidP="008D4789">
            <w:pPr>
              <w:pStyle w:val="af1"/>
              <w:keepLines/>
              <w:rPr>
                <w:rFonts w:cs="Times New Roman"/>
              </w:rPr>
            </w:pPr>
            <w:r w:rsidRPr="00CB6AB0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091239" w14:textId="2C9B69F5" w:rsidR="00425F0C" w:rsidRPr="00CB6AB0" w:rsidRDefault="00425F0C" w:rsidP="00810A0F">
            <w:pPr>
              <w:pStyle w:val="af1"/>
              <w:keepLines/>
              <w:rPr>
                <w:noProof/>
              </w:rPr>
            </w:pPr>
            <w:r w:rsidRPr="00CB6AB0">
              <w:rPr>
                <w:noProof/>
              </w:rPr>
              <w:t xml:space="preserve">передача </w:t>
            </w:r>
            <w:r w:rsidR="00810A0F">
              <w:rPr>
                <w:noProof/>
              </w:rPr>
              <w:t xml:space="preserve">информации о </w:t>
            </w:r>
            <w:r w:rsidR="00EF11E2" w:rsidRPr="00CB6AB0">
              <w:rPr>
                <w:szCs w:val="24"/>
              </w:rPr>
              <w:t>результата</w:t>
            </w:r>
            <w:r w:rsidR="00810A0F">
              <w:rPr>
                <w:szCs w:val="24"/>
              </w:rPr>
              <w:t>х</w:t>
            </w:r>
            <w:r w:rsidR="00EF11E2" w:rsidRPr="00CB6AB0">
              <w:rPr>
                <w:szCs w:val="24"/>
              </w:rPr>
              <w:t xml:space="preserve"> записи сведений в навигационную пломбу</w:t>
            </w:r>
          </w:p>
        </w:tc>
      </w:tr>
      <w:tr w:rsidR="00425F0C" w:rsidRPr="00CB6AB0" w14:paraId="6AC7D2AE" w14:textId="77777777" w:rsidTr="008D478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7F9568C" w14:textId="77777777" w:rsidR="00425F0C" w:rsidRPr="00CB6AB0" w:rsidRDefault="00425F0C" w:rsidP="008D4789">
            <w:pPr>
              <w:pStyle w:val="af1"/>
              <w:keepLines/>
              <w:jc w:val="center"/>
            </w:pPr>
            <w:r w:rsidRPr="00CB6AB0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379F076" w14:textId="77777777" w:rsidR="00425F0C" w:rsidRPr="00CB6AB0" w:rsidRDefault="00425F0C" w:rsidP="008D4789">
            <w:pPr>
              <w:pStyle w:val="af1"/>
              <w:keepLines/>
              <w:rPr>
                <w:rFonts w:cs="Times New Roman"/>
              </w:rPr>
            </w:pPr>
            <w:r w:rsidRPr="00CB6AB0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0AA0CF" w14:textId="77777777" w:rsidR="00425F0C" w:rsidRPr="00CB6AB0" w:rsidRDefault="00425F0C" w:rsidP="008D4789">
            <w:pPr>
              <w:pStyle w:val="af1"/>
              <w:keepLines/>
            </w:pPr>
            <w:r w:rsidRPr="00CB6AB0">
              <w:rPr>
                <w:noProof/>
              </w:rPr>
              <w:t>респондент</w:t>
            </w:r>
          </w:p>
        </w:tc>
      </w:tr>
      <w:tr w:rsidR="00425F0C" w:rsidRPr="00CB6AB0" w14:paraId="24135533" w14:textId="77777777" w:rsidTr="008D478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EEA40DE" w14:textId="77777777" w:rsidR="00425F0C" w:rsidRPr="00CB6AB0" w:rsidRDefault="00425F0C" w:rsidP="008D4789">
            <w:pPr>
              <w:pStyle w:val="af1"/>
              <w:keepLines/>
              <w:jc w:val="center"/>
            </w:pPr>
            <w:r w:rsidRPr="00CB6AB0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BC74E9A" w14:textId="77777777" w:rsidR="00425F0C" w:rsidRPr="00CB6AB0" w:rsidRDefault="00425F0C" w:rsidP="008D4789">
            <w:pPr>
              <w:pStyle w:val="af1"/>
              <w:keepLines/>
              <w:rPr>
                <w:rFonts w:cs="Times New Roman"/>
              </w:rPr>
            </w:pPr>
            <w:r w:rsidRPr="00CB6AB0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1F4E80" w14:textId="0CA5343F" w:rsidR="00425F0C" w:rsidRPr="00CB6AB0" w:rsidRDefault="00425F0C" w:rsidP="00810A0F">
            <w:pPr>
              <w:pStyle w:val="af1"/>
              <w:keepLines/>
            </w:pPr>
            <w:r w:rsidRPr="00CB6AB0">
              <w:rPr>
                <w:noProof/>
              </w:rPr>
              <w:t xml:space="preserve">прием и обработка </w:t>
            </w:r>
            <w:r w:rsidR="00810A0F">
              <w:rPr>
                <w:noProof/>
              </w:rPr>
              <w:t xml:space="preserve">информации </w:t>
            </w:r>
            <w:r w:rsidR="00EF11E2" w:rsidRPr="00CB6AB0">
              <w:rPr>
                <w:szCs w:val="24"/>
              </w:rPr>
              <w:t>результата</w:t>
            </w:r>
            <w:r w:rsidR="00810A0F">
              <w:rPr>
                <w:szCs w:val="24"/>
              </w:rPr>
              <w:t>х</w:t>
            </w:r>
            <w:r w:rsidR="00EF11E2" w:rsidRPr="00CB6AB0">
              <w:rPr>
                <w:szCs w:val="24"/>
              </w:rPr>
              <w:t xml:space="preserve"> записи сведений в навигационную пломбу</w:t>
            </w:r>
          </w:p>
        </w:tc>
      </w:tr>
      <w:tr w:rsidR="00425F0C" w:rsidRPr="00CB6AB0" w14:paraId="54D2B1DB" w14:textId="77777777" w:rsidTr="008D478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4B8510F" w14:textId="77777777" w:rsidR="00425F0C" w:rsidRPr="00CB6AB0" w:rsidRDefault="00425F0C" w:rsidP="008D4789">
            <w:pPr>
              <w:pStyle w:val="af1"/>
              <w:keepLines/>
              <w:jc w:val="center"/>
            </w:pPr>
            <w:r w:rsidRPr="00CB6AB0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E0A6385" w14:textId="77777777" w:rsidR="00425F0C" w:rsidRPr="00CB6AB0" w:rsidRDefault="00425F0C" w:rsidP="008D4789">
            <w:pPr>
              <w:pStyle w:val="af1"/>
              <w:keepLines/>
            </w:pPr>
            <w:r w:rsidRPr="00CB6AB0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98D28F" w14:textId="56849848" w:rsidR="00425F0C" w:rsidRPr="00CB6AB0" w:rsidRDefault="00EF11E2" w:rsidP="008D4789">
            <w:pPr>
              <w:pStyle w:val="af1"/>
              <w:keepLines/>
              <w:spacing w:after="120"/>
            </w:pPr>
            <w:r w:rsidRPr="00CB6AB0">
              <w:rPr>
                <w:noProof/>
              </w:rPr>
              <w:t>сведения о навигационной пломбе (</w:t>
            </w:r>
            <w:r w:rsidRPr="00CB6AB0">
              <w:rPr>
                <w:noProof/>
                <w:lang w:val="en-US"/>
              </w:rPr>
              <w:t>P</w:t>
            </w:r>
            <w:r w:rsidRPr="00CB6AB0">
              <w:rPr>
                <w:noProof/>
              </w:rPr>
              <w:t>.</w:t>
            </w:r>
            <w:r w:rsidRPr="00CB6AB0">
              <w:rPr>
                <w:noProof/>
                <w:lang w:val="en-US"/>
              </w:rPr>
              <w:t>LS</w:t>
            </w:r>
            <w:r w:rsidRPr="00CB6AB0">
              <w:rPr>
                <w:noProof/>
              </w:rPr>
              <w:t>.06.</w:t>
            </w:r>
            <w:r w:rsidRPr="00CB6AB0">
              <w:rPr>
                <w:noProof/>
                <w:lang w:val="en-US"/>
              </w:rPr>
              <w:t>BEN</w:t>
            </w:r>
            <w:r w:rsidRPr="00CB6AB0">
              <w:rPr>
                <w:noProof/>
              </w:rPr>
              <w:t>.001): сведения для записи обработаны</w:t>
            </w:r>
          </w:p>
        </w:tc>
      </w:tr>
      <w:tr w:rsidR="00425F0C" w:rsidRPr="00CB6AB0" w14:paraId="3F59FCD2" w14:textId="77777777" w:rsidTr="008D478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1FE0CC7" w14:textId="77777777" w:rsidR="00425F0C" w:rsidRPr="00CB6AB0" w:rsidRDefault="00425F0C" w:rsidP="008D4789">
            <w:pPr>
              <w:pStyle w:val="af1"/>
              <w:keepNext/>
              <w:keepLines/>
              <w:jc w:val="center"/>
            </w:pPr>
            <w:r w:rsidRPr="00CB6AB0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A3D0F8C" w14:textId="77777777" w:rsidR="00425F0C" w:rsidRPr="00CB6AB0" w:rsidRDefault="00425F0C" w:rsidP="008D4789">
            <w:pPr>
              <w:pStyle w:val="af1"/>
              <w:keepNext/>
              <w:keepLines/>
            </w:pPr>
            <w:r w:rsidRPr="00CB6AB0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8A6539" w14:textId="77777777" w:rsidR="00425F0C" w:rsidRPr="00CB6AB0" w:rsidRDefault="00425F0C" w:rsidP="008D4789">
            <w:pPr>
              <w:pStyle w:val="af1"/>
              <w:keepNext/>
              <w:keepLines/>
            </w:pPr>
          </w:p>
        </w:tc>
      </w:tr>
      <w:tr w:rsidR="00425F0C" w:rsidRPr="00CB6AB0" w14:paraId="23B87A19" w14:textId="77777777" w:rsidTr="008D478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A44D835" w14:textId="77777777" w:rsidR="00425F0C" w:rsidRPr="00CB6AB0" w:rsidRDefault="00425F0C" w:rsidP="008D4789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E2753E1" w14:textId="77777777" w:rsidR="00425F0C" w:rsidRPr="00CB6AB0" w:rsidDel="00C2156F" w:rsidRDefault="00425F0C" w:rsidP="008D4789">
            <w:pPr>
              <w:pStyle w:val="af1"/>
              <w:keepNext/>
              <w:keepLines/>
              <w:ind w:left="284"/>
            </w:pPr>
            <w:r w:rsidRPr="00CB6AB0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C9A480" w14:textId="4971C224" w:rsidR="00425F0C" w:rsidRPr="00CB6AB0" w:rsidRDefault="00EF11E2" w:rsidP="008D4789">
            <w:pPr>
              <w:pStyle w:val="af1"/>
              <w:keepNext/>
              <w:keepLines/>
            </w:pPr>
            <w:r w:rsidRPr="00CB6AB0">
              <w:rPr>
                <w:noProof/>
                <w:szCs w:val="24"/>
              </w:rPr>
              <w:t>5 мин</w:t>
            </w:r>
          </w:p>
        </w:tc>
      </w:tr>
      <w:tr w:rsidR="00425F0C" w:rsidRPr="00CB6AB0" w14:paraId="1A327B19" w14:textId="77777777" w:rsidTr="008D478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730E260" w14:textId="77777777" w:rsidR="00425F0C" w:rsidRPr="00CB6AB0" w:rsidRDefault="00425F0C" w:rsidP="008D478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9698027" w14:textId="77777777" w:rsidR="00425F0C" w:rsidRPr="00CB6AB0" w:rsidRDefault="00425F0C" w:rsidP="008D4789">
            <w:pPr>
              <w:pStyle w:val="af1"/>
              <w:keepNext/>
              <w:keepLines/>
              <w:ind w:left="284"/>
            </w:pPr>
            <w:r w:rsidRPr="00CB6AB0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6614A2" w14:textId="0D8F5E84" w:rsidR="00425F0C" w:rsidRPr="00CB6AB0" w:rsidRDefault="00EF11E2" w:rsidP="008D4789">
            <w:pPr>
              <w:pStyle w:val="af1"/>
              <w:keepNext/>
              <w:keepLines/>
            </w:pPr>
            <w:r w:rsidRPr="00CB6AB0">
              <w:rPr>
                <w:noProof/>
                <w:szCs w:val="24"/>
              </w:rPr>
              <w:t>–</w:t>
            </w:r>
          </w:p>
        </w:tc>
      </w:tr>
      <w:tr w:rsidR="00425F0C" w:rsidRPr="00CB6AB0" w14:paraId="0E77459C" w14:textId="77777777" w:rsidTr="008D478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DA9254E" w14:textId="77777777" w:rsidR="00425F0C" w:rsidRPr="00CB6AB0" w:rsidRDefault="00425F0C" w:rsidP="008D478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D08F627" w14:textId="77777777" w:rsidR="00425F0C" w:rsidRPr="00CB6AB0" w:rsidRDefault="00425F0C" w:rsidP="008D4789">
            <w:pPr>
              <w:pStyle w:val="af1"/>
              <w:keepNext/>
              <w:keepLines/>
              <w:ind w:left="284"/>
            </w:pPr>
            <w:r w:rsidRPr="00CB6AB0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D827AF" w14:textId="55144151" w:rsidR="00425F0C" w:rsidRPr="00CB6AB0" w:rsidRDefault="00EF11E2" w:rsidP="008D4789">
            <w:pPr>
              <w:pStyle w:val="af1"/>
              <w:keepNext/>
              <w:keepLines/>
            </w:pPr>
            <w:r w:rsidRPr="00CB6AB0">
              <w:rPr>
                <w:noProof/>
                <w:szCs w:val="24"/>
              </w:rPr>
              <w:t>–</w:t>
            </w:r>
          </w:p>
        </w:tc>
      </w:tr>
      <w:tr w:rsidR="00425F0C" w:rsidRPr="00CB6AB0" w14:paraId="585BACA9" w14:textId="77777777" w:rsidTr="008D478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0B62DC5" w14:textId="77777777" w:rsidR="00425F0C" w:rsidRPr="00CB6AB0" w:rsidRDefault="00425F0C" w:rsidP="008D478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806859B" w14:textId="77777777" w:rsidR="00425F0C" w:rsidRPr="00CB6AB0" w:rsidRDefault="00425F0C" w:rsidP="008D4789">
            <w:pPr>
              <w:pStyle w:val="af1"/>
              <w:keepNext/>
              <w:keepLines/>
              <w:ind w:left="284"/>
            </w:pPr>
            <w:r w:rsidRPr="00CB6AB0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405722" w14:textId="77777777" w:rsidR="00425F0C" w:rsidRPr="00CB6AB0" w:rsidRDefault="00425F0C" w:rsidP="008D4789">
            <w:pPr>
              <w:pStyle w:val="af1"/>
              <w:keepNext/>
              <w:keepLines/>
            </w:pPr>
            <w:r w:rsidRPr="00CB6AB0">
              <w:rPr>
                <w:noProof/>
                <w:szCs w:val="24"/>
              </w:rPr>
              <w:t>да</w:t>
            </w:r>
          </w:p>
        </w:tc>
      </w:tr>
      <w:tr w:rsidR="00425F0C" w:rsidRPr="00CB6AB0" w14:paraId="52AEF1E2" w14:textId="77777777" w:rsidTr="008D478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FFBAC3B" w14:textId="77777777" w:rsidR="00425F0C" w:rsidRPr="00CB6AB0" w:rsidRDefault="00425F0C" w:rsidP="008D4789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50B2F4D" w14:textId="77777777" w:rsidR="00425F0C" w:rsidRPr="00CB6AB0" w:rsidRDefault="00425F0C" w:rsidP="008D4789">
            <w:pPr>
              <w:pStyle w:val="af1"/>
              <w:keepLines/>
              <w:ind w:left="284"/>
            </w:pPr>
            <w:r w:rsidRPr="00CB6AB0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22449D" w14:textId="77777777" w:rsidR="00425F0C" w:rsidRPr="00CB6AB0" w:rsidRDefault="00425F0C" w:rsidP="008D4789">
            <w:pPr>
              <w:pStyle w:val="af1"/>
              <w:keepLines/>
            </w:pPr>
            <w:r w:rsidRPr="00CB6AB0">
              <w:rPr>
                <w:noProof/>
                <w:szCs w:val="24"/>
              </w:rPr>
              <w:t>3</w:t>
            </w:r>
          </w:p>
        </w:tc>
      </w:tr>
      <w:tr w:rsidR="00425F0C" w:rsidRPr="00CB6AB0" w14:paraId="07419841" w14:textId="77777777" w:rsidTr="008D478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C824372" w14:textId="77777777" w:rsidR="00425F0C" w:rsidRPr="00CB6AB0" w:rsidRDefault="00425F0C" w:rsidP="008D4789">
            <w:pPr>
              <w:pStyle w:val="af1"/>
              <w:keepNext/>
              <w:keepLines/>
              <w:jc w:val="center"/>
            </w:pPr>
            <w:r w:rsidRPr="00CB6AB0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C6225CF" w14:textId="77777777" w:rsidR="00425F0C" w:rsidRPr="00CB6AB0" w:rsidRDefault="00425F0C" w:rsidP="008D4789">
            <w:pPr>
              <w:pStyle w:val="af1"/>
              <w:keepNext/>
              <w:keepLines/>
            </w:pPr>
            <w:r w:rsidRPr="00CB6AB0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515548" w14:textId="77777777" w:rsidR="00425F0C" w:rsidRPr="00CB6AB0" w:rsidRDefault="00425F0C" w:rsidP="008D4789">
            <w:pPr>
              <w:pStyle w:val="af1"/>
              <w:keepNext/>
              <w:keepLines/>
            </w:pPr>
          </w:p>
        </w:tc>
      </w:tr>
      <w:tr w:rsidR="00425F0C" w:rsidRPr="00CB6AB0" w14:paraId="18327175" w14:textId="77777777" w:rsidTr="008D478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A7ABB12" w14:textId="77777777" w:rsidR="00425F0C" w:rsidRPr="00CB6AB0" w:rsidRDefault="00425F0C" w:rsidP="008D478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16789FD" w14:textId="77777777" w:rsidR="00425F0C" w:rsidRPr="00CB6AB0" w:rsidRDefault="00425F0C" w:rsidP="008D4789">
            <w:pPr>
              <w:pStyle w:val="af1"/>
              <w:keepNext/>
              <w:keepLines/>
              <w:ind w:left="284"/>
            </w:pPr>
            <w:r w:rsidRPr="00CB6AB0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2590D8" w14:textId="0851DE08" w:rsidR="00425F0C" w:rsidRPr="00CB6AB0" w:rsidRDefault="00EF11E2" w:rsidP="008D4789">
            <w:pPr>
              <w:pStyle w:val="af1"/>
              <w:keepNext/>
              <w:keepLines/>
              <w:rPr>
                <w:rFonts w:cs="Times New Roman"/>
              </w:rPr>
            </w:pPr>
            <w:r w:rsidRPr="00CB6AB0">
              <w:rPr>
                <w:rFonts w:cs="Times New Roman"/>
                <w:szCs w:val="24"/>
              </w:rPr>
              <w:t xml:space="preserve">уведомление </w:t>
            </w:r>
            <w:r w:rsidRPr="00CB6AB0">
              <w:rPr>
                <w:rFonts w:cs="Times New Roman"/>
                <w:noProof/>
                <w:szCs w:val="24"/>
              </w:rPr>
              <w:t>о результате выполнения записи сведений в навигационную пломбу</w:t>
            </w:r>
            <w:r w:rsidRPr="00CB6AB0">
              <w:rPr>
                <w:rFonts w:cs="Times New Roman"/>
              </w:rPr>
              <w:t xml:space="preserve"> </w:t>
            </w:r>
            <w:r w:rsidR="00425F0C" w:rsidRPr="00CB6AB0">
              <w:rPr>
                <w:rFonts w:cs="Times New Roman"/>
              </w:rPr>
              <w:t>(</w:t>
            </w:r>
            <w:r w:rsidRPr="00CB6AB0">
              <w:rPr>
                <w:rFonts w:cs="Times New Roman"/>
                <w:noProof/>
                <w:lang w:val="en-US"/>
              </w:rPr>
              <w:t>P</w:t>
            </w:r>
            <w:r w:rsidRPr="00CB6AB0">
              <w:rPr>
                <w:rFonts w:cs="Times New Roman"/>
                <w:noProof/>
              </w:rPr>
              <w:t>.</w:t>
            </w:r>
            <w:r w:rsidRPr="00CB6AB0">
              <w:rPr>
                <w:rFonts w:cs="Times New Roman"/>
                <w:noProof/>
                <w:lang w:val="en-US"/>
              </w:rPr>
              <w:t>LS</w:t>
            </w:r>
            <w:r w:rsidRPr="00CB6AB0">
              <w:rPr>
                <w:rFonts w:cs="Times New Roman"/>
                <w:noProof/>
              </w:rPr>
              <w:t>.06.</w:t>
            </w:r>
            <w:r w:rsidRPr="00CB6AB0">
              <w:rPr>
                <w:rFonts w:cs="Times New Roman"/>
                <w:noProof/>
                <w:lang w:val="en-US"/>
              </w:rPr>
              <w:t>MSG</w:t>
            </w:r>
            <w:r w:rsidRPr="00CB6AB0">
              <w:rPr>
                <w:rFonts w:cs="Times New Roman"/>
                <w:noProof/>
              </w:rPr>
              <w:t>.040</w:t>
            </w:r>
            <w:r w:rsidR="00425F0C" w:rsidRPr="00CB6AB0">
              <w:rPr>
                <w:rFonts w:cs="Times New Roman"/>
              </w:rPr>
              <w:t>)</w:t>
            </w:r>
          </w:p>
        </w:tc>
      </w:tr>
      <w:tr w:rsidR="00425F0C" w:rsidRPr="00CB6AB0" w14:paraId="6A2CC8A6" w14:textId="77777777" w:rsidTr="008D478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23757D0" w14:textId="77777777" w:rsidR="00425F0C" w:rsidRPr="00CB6AB0" w:rsidRDefault="00425F0C" w:rsidP="008D4789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030BD41" w14:textId="77777777" w:rsidR="00425F0C" w:rsidRPr="00CB6AB0" w:rsidRDefault="00425F0C" w:rsidP="008D4789">
            <w:pPr>
              <w:pStyle w:val="af1"/>
              <w:keepLines/>
              <w:ind w:left="284"/>
            </w:pPr>
            <w:r w:rsidRPr="00CB6AB0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D90F4C" w14:textId="37A6343A" w:rsidR="00425F0C" w:rsidRPr="00CB6AB0" w:rsidRDefault="00EF11E2" w:rsidP="008D4789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CB6AB0">
              <w:rPr>
                <w:noProof/>
                <w:szCs w:val="24"/>
              </w:rPr>
              <w:t>–</w:t>
            </w:r>
          </w:p>
        </w:tc>
      </w:tr>
      <w:tr w:rsidR="00425F0C" w:rsidRPr="00CB6AB0" w14:paraId="2FDA84B4" w14:textId="77777777" w:rsidTr="008D478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31A8210" w14:textId="77777777" w:rsidR="00425F0C" w:rsidRPr="00CB6AB0" w:rsidRDefault="00425F0C" w:rsidP="008D4789">
            <w:pPr>
              <w:pStyle w:val="af1"/>
              <w:keepNext/>
              <w:keepLines/>
              <w:jc w:val="center"/>
            </w:pPr>
            <w:r w:rsidRPr="00CB6AB0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AFC8005" w14:textId="77777777" w:rsidR="00425F0C" w:rsidRPr="00CB6AB0" w:rsidRDefault="00425F0C" w:rsidP="008D4789">
            <w:pPr>
              <w:pStyle w:val="af1"/>
              <w:keepNext/>
              <w:keepLines/>
            </w:pPr>
            <w:r w:rsidRPr="00CB6AB0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C8225A" w14:textId="77777777" w:rsidR="00425F0C" w:rsidRPr="00CB6AB0" w:rsidRDefault="00425F0C" w:rsidP="008D4789">
            <w:pPr>
              <w:pStyle w:val="af1"/>
              <w:keepNext/>
              <w:keepLines/>
            </w:pPr>
          </w:p>
        </w:tc>
      </w:tr>
      <w:tr w:rsidR="00425F0C" w:rsidRPr="00CB6AB0" w14:paraId="36F966AF" w14:textId="77777777" w:rsidTr="008D478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D21B518" w14:textId="77777777" w:rsidR="00425F0C" w:rsidRPr="00CB6AB0" w:rsidRDefault="00425F0C" w:rsidP="008D478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12D5367" w14:textId="77777777" w:rsidR="00425F0C" w:rsidRPr="00CB6AB0" w:rsidRDefault="00425F0C" w:rsidP="008D4789">
            <w:pPr>
              <w:pStyle w:val="af1"/>
              <w:keepNext/>
              <w:keepLines/>
              <w:ind w:left="284"/>
            </w:pPr>
            <w:r w:rsidRPr="00CB6AB0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E56FA9" w14:textId="77777777" w:rsidR="00425F0C" w:rsidRPr="00CB6AB0" w:rsidRDefault="00425F0C" w:rsidP="008D4789">
            <w:pPr>
              <w:pStyle w:val="af1"/>
              <w:keepNext/>
              <w:keepLines/>
            </w:pPr>
            <w:r w:rsidRPr="00CB6AB0">
              <w:t>да</w:t>
            </w:r>
          </w:p>
        </w:tc>
      </w:tr>
      <w:tr w:rsidR="00425F0C" w:rsidRPr="00CB6AB0" w14:paraId="14503F4B" w14:textId="77777777" w:rsidTr="008D478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8E51B93" w14:textId="77777777" w:rsidR="00425F0C" w:rsidRPr="00CB6AB0" w:rsidRDefault="00425F0C" w:rsidP="008D4789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85F9246" w14:textId="77777777" w:rsidR="00425F0C" w:rsidRPr="00CB6AB0" w:rsidRDefault="00425F0C" w:rsidP="008D4789">
            <w:pPr>
              <w:pStyle w:val="af1"/>
              <w:ind w:left="284"/>
            </w:pPr>
            <w:r w:rsidRPr="00CB6AB0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7B3FEC" w14:textId="77777777" w:rsidR="00425F0C" w:rsidRPr="00CB6AB0" w:rsidRDefault="00425F0C" w:rsidP="008D4789">
            <w:pPr>
              <w:pStyle w:val="af1"/>
            </w:pPr>
            <w:r w:rsidRPr="00CB6AB0">
              <w:rPr>
                <w:noProof/>
                <w:szCs w:val="24"/>
              </w:rPr>
              <w:t>–</w:t>
            </w:r>
          </w:p>
        </w:tc>
      </w:tr>
    </w:tbl>
    <w:p w14:paraId="0E74A671" w14:textId="1B4BAFA5" w:rsidR="00A66EFB" w:rsidRPr="00CB6AB0" w:rsidRDefault="00A66EFB" w:rsidP="00A66EFB">
      <w:pPr>
        <w:pStyle w:val="2"/>
      </w:pPr>
      <w:r w:rsidRPr="00CB6AB0">
        <w:lastRenderedPageBreak/>
        <w:t>22.</w:t>
      </w:r>
      <w:r w:rsidRPr="00CB6AB0">
        <w:rPr>
          <w:lang w:val="en-US"/>
        </w:rPr>
        <w:t> </w:t>
      </w:r>
      <w:r w:rsidRPr="00CB6AB0">
        <w:t xml:space="preserve">Транзакция общего процесса «Представление </w:t>
      </w:r>
      <w:r w:rsidR="00810A0F">
        <w:t xml:space="preserve">информации </w:t>
      </w:r>
      <w:r w:rsidR="00810A0F">
        <w:br/>
        <w:t xml:space="preserve">о </w:t>
      </w:r>
      <w:r w:rsidRPr="00CB6AB0">
        <w:t>результата</w:t>
      </w:r>
      <w:r w:rsidR="00810A0F">
        <w:t>х</w:t>
      </w:r>
      <w:r w:rsidRPr="00CB6AB0">
        <w:t xml:space="preserve"> совершения действий с навигационной пломбой» (P.LS.06.TRN.022)</w:t>
      </w:r>
    </w:p>
    <w:p w14:paraId="2C21EC55" w14:textId="6042AD2C" w:rsidR="00A66EFB" w:rsidRPr="00CB6AB0" w:rsidRDefault="00A66EFB" w:rsidP="00A66EFB">
      <w:pPr>
        <w:pStyle w:val="a7"/>
      </w:pPr>
      <w:r w:rsidRPr="00CB6AB0">
        <w:rPr>
          <w:lang w:val="ru-RU"/>
        </w:rPr>
        <w:t>4</w:t>
      </w:r>
      <w:r w:rsidR="005445F2" w:rsidRPr="00CB6AB0">
        <w:rPr>
          <w:lang w:val="ru-RU"/>
        </w:rPr>
        <w:t>4</w:t>
      </w:r>
      <w:r w:rsidRPr="00CB6AB0">
        <w:rPr>
          <w:lang w:val="ru-RU"/>
        </w:rPr>
        <w:t>.</w:t>
      </w:r>
      <w:r w:rsidRPr="00CB6AB0">
        <w:rPr>
          <w:lang w:val="en-US"/>
        </w:rPr>
        <w:t> </w:t>
      </w:r>
      <w:r w:rsidRPr="00CB6AB0">
        <w:rPr>
          <w:lang w:val="ru-RU"/>
        </w:rPr>
        <w:t>Т</w:t>
      </w:r>
      <w:r w:rsidRPr="00CB6AB0">
        <w:t>ранзакция</w:t>
      </w:r>
      <w:r w:rsidRPr="00CB6AB0">
        <w:rPr>
          <w:lang w:val="ru-RU"/>
        </w:rPr>
        <w:t xml:space="preserve"> общего процесса «</w:t>
      </w:r>
      <w:r w:rsidR="00810A0F" w:rsidRPr="00CB6AB0">
        <w:t xml:space="preserve">Представление </w:t>
      </w:r>
      <w:r w:rsidR="00810A0F">
        <w:t xml:space="preserve">информации </w:t>
      </w:r>
      <w:r w:rsidR="00810A0F">
        <w:br/>
        <w:t xml:space="preserve">о </w:t>
      </w:r>
      <w:r w:rsidR="00810A0F" w:rsidRPr="00CB6AB0">
        <w:t>результата</w:t>
      </w:r>
      <w:r w:rsidR="00810A0F">
        <w:t>х</w:t>
      </w:r>
      <w:r w:rsidR="00810A0F" w:rsidRPr="00CB6AB0">
        <w:t xml:space="preserve"> совершения действий с навигационной пломбой</w:t>
      </w:r>
      <w:r w:rsidRPr="00CB6AB0">
        <w:rPr>
          <w:lang w:val="ru-RU"/>
        </w:rPr>
        <w:t>» (P.LS.06.TRN.022) выполняется</w:t>
      </w:r>
      <w:r w:rsidRPr="00CB6AB0">
        <w:t xml:space="preserve"> для представления инициатором респонденту соответствующих сведений. Схема </w:t>
      </w:r>
      <w:r w:rsidRPr="00CB6AB0">
        <w:rPr>
          <w:lang w:val="ru-RU"/>
        </w:rPr>
        <w:t>выполнения</w:t>
      </w:r>
      <w:r w:rsidRPr="00CB6AB0">
        <w:t xml:space="preserve"> </w:t>
      </w:r>
      <w:r w:rsidRPr="00CB6AB0">
        <w:rPr>
          <w:lang w:val="ru-RU"/>
        </w:rPr>
        <w:t>указанной т</w:t>
      </w:r>
      <w:r w:rsidRPr="00CB6AB0">
        <w:t>ранзакции</w:t>
      </w:r>
      <w:r w:rsidRPr="00CB6AB0">
        <w:rPr>
          <w:lang w:val="ru-RU"/>
        </w:rPr>
        <w:t xml:space="preserve"> общего процесса</w:t>
      </w:r>
      <w:r w:rsidRPr="00CB6AB0">
        <w:t xml:space="preserve"> представлена на рис</w:t>
      </w:r>
      <w:r w:rsidRPr="00CB6AB0">
        <w:rPr>
          <w:lang w:val="ru-RU"/>
        </w:rPr>
        <w:t>унке</w:t>
      </w:r>
      <w:r w:rsidRPr="00CB6AB0">
        <w:t> </w:t>
      </w:r>
      <w:r w:rsidRPr="00CB6AB0">
        <w:rPr>
          <w:lang w:val="ru-RU"/>
        </w:rPr>
        <w:t>3</w:t>
      </w:r>
      <w:r w:rsidR="005445F2" w:rsidRPr="00CB6AB0">
        <w:rPr>
          <w:lang w:val="ru-RU"/>
        </w:rPr>
        <w:t>5</w:t>
      </w:r>
      <w:r w:rsidRPr="00CB6AB0">
        <w:t xml:space="preserve">. Параметры </w:t>
      </w:r>
      <w:r w:rsidRPr="00CB6AB0">
        <w:rPr>
          <w:lang w:val="ru-RU"/>
        </w:rPr>
        <w:t>т</w:t>
      </w:r>
      <w:r w:rsidRPr="00CB6AB0">
        <w:t xml:space="preserve">ранзакции </w:t>
      </w:r>
      <w:r w:rsidRPr="00CB6AB0">
        <w:rPr>
          <w:lang w:val="ru-RU"/>
        </w:rPr>
        <w:t>общего процесса приведены</w:t>
      </w:r>
      <w:r w:rsidRPr="00CB6AB0">
        <w:t xml:space="preserve"> в табл</w:t>
      </w:r>
      <w:r w:rsidRPr="00CB6AB0">
        <w:rPr>
          <w:lang w:val="ru-RU"/>
        </w:rPr>
        <w:t>ице</w:t>
      </w:r>
      <w:r w:rsidRPr="00CB6AB0">
        <w:t> </w:t>
      </w:r>
      <w:r w:rsidRPr="00CB6AB0">
        <w:rPr>
          <w:lang w:val="ru-RU"/>
        </w:rPr>
        <w:t>3</w:t>
      </w:r>
      <w:r w:rsidR="005445F2" w:rsidRPr="00CB6AB0">
        <w:rPr>
          <w:lang w:val="ru-RU"/>
        </w:rPr>
        <w:t>4</w:t>
      </w:r>
      <w:r w:rsidRPr="00CB6AB0">
        <w:t>.</w:t>
      </w:r>
    </w:p>
    <w:p w14:paraId="2C7443F5" w14:textId="46735144" w:rsidR="00A66EFB" w:rsidRPr="00CB6AB0" w:rsidRDefault="00ED74E3" w:rsidP="00A66EFB">
      <w:pPr>
        <w:pStyle w:val="ab"/>
      </w:pPr>
      <w:r w:rsidRPr="00ED74E3">
        <w:rPr>
          <w:noProof/>
        </w:rPr>
        <w:drawing>
          <wp:inline distT="0" distB="0" distL="0" distR="0" wp14:anchorId="51016E8D" wp14:editId="7D1ADFE5">
            <wp:extent cx="5939790" cy="2739390"/>
            <wp:effectExtent l="0" t="0" r="3810" b="381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FE7FF" w14:textId="4E4D84F4" w:rsidR="00A66EFB" w:rsidRPr="00CB6AB0" w:rsidRDefault="00A66EFB" w:rsidP="00A66EFB">
      <w:pPr>
        <w:pStyle w:val="aa"/>
        <w:spacing w:after="480"/>
        <w:rPr>
          <w:sz w:val="24"/>
          <w:szCs w:val="24"/>
        </w:rPr>
      </w:pPr>
      <w:r w:rsidRPr="00CB6AB0">
        <w:rPr>
          <w:sz w:val="24"/>
          <w:szCs w:val="24"/>
        </w:rPr>
        <w:t>Рис. </w:t>
      </w:r>
      <w:r w:rsidRPr="00CB6AB0">
        <w:rPr>
          <w:noProof/>
          <w:sz w:val="24"/>
          <w:szCs w:val="24"/>
        </w:rPr>
        <w:t>3</w:t>
      </w:r>
      <w:r w:rsidR="005445F2" w:rsidRPr="00CB6AB0">
        <w:rPr>
          <w:noProof/>
          <w:sz w:val="24"/>
          <w:szCs w:val="24"/>
        </w:rPr>
        <w:t>5</w:t>
      </w:r>
      <w:r w:rsidRPr="00CB6AB0">
        <w:rPr>
          <w:noProof/>
          <w:sz w:val="24"/>
          <w:szCs w:val="24"/>
        </w:rPr>
        <w:t xml:space="preserve">. </w:t>
      </w:r>
      <w:r w:rsidRPr="00CB6AB0">
        <w:rPr>
          <w:sz w:val="24"/>
          <w:szCs w:val="24"/>
        </w:rPr>
        <w:t>Схема выполнения транзакции общего процесса «</w:t>
      </w:r>
      <w:r w:rsidR="00810A0F" w:rsidRPr="00810A0F">
        <w:rPr>
          <w:sz w:val="24"/>
          <w:szCs w:val="24"/>
        </w:rPr>
        <w:t xml:space="preserve">Представление информации </w:t>
      </w:r>
      <w:r w:rsidR="00810A0F">
        <w:rPr>
          <w:sz w:val="24"/>
          <w:szCs w:val="24"/>
        </w:rPr>
        <w:br/>
      </w:r>
      <w:r w:rsidR="00810A0F" w:rsidRPr="00810A0F">
        <w:rPr>
          <w:sz w:val="24"/>
          <w:szCs w:val="24"/>
        </w:rPr>
        <w:t>о результатах совершения действий с навигационной</w:t>
      </w:r>
      <w:r w:rsidR="00810A0F" w:rsidRPr="00CB6AB0">
        <w:t xml:space="preserve"> пломбой</w:t>
      </w:r>
      <w:r w:rsidRPr="00CB6AB0">
        <w:rPr>
          <w:sz w:val="24"/>
          <w:szCs w:val="24"/>
        </w:rPr>
        <w:t>» (P.LS.06.TRN.022)</w:t>
      </w:r>
    </w:p>
    <w:p w14:paraId="1153DAE3" w14:textId="0A142F38" w:rsidR="00A66EFB" w:rsidRPr="00CB6AB0" w:rsidRDefault="00A66EFB" w:rsidP="00A66EFB">
      <w:pPr>
        <w:pStyle w:val="affe"/>
        <w:rPr>
          <w:rStyle w:val="afd"/>
          <w:bCs w:val="0"/>
          <w:lang w:val="ru-RU"/>
        </w:rPr>
      </w:pPr>
      <w:r w:rsidRPr="00CB6AB0">
        <w:t>Таблица</w:t>
      </w:r>
      <w:r w:rsidRPr="00CB6AB0">
        <w:rPr>
          <w:lang w:val="en-US"/>
        </w:rPr>
        <w:t> </w:t>
      </w:r>
      <w:r w:rsidRPr="00CB6AB0">
        <w:t>3</w:t>
      </w:r>
      <w:r w:rsidR="005445F2" w:rsidRPr="00CB6AB0">
        <w:t>4</w:t>
      </w:r>
    </w:p>
    <w:p w14:paraId="5900E13F" w14:textId="055E4C7F" w:rsidR="00A66EFB" w:rsidRPr="00CB6AB0" w:rsidRDefault="00A66EFB" w:rsidP="00A66EFB">
      <w:pPr>
        <w:pStyle w:val="a6"/>
        <w:rPr>
          <w:noProof/>
          <w:szCs w:val="24"/>
        </w:rPr>
      </w:pPr>
      <w:r w:rsidRPr="00CB6AB0">
        <w:t>Описание транзакции общего процесса «</w:t>
      </w:r>
      <w:r w:rsidR="00810A0F" w:rsidRPr="00CB6AB0">
        <w:t xml:space="preserve">Представление </w:t>
      </w:r>
      <w:r w:rsidR="00810A0F">
        <w:t xml:space="preserve">информации </w:t>
      </w:r>
      <w:r w:rsidR="00810A0F">
        <w:br/>
        <w:t xml:space="preserve">о </w:t>
      </w:r>
      <w:r w:rsidR="00810A0F" w:rsidRPr="00CB6AB0">
        <w:t>результата</w:t>
      </w:r>
      <w:r w:rsidR="00810A0F">
        <w:t>х</w:t>
      </w:r>
      <w:r w:rsidR="00810A0F" w:rsidRPr="00CB6AB0">
        <w:t xml:space="preserve"> совершения действий с навигационной пломбой</w:t>
      </w:r>
      <w:r w:rsidRPr="00CB6AB0">
        <w:t>» (P.LS.06.TRN.022)</w:t>
      </w:r>
    </w:p>
    <w:p w14:paraId="11CE233A" w14:textId="77777777" w:rsidR="00A66EFB" w:rsidRPr="00CB6AB0" w:rsidRDefault="00A66EFB" w:rsidP="00A66EFB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A66EFB" w:rsidRPr="00CB6AB0" w14:paraId="537933F8" w14:textId="77777777" w:rsidTr="008D4789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C2A2CC8" w14:textId="77777777" w:rsidR="00A66EFB" w:rsidRPr="00CB6AB0" w:rsidRDefault="00A66EFB" w:rsidP="008D4789">
            <w:pPr>
              <w:pStyle w:val="af0"/>
              <w:spacing w:line="264" w:lineRule="auto"/>
            </w:pPr>
            <w:r w:rsidRPr="00CB6AB0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904BDC9" w14:textId="77777777" w:rsidR="00A66EFB" w:rsidRPr="00CB6AB0" w:rsidRDefault="00A66EFB" w:rsidP="008D4789">
            <w:pPr>
              <w:pStyle w:val="af0"/>
              <w:spacing w:line="264" w:lineRule="auto"/>
            </w:pPr>
            <w:r w:rsidRPr="00CB6AB0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5F1ACA5" w14:textId="77777777" w:rsidR="00A66EFB" w:rsidRPr="00CB6AB0" w:rsidRDefault="00A66EFB" w:rsidP="008D4789">
            <w:pPr>
              <w:pStyle w:val="af0"/>
              <w:spacing w:line="264" w:lineRule="auto"/>
            </w:pPr>
            <w:r w:rsidRPr="00CB6AB0">
              <w:t>Описание</w:t>
            </w:r>
          </w:p>
        </w:tc>
      </w:tr>
      <w:tr w:rsidR="00A66EFB" w:rsidRPr="00CB6AB0" w14:paraId="2098606E" w14:textId="77777777" w:rsidTr="008D4789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BCB9F03" w14:textId="77777777" w:rsidR="00A66EFB" w:rsidRPr="00CB6AB0" w:rsidRDefault="00A66EFB" w:rsidP="008D4789">
            <w:pPr>
              <w:pStyle w:val="af0"/>
              <w:spacing w:line="264" w:lineRule="auto"/>
            </w:pPr>
            <w:r w:rsidRPr="00CB6AB0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7DA021D5" w14:textId="77777777" w:rsidR="00A66EFB" w:rsidRPr="00CB6AB0" w:rsidRDefault="00A66EFB" w:rsidP="008D4789">
            <w:pPr>
              <w:pStyle w:val="af0"/>
              <w:spacing w:line="264" w:lineRule="auto"/>
            </w:pPr>
            <w:r w:rsidRPr="00CB6AB0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33EF061" w14:textId="77777777" w:rsidR="00A66EFB" w:rsidRPr="00CB6AB0" w:rsidRDefault="00A66EFB" w:rsidP="008D4789">
            <w:pPr>
              <w:pStyle w:val="af0"/>
              <w:spacing w:line="264" w:lineRule="auto"/>
            </w:pPr>
            <w:r w:rsidRPr="00CB6AB0">
              <w:t>3</w:t>
            </w:r>
          </w:p>
        </w:tc>
      </w:tr>
      <w:tr w:rsidR="00A66EFB" w:rsidRPr="00CB6AB0" w14:paraId="2A49B506" w14:textId="77777777" w:rsidTr="008D478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0B80F5E" w14:textId="77777777" w:rsidR="00A66EFB" w:rsidRPr="00CB6AB0" w:rsidRDefault="00A66EFB" w:rsidP="008D4789">
            <w:pPr>
              <w:pStyle w:val="af1"/>
              <w:keepLines/>
              <w:jc w:val="center"/>
            </w:pPr>
            <w:r w:rsidRPr="00CB6AB0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032447F" w14:textId="77777777" w:rsidR="00A66EFB" w:rsidRPr="00CB6AB0" w:rsidRDefault="00A66EFB" w:rsidP="008D4789">
            <w:pPr>
              <w:pStyle w:val="af1"/>
              <w:keepLines/>
            </w:pPr>
            <w:r w:rsidRPr="00CB6AB0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7A6A38" w14:textId="2866D557" w:rsidR="00A66EFB" w:rsidRPr="00CB6AB0" w:rsidRDefault="00A66EFB" w:rsidP="008D4789">
            <w:pPr>
              <w:pStyle w:val="af1"/>
              <w:keepLines/>
              <w:rPr>
                <w:lang w:val="en-US"/>
              </w:rPr>
            </w:pPr>
            <w:r w:rsidRPr="00CB6AB0">
              <w:rPr>
                <w:noProof/>
              </w:rPr>
              <w:t>P.LS.06.TRN.022</w:t>
            </w:r>
          </w:p>
        </w:tc>
      </w:tr>
      <w:tr w:rsidR="00A66EFB" w:rsidRPr="00CB6AB0" w14:paraId="75DBEB04" w14:textId="77777777" w:rsidTr="008D478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8B25E66" w14:textId="77777777" w:rsidR="00A66EFB" w:rsidRPr="00CB6AB0" w:rsidRDefault="00A66EFB" w:rsidP="008D4789">
            <w:pPr>
              <w:pStyle w:val="af1"/>
              <w:keepLines/>
              <w:jc w:val="center"/>
            </w:pPr>
            <w:r w:rsidRPr="00CB6AB0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DDC6A3D" w14:textId="77777777" w:rsidR="00A66EFB" w:rsidRPr="00CB6AB0" w:rsidRDefault="00A66EFB" w:rsidP="008D4789">
            <w:pPr>
              <w:pStyle w:val="af1"/>
              <w:keepLines/>
            </w:pPr>
            <w:r w:rsidRPr="00CB6AB0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E47151" w14:textId="505F5126" w:rsidR="00A66EFB" w:rsidRPr="00CB6AB0" w:rsidRDefault="00810A0F" w:rsidP="00810A0F">
            <w:pPr>
              <w:pStyle w:val="af1"/>
              <w:keepLines/>
              <w:rPr>
                <w:noProof/>
                <w:szCs w:val="24"/>
              </w:rPr>
            </w:pPr>
            <w:r>
              <w:t>п</w:t>
            </w:r>
            <w:r w:rsidRPr="00CB6AB0">
              <w:t xml:space="preserve">редставление </w:t>
            </w:r>
            <w:r>
              <w:t xml:space="preserve">информации о </w:t>
            </w:r>
            <w:r w:rsidRPr="00CB6AB0">
              <w:t>результата</w:t>
            </w:r>
            <w:r>
              <w:t>х</w:t>
            </w:r>
            <w:r w:rsidRPr="00CB6AB0">
              <w:t xml:space="preserve"> совершения действий с навигационной пломбой</w:t>
            </w:r>
          </w:p>
        </w:tc>
      </w:tr>
      <w:tr w:rsidR="00A66EFB" w:rsidRPr="00CB6AB0" w14:paraId="4DE1A53B" w14:textId="77777777" w:rsidTr="008D478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0D3FA4F" w14:textId="77777777" w:rsidR="00A66EFB" w:rsidRPr="00CB6AB0" w:rsidRDefault="00A66EFB" w:rsidP="008D4789">
            <w:pPr>
              <w:pStyle w:val="af1"/>
              <w:keepLines/>
              <w:jc w:val="center"/>
            </w:pPr>
            <w:r w:rsidRPr="00CB6AB0">
              <w:lastRenderedPageBreak/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F3653EF" w14:textId="77777777" w:rsidR="00A66EFB" w:rsidRPr="00CB6AB0" w:rsidRDefault="00A66EFB" w:rsidP="008D4789">
            <w:pPr>
              <w:pStyle w:val="af1"/>
              <w:keepLines/>
            </w:pPr>
            <w:r w:rsidRPr="00CB6AB0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3ECA3F" w14:textId="77777777" w:rsidR="00A66EFB" w:rsidRPr="00CB6AB0" w:rsidRDefault="00A66EFB" w:rsidP="008D4789">
            <w:pPr>
              <w:pStyle w:val="af1"/>
              <w:keepLines/>
              <w:rPr>
                <w:noProof/>
              </w:rPr>
            </w:pPr>
            <w:r w:rsidRPr="00CB6AB0">
              <w:rPr>
                <w:noProof/>
              </w:rPr>
              <w:t>оповещение</w:t>
            </w:r>
          </w:p>
        </w:tc>
      </w:tr>
      <w:tr w:rsidR="00A66EFB" w:rsidRPr="00CB6AB0" w14:paraId="4F7D07A6" w14:textId="77777777" w:rsidTr="008D478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48CBA2C" w14:textId="77777777" w:rsidR="00A66EFB" w:rsidRPr="00CB6AB0" w:rsidRDefault="00A66EFB" w:rsidP="008D4789">
            <w:pPr>
              <w:pStyle w:val="af1"/>
              <w:keepLines/>
              <w:jc w:val="center"/>
            </w:pPr>
            <w:r w:rsidRPr="00CB6AB0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5CF1FDA" w14:textId="77777777" w:rsidR="00A66EFB" w:rsidRPr="00CB6AB0" w:rsidRDefault="00A66EFB" w:rsidP="008D4789">
            <w:pPr>
              <w:pStyle w:val="af1"/>
              <w:keepLines/>
            </w:pPr>
            <w:r w:rsidRPr="00CB6AB0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0596F4" w14:textId="77777777" w:rsidR="00A66EFB" w:rsidRPr="00CB6AB0" w:rsidRDefault="00A66EFB" w:rsidP="008D4789">
            <w:pPr>
              <w:pStyle w:val="af1"/>
              <w:keepLines/>
              <w:rPr>
                <w:noProof/>
              </w:rPr>
            </w:pPr>
            <w:r w:rsidRPr="00CB6AB0">
              <w:rPr>
                <w:noProof/>
              </w:rPr>
              <w:t>инициатор</w:t>
            </w:r>
          </w:p>
        </w:tc>
      </w:tr>
      <w:tr w:rsidR="00A66EFB" w:rsidRPr="00CB6AB0" w14:paraId="6461E1D2" w14:textId="77777777" w:rsidTr="008D478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A9B52A2" w14:textId="77777777" w:rsidR="00A66EFB" w:rsidRPr="00CB6AB0" w:rsidRDefault="00A66EFB" w:rsidP="008D4789">
            <w:pPr>
              <w:pStyle w:val="af1"/>
              <w:keepLines/>
              <w:jc w:val="center"/>
            </w:pPr>
            <w:r w:rsidRPr="00CB6AB0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3BDD6D7" w14:textId="77777777" w:rsidR="00A66EFB" w:rsidRPr="00CB6AB0" w:rsidRDefault="00A66EFB" w:rsidP="008D4789">
            <w:pPr>
              <w:pStyle w:val="af1"/>
              <w:keepLines/>
              <w:rPr>
                <w:rFonts w:cs="Times New Roman"/>
              </w:rPr>
            </w:pPr>
            <w:r w:rsidRPr="00CB6AB0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E79C3F" w14:textId="1A867F59" w:rsidR="00A66EFB" w:rsidRPr="00CB6AB0" w:rsidRDefault="00A66EFB" w:rsidP="008D4789">
            <w:pPr>
              <w:pStyle w:val="af1"/>
              <w:keepLines/>
              <w:rPr>
                <w:noProof/>
              </w:rPr>
            </w:pPr>
            <w:r w:rsidRPr="00CB6AB0">
              <w:rPr>
                <w:noProof/>
              </w:rPr>
              <w:t xml:space="preserve">передача </w:t>
            </w:r>
            <w:r w:rsidR="00810A0F">
              <w:rPr>
                <w:noProof/>
              </w:rPr>
              <w:t xml:space="preserve">информации </w:t>
            </w:r>
            <w:r w:rsidRPr="00CB6AB0">
              <w:rPr>
                <w:szCs w:val="24"/>
              </w:rPr>
              <w:t>результата</w:t>
            </w:r>
            <w:r w:rsidR="00810A0F">
              <w:rPr>
                <w:szCs w:val="24"/>
              </w:rPr>
              <w:t>х</w:t>
            </w:r>
            <w:r w:rsidRPr="00CB6AB0">
              <w:rPr>
                <w:szCs w:val="24"/>
              </w:rPr>
              <w:t xml:space="preserve"> совершения действий с навигационной пломбой</w:t>
            </w:r>
          </w:p>
        </w:tc>
      </w:tr>
      <w:tr w:rsidR="00A66EFB" w:rsidRPr="00CB6AB0" w14:paraId="6988DA9A" w14:textId="77777777" w:rsidTr="008D478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A211354" w14:textId="77777777" w:rsidR="00A66EFB" w:rsidRPr="00CB6AB0" w:rsidRDefault="00A66EFB" w:rsidP="008D4789">
            <w:pPr>
              <w:pStyle w:val="af1"/>
              <w:keepLines/>
              <w:jc w:val="center"/>
            </w:pPr>
            <w:r w:rsidRPr="00CB6AB0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1EF2F6C" w14:textId="77777777" w:rsidR="00A66EFB" w:rsidRPr="00CB6AB0" w:rsidRDefault="00A66EFB" w:rsidP="008D4789">
            <w:pPr>
              <w:pStyle w:val="af1"/>
              <w:keepLines/>
              <w:rPr>
                <w:rFonts w:cs="Times New Roman"/>
              </w:rPr>
            </w:pPr>
            <w:r w:rsidRPr="00CB6AB0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FAF4A9" w14:textId="77777777" w:rsidR="00A66EFB" w:rsidRPr="00CB6AB0" w:rsidRDefault="00A66EFB" w:rsidP="008D4789">
            <w:pPr>
              <w:pStyle w:val="af1"/>
              <w:keepLines/>
            </w:pPr>
            <w:r w:rsidRPr="00CB6AB0">
              <w:rPr>
                <w:noProof/>
              </w:rPr>
              <w:t>респондент</w:t>
            </w:r>
          </w:p>
        </w:tc>
      </w:tr>
      <w:tr w:rsidR="00A66EFB" w:rsidRPr="00CB6AB0" w14:paraId="6BC39C0E" w14:textId="77777777" w:rsidTr="008D478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237234E" w14:textId="77777777" w:rsidR="00A66EFB" w:rsidRPr="00CB6AB0" w:rsidRDefault="00A66EFB" w:rsidP="008D4789">
            <w:pPr>
              <w:pStyle w:val="af1"/>
              <w:keepLines/>
              <w:jc w:val="center"/>
            </w:pPr>
            <w:r w:rsidRPr="00CB6AB0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8524D9D" w14:textId="77777777" w:rsidR="00A66EFB" w:rsidRPr="00CB6AB0" w:rsidRDefault="00A66EFB" w:rsidP="008D4789">
            <w:pPr>
              <w:pStyle w:val="af1"/>
              <w:keepLines/>
              <w:rPr>
                <w:rFonts w:cs="Times New Roman"/>
              </w:rPr>
            </w:pPr>
            <w:r w:rsidRPr="00CB6AB0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78578D" w14:textId="33E33563" w:rsidR="00A66EFB" w:rsidRPr="00CB6AB0" w:rsidRDefault="00A66EFB" w:rsidP="008D4789">
            <w:pPr>
              <w:pStyle w:val="af1"/>
              <w:keepLines/>
            </w:pPr>
            <w:r w:rsidRPr="00CB6AB0">
              <w:rPr>
                <w:noProof/>
              </w:rPr>
              <w:t xml:space="preserve">прием и </w:t>
            </w:r>
            <w:r w:rsidR="00810A0F">
              <w:rPr>
                <w:noProof/>
              </w:rPr>
              <w:t xml:space="preserve">обработка информации о </w:t>
            </w:r>
            <w:r w:rsidRPr="00CB6AB0">
              <w:rPr>
                <w:szCs w:val="24"/>
              </w:rPr>
              <w:t>результата</w:t>
            </w:r>
            <w:r w:rsidR="00810A0F">
              <w:rPr>
                <w:szCs w:val="24"/>
              </w:rPr>
              <w:t>х</w:t>
            </w:r>
            <w:r w:rsidRPr="00CB6AB0">
              <w:rPr>
                <w:szCs w:val="24"/>
              </w:rPr>
              <w:t xml:space="preserve"> совершения действий с навигационной пломбой</w:t>
            </w:r>
          </w:p>
        </w:tc>
      </w:tr>
      <w:tr w:rsidR="00A66EFB" w:rsidRPr="00CB6AB0" w14:paraId="05326311" w14:textId="77777777" w:rsidTr="008D478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A46AB23" w14:textId="77777777" w:rsidR="00A66EFB" w:rsidRPr="00CB6AB0" w:rsidRDefault="00A66EFB" w:rsidP="008D4789">
            <w:pPr>
              <w:pStyle w:val="af1"/>
              <w:keepLines/>
              <w:jc w:val="center"/>
            </w:pPr>
            <w:r w:rsidRPr="00CB6AB0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42046D8" w14:textId="77777777" w:rsidR="00A66EFB" w:rsidRPr="00CB6AB0" w:rsidRDefault="00A66EFB" w:rsidP="008D4789">
            <w:pPr>
              <w:pStyle w:val="af1"/>
              <w:keepLines/>
            </w:pPr>
            <w:r w:rsidRPr="00CB6AB0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4A79E0" w14:textId="642174FF" w:rsidR="00A66EFB" w:rsidRPr="00CB6AB0" w:rsidRDefault="00A66EFB" w:rsidP="008D4789">
            <w:pPr>
              <w:pStyle w:val="af1"/>
              <w:keepLines/>
              <w:spacing w:after="120"/>
            </w:pPr>
            <w:r w:rsidRPr="00CB6AB0">
              <w:rPr>
                <w:noProof/>
              </w:rPr>
              <w:t>сведения о навигационной пломбе (</w:t>
            </w:r>
            <w:r w:rsidRPr="00CB6AB0">
              <w:rPr>
                <w:noProof/>
                <w:lang w:val="en-US"/>
              </w:rPr>
              <w:t>P</w:t>
            </w:r>
            <w:r w:rsidRPr="00CB6AB0">
              <w:rPr>
                <w:noProof/>
              </w:rPr>
              <w:t>.</w:t>
            </w:r>
            <w:r w:rsidRPr="00CB6AB0">
              <w:rPr>
                <w:noProof/>
                <w:lang w:val="en-US"/>
              </w:rPr>
              <w:t>LS</w:t>
            </w:r>
            <w:r w:rsidRPr="00CB6AB0">
              <w:rPr>
                <w:noProof/>
              </w:rPr>
              <w:t>.06.</w:t>
            </w:r>
            <w:r w:rsidRPr="00CB6AB0">
              <w:rPr>
                <w:noProof/>
                <w:lang w:val="en-US"/>
              </w:rPr>
              <w:t>BEN</w:t>
            </w:r>
            <w:r w:rsidRPr="00CB6AB0">
              <w:rPr>
                <w:noProof/>
              </w:rPr>
              <w:t>.001): запрос на совершение действий обработан</w:t>
            </w:r>
          </w:p>
        </w:tc>
      </w:tr>
      <w:tr w:rsidR="00A66EFB" w:rsidRPr="00CB6AB0" w14:paraId="696DD47E" w14:textId="77777777" w:rsidTr="008D478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90F2ABC" w14:textId="77777777" w:rsidR="00A66EFB" w:rsidRPr="00CB6AB0" w:rsidRDefault="00A66EFB" w:rsidP="008D4789">
            <w:pPr>
              <w:pStyle w:val="af1"/>
              <w:keepNext/>
              <w:keepLines/>
              <w:jc w:val="center"/>
            </w:pPr>
            <w:r w:rsidRPr="00CB6AB0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5E76AE7" w14:textId="77777777" w:rsidR="00A66EFB" w:rsidRPr="00CB6AB0" w:rsidRDefault="00A66EFB" w:rsidP="008D4789">
            <w:pPr>
              <w:pStyle w:val="af1"/>
              <w:keepNext/>
              <w:keepLines/>
            </w:pPr>
            <w:r w:rsidRPr="00CB6AB0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FCFC75" w14:textId="77777777" w:rsidR="00A66EFB" w:rsidRPr="00CB6AB0" w:rsidRDefault="00A66EFB" w:rsidP="008D4789">
            <w:pPr>
              <w:pStyle w:val="af1"/>
              <w:keepNext/>
              <w:keepLines/>
            </w:pPr>
          </w:p>
        </w:tc>
      </w:tr>
      <w:tr w:rsidR="00A66EFB" w:rsidRPr="00CB6AB0" w14:paraId="36370E3D" w14:textId="77777777" w:rsidTr="008D478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57DC442" w14:textId="77777777" w:rsidR="00A66EFB" w:rsidRPr="00CB6AB0" w:rsidRDefault="00A66EFB" w:rsidP="008D4789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4DEF3B1" w14:textId="77777777" w:rsidR="00A66EFB" w:rsidRPr="00CB6AB0" w:rsidDel="00C2156F" w:rsidRDefault="00A66EFB" w:rsidP="008D4789">
            <w:pPr>
              <w:pStyle w:val="af1"/>
              <w:keepNext/>
              <w:keepLines/>
              <w:ind w:left="284"/>
            </w:pPr>
            <w:r w:rsidRPr="00CB6AB0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378D5D" w14:textId="77777777" w:rsidR="00A66EFB" w:rsidRPr="00CB6AB0" w:rsidRDefault="00A66EFB" w:rsidP="008D4789">
            <w:pPr>
              <w:pStyle w:val="af1"/>
              <w:keepNext/>
              <w:keepLines/>
            </w:pPr>
            <w:r w:rsidRPr="00CB6AB0">
              <w:rPr>
                <w:noProof/>
                <w:szCs w:val="24"/>
              </w:rPr>
              <w:t>5 мин</w:t>
            </w:r>
          </w:p>
        </w:tc>
      </w:tr>
      <w:tr w:rsidR="00A66EFB" w:rsidRPr="00CB6AB0" w14:paraId="2CAE3985" w14:textId="77777777" w:rsidTr="008D478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92A11C0" w14:textId="77777777" w:rsidR="00A66EFB" w:rsidRPr="00CB6AB0" w:rsidRDefault="00A66EFB" w:rsidP="008D478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DF7D98D" w14:textId="77777777" w:rsidR="00A66EFB" w:rsidRPr="00CB6AB0" w:rsidRDefault="00A66EFB" w:rsidP="008D4789">
            <w:pPr>
              <w:pStyle w:val="af1"/>
              <w:keepNext/>
              <w:keepLines/>
              <w:ind w:left="284"/>
            </w:pPr>
            <w:r w:rsidRPr="00CB6AB0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61D828" w14:textId="77777777" w:rsidR="00A66EFB" w:rsidRPr="00CB6AB0" w:rsidRDefault="00A66EFB" w:rsidP="008D4789">
            <w:pPr>
              <w:pStyle w:val="af1"/>
              <w:keepNext/>
              <w:keepLines/>
            </w:pPr>
            <w:r w:rsidRPr="00CB6AB0">
              <w:rPr>
                <w:noProof/>
                <w:szCs w:val="24"/>
              </w:rPr>
              <w:t>–</w:t>
            </w:r>
          </w:p>
        </w:tc>
      </w:tr>
      <w:tr w:rsidR="00A66EFB" w:rsidRPr="00CB6AB0" w14:paraId="7AB98DB6" w14:textId="77777777" w:rsidTr="008D478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2E165A1" w14:textId="77777777" w:rsidR="00A66EFB" w:rsidRPr="00CB6AB0" w:rsidRDefault="00A66EFB" w:rsidP="008D478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C04A1D1" w14:textId="77777777" w:rsidR="00A66EFB" w:rsidRPr="00CB6AB0" w:rsidRDefault="00A66EFB" w:rsidP="008D4789">
            <w:pPr>
              <w:pStyle w:val="af1"/>
              <w:keepNext/>
              <w:keepLines/>
              <w:ind w:left="284"/>
            </w:pPr>
            <w:r w:rsidRPr="00CB6AB0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C0779D" w14:textId="77777777" w:rsidR="00A66EFB" w:rsidRPr="00CB6AB0" w:rsidRDefault="00A66EFB" w:rsidP="008D4789">
            <w:pPr>
              <w:pStyle w:val="af1"/>
              <w:keepNext/>
              <w:keepLines/>
            </w:pPr>
            <w:r w:rsidRPr="00CB6AB0">
              <w:rPr>
                <w:noProof/>
                <w:szCs w:val="24"/>
              </w:rPr>
              <w:t>–</w:t>
            </w:r>
          </w:p>
        </w:tc>
      </w:tr>
      <w:tr w:rsidR="00A66EFB" w:rsidRPr="00CB6AB0" w14:paraId="751B19B8" w14:textId="77777777" w:rsidTr="008D478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B7E6A7D" w14:textId="77777777" w:rsidR="00A66EFB" w:rsidRPr="00CB6AB0" w:rsidRDefault="00A66EFB" w:rsidP="008D478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BC8227C" w14:textId="77777777" w:rsidR="00A66EFB" w:rsidRPr="00CB6AB0" w:rsidRDefault="00A66EFB" w:rsidP="008D4789">
            <w:pPr>
              <w:pStyle w:val="af1"/>
              <w:keepNext/>
              <w:keepLines/>
              <w:ind w:left="284"/>
            </w:pPr>
            <w:r w:rsidRPr="00CB6AB0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DFF086" w14:textId="77777777" w:rsidR="00A66EFB" w:rsidRPr="00CB6AB0" w:rsidRDefault="00A66EFB" w:rsidP="008D4789">
            <w:pPr>
              <w:pStyle w:val="af1"/>
              <w:keepNext/>
              <w:keepLines/>
            </w:pPr>
            <w:r w:rsidRPr="00CB6AB0">
              <w:rPr>
                <w:noProof/>
                <w:szCs w:val="24"/>
              </w:rPr>
              <w:t>да</w:t>
            </w:r>
          </w:p>
        </w:tc>
      </w:tr>
      <w:tr w:rsidR="00A66EFB" w:rsidRPr="00CB6AB0" w14:paraId="6436B872" w14:textId="77777777" w:rsidTr="008D478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BB6AE44" w14:textId="77777777" w:rsidR="00A66EFB" w:rsidRPr="00CB6AB0" w:rsidRDefault="00A66EFB" w:rsidP="008D4789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A483B73" w14:textId="77777777" w:rsidR="00A66EFB" w:rsidRPr="00CB6AB0" w:rsidRDefault="00A66EFB" w:rsidP="008D4789">
            <w:pPr>
              <w:pStyle w:val="af1"/>
              <w:keepLines/>
              <w:ind w:left="284"/>
            </w:pPr>
            <w:r w:rsidRPr="00CB6AB0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1D6EF6" w14:textId="77777777" w:rsidR="00A66EFB" w:rsidRPr="00CB6AB0" w:rsidRDefault="00A66EFB" w:rsidP="008D4789">
            <w:pPr>
              <w:pStyle w:val="af1"/>
              <w:keepLines/>
            </w:pPr>
            <w:r w:rsidRPr="00CB6AB0">
              <w:rPr>
                <w:noProof/>
                <w:szCs w:val="24"/>
              </w:rPr>
              <w:t>3</w:t>
            </w:r>
          </w:p>
        </w:tc>
      </w:tr>
      <w:tr w:rsidR="00A66EFB" w:rsidRPr="00CB6AB0" w14:paraId="0C063B52" w14:textId="77777777" w:rsidTr="008D478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24EC887" w14:textId="77777777" w:rsidR="00A66EFB" w:rsidRPr="00CB6AB0" w:rsidRDefault="00A66EFB" w:rsidP="008D4789">
            <w:pPr>
              <w:pStyle w:val="af1"/>
              <w:keepNext/>
              <w:keepLines/>
              <w:jc w:val="center"/>
            </w:pPr>
            <w:r w:rsidRPr="00CB6AB0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36FB816" w14:textId="77777777" w:rsidR="00A66EFB" w:rsidRPr="00CB6AB0" w:rsidRDefault="00A66EFB" w:rsidP="008D4789">
            <w:pPr>
              <w:pStyle w:val="af1"/>
              <w:keepNext/>
              <w:keepLines/>
            </w:pPr>
            <w:r w:rsidRPr="00CB6AB0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F6040D" w14:textId="77777777" w:rsidR="00A66EFB" w:rsidRPr="00CB6AB0" w:rsidRDefault="00A66EFB" w:rsidP="008D4789">
            <w:pPr>
              <w:pStyle w:val="af1"/>
              <w:keepNext/>
              <w:keepLines/>
            </w:pPr>
          </w:p>
        </w:tc>
      </w:tr>
      <w:tr w:rsidR="00A66EFB" w:rsidRPr="00CB6AB0" w14:paraId="7F6E106D" w14:textId="77777777" w:rsidTr="008D478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61E6F09" w14:textId="77777777" w:rsidR="00A66EFB" w:rsidRPr="00CB6AB0" w:rsidRDefault="00A66EFB" w:rsidP="008D478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8969997" w14:textId="77777777" w:rsidR="00A66EFB" w:rsidRPr="00CB6AB0" w:rsidRDefault="00A66EFB" w:rsidP="008D4789">
            <w:pPr>
              <w:pStyle w:val="af1"/>
              <w:keepNext/>
              <w:keepLines/>
              <w:ind w:left="284"/>
            </w:pPr>
            <w:r w:rsidRPr="00CB6AB0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F0F2D9" w14:textId="77777777" w:rsidR="00A66EFB" w:rsidRPr="00CB6AB0" w:rsidRDefault="00A66EFB" w:rsidP="008D4789">
            <w:pPr>
              <w:pStyle w:val="af1"/>
              <w:keepNext/>
              <w:keepLines/>
              <w:rPr>
                <w:rFonts w:cs="Times New Roman"/>
                <w:szCs w:val="24"/>
              </w:rPr>
            </w:pPr>
            <w:r w:rsidRPr="00CB6AB0">
              <w:rPr>
                <w:rFonts w:cs="Times New Roman"/>
                <w:szCs w:val="24"/>
              </w:rPr>
              <w:t xml:space="preserve">уведомление о результате совершения действий </w:t>
            </w:r>
            <w:r w:rsidRPr="00CB6AB0">
              <w:rPr>
                <w:rFonts w:cs="Times New Roman"/>
                <w:szCs w:val="24"/>
              </w:rPr>
              <w:br/>
              <w:t>с навигационной пломбой</w:t>
            </w:r>
          </w:p>
          <w:p w14:paraId="048F1039" w14:textId="2FAA2F9A" w:rsidR="00A66EFB" w:rsidRPr="00CB6AB0" w:rsidRDefault="00A66EFB" w:rsidP="008D4789">
            <w:pPr>
              <w:pStyle w:val="af1"/>
              <w:keepNext/>
              <w:keepLines/>
              <w:rPr>
                <w:rFonts w:cs="Times New Roman"/>
              </w:rPr>
            </w:pPr>
            <w:r w:rsidRPr="00CB6AB0">
              <w:rPr>
                <w:rFonts w:cs="Times New Roman"/>
              </w:rPr>
              <w:t xml:space="preserve"> (</w:t>
            </w:r>
            <w:r w:rsidRPr="00CB6AB0">
              <w:rPr>
                <w:rFonts w:cs="Times New Roman"/>
                <w:noProof/>
                <w:lang w:val="en-US"/>
              </w:rPr>
              <w:t>P</w:t>
            </w:r>
            <w:r w:rsidRPr="00CB6AB0">
              <w:rPr>
                <w:rFonts w:cs="Times New Roman"/>
                <w:noProof/>
              </w:rPr>
              <w:t>.</w:t>
            </w:r>
            <w:r w:rsidRPr="00CB6AB0">
              <w:rPr>
                <w:rFonts w:cs="Times New Roman"/>
                <w:noProof/>
                <w:lang w:val="en-US"/>
              </w:rPr>
              <w:t>LS</w:t>
            </w:r>
            <w:r w:rsidRPr="00CB6AB0">
              <w:rPr>
                <w:rFonts w:cs="Times New Roman"/>
                <w:noProof/>
              </w:rPr>
              <w:t>.06.</w:t>
            </w:r>
            <w:r w:rsidRPr="00CB6AB0">
              <w:rPr>
                <w:rFonts w:cs="Times New Roman"/>
                <w:noProof/>
                <w:lang w:val="en-US"/>
              </w:rPr>
              <w:t>MSG</w:t>
            </w:r>
            <w:r w:rsidRPr="00CB6AB0">
              <w:rPr>
                <w:rFonts w:cs="Times New Roman"/>
                <w:noProof/>
              </w:rPr>
              <w:t>.060</w:t>
            </w:r>
            <w:r w:rsidRPr="00CB6AB0">
              <w:rPr>
                <w:rFonts w:cs="Times New Roman"/>
              </w:rPr>
              <w:t>)</w:t>
            </w:r>
          </w:p>
        </w:tc>
      </w:tr>
      <w:tr w:rsidR="00A66EFB" w:rsidRPr="00CB6AB0" w14:paraId="7D1C0923" w14:textId="77777777" w:rsidTr="008D478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C792EDE" w14:textId="77777777" w:rsidR="00A66EFB" w:rsidRPr="00CB6AB0" w:rsidRDefault="00A66EFB" w:rsidP="008D4789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007CB80" w14:textId="77777777" w:rsidR="00A66EFB" w:rsidRPr="00CB6AB0" w:rsidRDefault="00A66EFB" w:rsidP="008D4789">
            <w:pPr>
              <w:pStyle w:val="af1"/>
              <w:keepLines/>
              <w:ind w:left="284"/>
            </w:pPr>
            <w:r w:rsidRPr="00CB6AB0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16A09B" w14:textId="77777777" w:rsidR="00A66EFB" w:rsidRPr="00CB6AB0" w:rsidRDefault="00A66EFB" w:rsidP="008D4789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CB6AB0">
              <w:rPr>
                <w:noProof/>
                <w:szCs w:val="24"/>
              </w:rPr>
              <w:t>–</w:t>
            </w:r>
          </w:p>
        </w:tc>
      </w:tr>
      <w:tr w:rsidR="00A66EFB" w:rsidRPr="00CB6AB0" w14:paraId="687345EA" w14:textId="77777777" w:rsidTr="008D478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79771B6" w14:textId="77777777" w:rsidR="00A66EFB" w:rsidRPr="00CB6AB0" w:rsidRDefault="00A66EFB" w:rsidP="008D4789">
            <w:pPr>
              <w:pStyle w:val="af1"/>
              <w:keepNext/>
              <w:keepLines/>
              <w:jc w:val="center"/>
            </w:pPr>
            <w:r w:rsidRPr="00CB6AB0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7F21F78" w14:textId="77777777" w:rsidR="00A66EFB" w:rsidRPr="00CB6AB0" w:rsidRDefault="00A66EFB" w:rsidP="008D4789">
            <w:pPr>
              <w:pStyle w:val="af1"/>
              <w:keepNext/>
              <w:keepLines/>
            </w:pPr>
            <w:r w:rsidRPr="00CB6AB0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AE1BF5" w14:textId="77777777" w:rsidR="00A66EFB" w:rsidRPr="00CB6AB0" w:rsidRDefault="00A66EFB" w:rsidP="008D4789">
            <w:pPr>
              <w:pStyle w:val="af1"/>
              <w:keepNext/>
              <w:keepLines/>
            </w:pPr>
          </w:p>
        </w:tc>
      </w:tr>
      <w:tr w:rsidR="00A66EFB" w:rsidRPr="00CB6AB0" w14:paraId="03B26060" w14:textId="77777777" w:rsidTr="008D478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94E1FE4" w14:textId="77777777" w:rsidR="00A66EFB" w:rsidRPr="00CB6AB0" w:rsidRDefault="00A66EFB" w:rsidP="008D478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2A274D" w14:textId="77777777" w:rsidR="00A66EFB" w:rsidRPr="00CB6AB0" w:rsidRDefault="00A66EFB" w:rsidP="008D4789">
            <w:pPr>
              <w:pStyle w:val="af1"/>
              <w:keepNext/>
              <w:keepLines/>
              <w:ind w:left="284"/>
            </w:pPr>
            <w:r w:rsidRPr="00CB6AB0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3274AA" w14:textId="77777777" w:rsidR="00A66EFB" w:rsidRPr="00CB6AB0" w:rsidRDefault="00A66EFB" w:rsidP="008D4789">
            <w:pPr>
              <w:pStyle w:val="af1"/>
              <w:keepNext/>
              <w:keepLines/>
            </w:pPr>
            <w:r w:rsidRPr="00CB6AB0">
              <w:t>да</w:t>
            </w:r>
          </w:p>
        </w:tc>
      </w:tr>
      <w:tr w:rsidR="00A66EFB" w:rsidRPr="00575DB6" w14:paraId="04049518" w14:textId="77777777" w:rsidTr="008D478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D27E258" w14:textId="77777777" w:rsidR="00A66EFB" w:rsidRPr="00CB6AB0" w:rsidRDefault="00A66EFB" w:rsidP="008D4789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E232EE6" w14:textId="77777777" w:rsidR="00A66EFB" w:rsidRPr="00CB6AB0" w:rsidRDefault="00A66EFB" w:rsidP="008D4789">
            <w:pPr>
              <w:pStyle w:val="af1"/>
              <w:ind w:left="284"/>
            </w:pPr>
            <w:r w:rsidRPr="00CB6AB0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CAFACF" w14:textId="77777777" w:rsidR="00A66EFB" w:rsidRPr="00575DB6" w:rsidRDefault="00A66EFB" w:rsidP="008D4789">
            <w:pPr>
              <w:pStyle w:val="af1"/>
            </w:pPr>
            <w:r w:rsidRPr="00CB6AB0">
              <w:rPr>
                <w:noProof/>
                <w:szCs w:val="24"/>
              </w:rPr>
              <w:t>–</w:t>
            </w:r>
          </w:p>
        </w:tc>
      </w:tr>
    </w:tbl>
    <w:p w14:paraId="514D007F" w14:textId="77777777" w:rsidR="006E7357" w:rsidRPr="00575DB6" w:rsidRDefault="00FF57DD" w:rsidP="00BF3B8A">
      <w:pPr>
        <w:pStyle w:val="2"/>
      </w:pPr>
      <w:r w:rsidRPr="00575DB6">
        <w:rPr>
          <w:noProof/>
          <w:lang w:val="en-US"/>
        </w:rPr>
        <w:lastRenderedPageBreak/>
        <w:t>VIII</w:t>
      </w:r>
      <w:r w:rsidRPr="00575DB6">
        <w:t>.</w:t>
      </w:r>
      <w:r w:rsidRPr="00575DB6">
        <w:rPr>
          <w:lang w:val="en-US"/>
        </w:rPr>
        <w:t> </w:t>
      </w:r>
      <w:r w:rsidRPr="00575DB6">
        <w:t>Порядок действий</w:t>
      </w:r>
      <w:r w:rsidR="008346F1" w:rsidRPr="00575DB6">
        <w:t xml:space="preserve"> </w:t>
      </w:r>
      <w:r w:rsidR="005602E1" w:rsidRPr="00575DB6">
        <w:t xml:space="preserve">в </w:t>
      </w:r>
      <w:r w:rsidR="006E7357" w:rsidRPr="00575DB6">
        <w:t>нештатных ситуациях</w:t>
      </w:r>
    </w:p>
    <w:p w14:paraId="1218EB45" w14:textId="0A1CC4E4" w:rsidR="00A705C4" w:rsidRPr="00575DB6" w:rsidRDefault="00D25E75" w:rsidP="00BF3B8A">
      <w:pPr>
        <w:pStyle w:val="a7"/>
      </w:pPr>
      <w:r w:rsidRPr="00575DB6">
        <w:rPr>
          <w:lang w:val="ru-RU"/>
        </w:rPr>
        <w:t>4</w:t>
      </w:r>
      <w:r w:rsidR="005445F2">
        <w:rPr>
          <w:lang w:val="ru-RU"/>
        </w:rPr>
        <w:t>5</w:t>
      </w:r>
      <w:r w:rsidR="0027705D" w:rsidRPr="00575DB6">
        <w:rPr>
          <w:lang w:val="ru-RU"/>
        </w:rPr>
        <w:t>. </w:t>
      </w:r>
      <w:r w:rsidR="00B03CFF" w:rsidRPr="00575DB6">
        <w:t xml:space="preserve">При информационном взаимодействии в рамках общего процесса </w:t>
      </w:r>
      <w:r w:rsidR="00B03CFF" w:rsidRPr="00575DB6">
        <w:rPr>
          <w:lang w:val="ru-RU"/>
        </w:rPr>
        <w:t>вероятны</w:t>
      </w:r>
      <w:r w:rsidR="00B03CFF" w:rsidRPr="00575DB6">
        <w:t xml:space="preserve"> нештатны</w:t>
      </w:r>
      <w:r w:rsidR="00B03CFF" w:rsidRPr="00575DB6">
        <w:rPr>
          <w:lang w:val="ru-RU"/>
        </w:rPr>
        <w:t>е</w:t>
      </w:r>
      <w:r w:rsidR="00B03CFF" w:rsidRPr="00575DB6">
        <w:t xml:space="preserve"> ситуаци</w:t>
      </w:r>
      <w:r w:rsidR="00B03CFF" w:rsidRPr="00575DB6">
        <w:rPr>
          <w:lang w:val="ru-RU"/>
        </w:rPr>
        <w:t>и</w:t>
      </w:r>
      <w:r w:rsidR="00B03CFF" w:rsidRPr="00575DB6">
        <w:t xml:space="preserve">, когда обработка данных </w:t>
      </w:r>
      <w:r w:rsidR="007C7CD1" w:rsidRPr="00575DB6">
        <w:br/>
      </w:r>
      <w:r w:rsidR="00B03CFF" w:rsidRPr="00575DB6">
        <w:t xml:space="preserve">не может быть произведена в </w:t>
      </w:r>
      <w:r w:rsidR="00B03CFF" w:rsidRPr="00575DB6">
        <w:rPr>
          <w:lang w:val="ru-RU"/>
        </w:rPr>
        <w:t>обычном</w:t>
      </w:r>
      <w:r w:rsidR="00B03CFF" w:rsidRPr="00575DB6">
        <w:t xml:space="preserve"> режиме. </w:t>
      </w:r>
      <w:r w:rsidR="00B03CFF" w:rsidRPr="00575DB6">
        <w:rPr>
          <w:lang w:val="ru-RU"/>
        </w:rPr>
        <w:t>Нештатные ситуации возникают</w:t>
      </w:r>
      <w:r w:rsidR="00B03CFF" w:rsidRPr="00575DB6">
        <w:t xml:space="preserve"> при </w:t>
      </w:r>
      <w:r w:rsidR="00B03CFF" w:rsidRPr="00575DB6">
        <w:rPr>
          <w:lang w:val="ru-RU"/>
        </w:rPr>
        <w:t xml:space="preserve">технических сбоях, истечении времени ожидания </w:t>
      </w:r>
      <w:r w:rsidR="007C7CD1" w:rsidRPr="00575DB6">
        <w:rPr>
          <w:lang w:val="ru-RU"/>
        </w:rPr>
        <w:br/>
      </w:r>
      <w:r w:rsidR="00B03CFF" w:rsidRPr="00575DB6">
        <w:rPr>
          <w:lang w:val="ru-RU"/>
        </w:rPr>
        <w:t>и в иных случаях</w:t>
      </w:r>
      <w:r w:rsidR="00B03CFF" w:rsidRPr="00575DB6">
        <w:t xml:space="preserve">. Для получения </w:t>
      </w:r>
      <w:r w:rsidR="00B03CFF" w:rsidRPr="00575DB6">
        <w:rPr>
          <w:lang w:val="ru-RU"/>
        </w:rPr>
        <w:t xml:space="preserve">участником общего процесса </w:t>
      </w:r>
      <w:r w:rsidR="00B03CFF" w:rsidRPr="00575DB6">
        <w:t xml:space="preserve">комментариев о причинах возникновения нештатной ситуации </w:t>
      </w:r>
      <w:r w:rsidR="007C7CD1" w:rsidRPr="00575DB6">
        <w:br/>
      </w:r>
      <w:r w:rsidR="00B03CFF" w:rsidRPr="00575DB6">
        <w:t xml:space="preserve">и рекомендаций по ее разрешению предусмотрена возможность </w:t>
      </w:r>
      <w:r w:rsidR="00B03CFF" w:rsidRPr="00575DB6">
        <w:rPr>
          <w:lang w:val="ru-RU"/>
        </w:rPr>
        <w:t xml:space="preserve">направления соответствующего запроса </w:t>
      </w:r>
      <w:r w:rsidR="00B03CFF" w:rsidRPr="00575DB6">
        <w:t xml:space="preserve">в службу поддержки </w:t>
      </w:r>
      <w:r w:rsidR="00AB68AE" w:rsidRPr="00575DB6">
        <w:t>интегрированной информационной системы</w:t>
      </w:r>
      <w:r w:rsidR="00AB68AE" w:rsidRPr="00575DB6">
        <w:rPr>
          <w:lang w:val="ru-RU"/>
        </w:rPr>
        <w:t xml:space="preserve"> Е</w:t>
      </w:r>
      <w:r w:rsidR="0025051B" w:rsidRPr="00575DB6">
        <w:rPr>
          <w:lang w:val="ru-RU"/>
        </w:rPr>
        <w:t>в</w:t>
      </w:r>
      <w:r w:rsidR="00AB68AE" w:rsidRPr="00575DB6">
        <w:rPr>
          <w:lang w:val="ru-RU"/>
        </w:rPr>
        <w:t>разийского экономического союза</w:t>
      </w:r>
      <w:r w:rsidR="00B03CFF" w:rsidRPr="00575DB6">
        <w:t xml:space="preserve">. </w:t>
      </w:r>
      <w:r w:rsidR="00B03CFF" w:rsidRPr="00575DB6">
        <w:rPr>
          <w:lang w:val="ru-RU"/>
        </w:rPr>
        <w:t>Общие</w:t>
      </w:r>
      <w:r w:rsidR="00B03CFF" w:rsidRPr="00575DB6">
        <w:t xml:space="preserve"> рекомендации по разрешению нештатной ситуации </w:t>
      </w:r>
      <w:r w:rsidR="00B03CFF" w:rsidRPr="00575DB6">
        <w:rPr>
          <w:lang w:val="ru-RU"/>
        </w:rPr>
        <w:t>приведены</w:t>
      </w:r>
      <w:r w:rsidR="001165B2" w:rsidRPr="00575DB6">
        <w:t xml:space="preserve"> </w:t>
      </w:r>
      <w:r w:rsidR="00FC4AEE" w:rsidRPr="00575DB6">
        <w:rPr>
          <w:lang w:val="ru-RU"/>
        </w:rPr>
        <w:t xml:space="preserve">в </w:t>
      </w:r>
      <w:r w:rsidR="001165B2" w:rsidRPr="00575DB6">
        <w:t>таблице</w:t>
      </w:r>
      <w:r w:rsidR="006E7357" w:rsidRPr="00575DB6">
        <w:t xml:space="preserve"> </w:t>
      </w:r>
      <w:r w:rsidR="00F83443">
        <w:rPr>
          <w:lang w:val="ru-RU"/>
        </w:rPr>
        <w:t>3</w:t>
      </w:r>
      <w:r w:rsidR="00A66023" w:rsidRPr="00A66023">
        <w:rPr>
          <w:lang w:val="ru-RU"/>
        </w:rPr>
        <w:t>3</w:t>
      </w:r>
      <w:r w:rsidR="006E7357" w:rsidRPr="00575DB6">
        <w:t>.</w:t>
      </w:r>
    </w:p>
    <w:p w14:paraId="61067574" w14:textId="595D0C02" w:rsidR="00A705C4" w:rsidRPr="00575DB6" w:rsidRDefault="00D25E75" w:rsidP="00BF3B8A">
      <w:pPr>
        <w:pStyle w:val="a7"/>
      </w:pPr>
      <w:r w:rsidRPr="00575DB6">
        <w:rPr>
          <w:lang w:val="ru-RU"/>
        </w:rPr>
        <w:t>4</w:t>
      </w:r>
      <w:r w:rsidR="005445F2">
        <w:rPr>
          <w:lang w:val="ru-RU"/>
        </w:rPr>
        <w:t>6</w:t>
      </w:r>
      <w:r w:rsidR="000D7BE0" w:rsidRPr="00575DB6">
        <w:rPr>
          <w:lang w:val="ru-RU"/>
        </w:rPr>
        <w:t>.</w:t>
      </w:r>
      <w:r w:rsidR="0052547B" w:rsidRPr="00575DB6">
        <w:rPr>
          <w:lang w:val="en-US"/>
        </w:rPr>
        <w:t> </w:t>
      </w:r>
      <w:r w:rsidR="00B03CFF" w:rsidRPr="00575DB6">
        <w:t xml:space="preserve">Уполномоченный орган проводит проверку сообщения, в связи с которым получено уведомление об ошибке, на соответствие Описанию форматов и структур электронных документов и сведений </w:t>
      </w:r>
      <w:r w:rsidR="00B03CFF" w:rsidRPr="00575DB6">
        <w:rPr>
          <w:lang w:val="ru-RU"/>
        </w:rPr>
        <w:t xml:space="preserve">и </w:t>
      </w:r>
      <w:r w:rsidR="00B03CFF" w:rsidRPr="00575DB6">
        <w:t xml:space="preserve">требованиям к </w:t>
      </w:r>
      <w:r w:rsidR="00786CFE" w:rsidRPr="00575DB6">
        <w:rPr>
          <w:lang w:val="ru-RU"/>
        </w:rPr>
        <w:t>контролю сообщений</w:t>
      </w:r>
      <w:r w:rsidR="00B03CFF" w:rsidRPr="00575DB6">
        <w:t xml:space="preserve">, </w:t>
      </w:r>
      <w:r w:rsidR="00B03CFF" w:rsidRPr="00575DB6">
        <w:rPr>
          <w:lang w:val="ru-RU"/>
        </w:rPr>
        <w:t>указанным</w:t>
      </w:r>
      <w:r w:rsidR="00B03CFF" w:rsidRPr="00575DB6">
        <w:t xml:space="preserve"> в</w:t>
      </w:r>
      <w:r w:rsidR="00B03CFF" w:rsidRPr="00575DB6">
        <w:rPr>
          <w:lang w:val="ru-RU"/>
        </w:rPr>
        <w:t xml:space="preserve"> </w:t>
      </w:r>
      <w:r w:rsidR="00B03CFF" w:rsidRPr="00575DB6">
        <w:t>разделе</w:t>
      </w:r>
      <w:r w:rsidR="007A1498" w:rsidRPr="00575DB6">
        <w:rPr>
          <w:lang w:val="ru-RU"/>
        </w:rPr>
        <w:t xml:space="preserve"> </w:t>
      </w:r>
      <w:r w:rsidR="0020358D" w:rsidRPr="00575DB6">
        <w:rPr>
          <w:lang w:val="en-US"/>
        </w:rPr>
        <w:t>IX</w:t>
      </w:r>
      <w:r w:rsidR="00B03CFF" w:rsidRPr="00575DB6">
        <w:rPr>
          <w:lang w:val="ru-RU"/>
        </w:rPr>
        <w:t xml:space="preserve"> </w:t>
      </w:r>
      <w:r w:rsidR="00B03CFF" w:rsidRPr="00575DB6">
        <w:t>настоящего Регламента. В случае</w:t>
      </w:r>
      <w:r w:rsidR="00B03CFF" w:rsidRPr="00575DB6">
        <w:rPr>
          <w:lang w:val="ru-RU"/>
        </w:rPr>
        <w:t xml:space="preserve"> если</w:t>
      </w:r>
      <w:r w:rsidR="00B03CFF" w:rsidRPr="00575DB6">
        <w:t xml:space="preserve"> выявлен</w:t>
      </w:r>
      <w:r w:rsidR="00B03CFF" w:rsidRPr="00575DB6">
        <w:rPr>
          <w:lang w:val="ru-RU"/>
        </w:rPr>
        <w:t>о</w:t>
      </w:r>
      <w:r w:rsidR="00B03CFF" w:rsidRPr="00575DB6">
        <w:t xml:space="preserve"> несоответстви</w:t>
      </w:r>
      <w:r w:rsidR="00B03CFF" w:rsidRPr="00575DB6">
        <w:rPr>
          <w:lang w:val="ru-RU"/>
        </w:rPr>
        <w:t>е</w:t>
      </w:r>
      <w:r w:rsidR="00B03CFF" w:rsidRPr="00575DB6">
        <w:t xml:space="preserve"> указанным требованиям</w:t>
      </w:r>
      <w:r w:rsidR="00B03CFF" w:rsidRPr="00575DB6">
        <w:rPr>
          <w:lang w:val="ru-RU"/>
        </w:rPr>
        <w:t>,</w:t>
      </w:r>
      <w:r w:rsidR="00B03CFF" w:rsidRPr="00575DB6">
        <w:t xml:space="preserve"> уполномоченный орган прин</w:t>
      </w:r>
      <w:r w:rsidR="00B03CFF" w:rsidRPr="00575DB6">
        <w:rPr>
          <w:lang w:val="ru-RU"/>
        </w:rPr>
        <w:t>имает</w:t>
      </w:r>
      <w:r w:rsidR="00B03CFF" w:rsidRPr="00575DB6">
        <w:t xml:space="preserve"> все необходимые меры для устранения выявленной ошибки. В случае если несоответствий </w:t>
      </w:r>
      <w:r w:rsidR="007D70B8" w:rsidRPr="00575DB6">
        <w:br/>
      </w:r>
      <w:r w:rsidR="00B03CFF" w:rsidRPr="00575DB6">
        <w:t xml:space="preserve">не выявлено, уполномоченный орган направляет сообщение с описанием этой нештатной ситуации в службу поддержки </w:t>
      </w:r>
      <w:r w:rsidR="00AB68AE" w:rsidRPr="00575DB6">
        <w:t>интегрированной информационной системы</w:t>
      </w:r>
      <w:r w:rsidR="00AB68AE" w:rsidRPr="00575DB6">
        <w:rPr>
          <w:lang w:val="ru-RU"/>
        </w:rPr>
        <w:t xml:space="preserve"> Е</w:t>
      </w:r>
      <w:r w:rsidR="0025051B" w:rsidRPr="00575DB6">
        <w:rPr>
          <w:lang w:val="ru-RU"/>
        </w:rPr>
        <w:t>в</w:t>
      </w:r>
      <w:r w:rsidR="00AB68AE" w:rsidRPr="00575DB6">
        <w:rPr>
          <w:lang w:val="ru-RU"/>
        </w:rPr>
        <w:t>разийского экономического союза</w:t>
      </w:r>
      <w:r w:rsidR="000C6375" w:rsidRPr="00575DB6">
        <w:t>.</w:t>
      </w:r>
    </w:p>
    <w:p w14:paraId="4FD4D69B" w14:textId="75D9BFCD" w:rsidR="001165B2" w:rsidRPr="005445F2" w:rsidRDefault="006E7357" w:rsidP="00BF3B8A">
      <w:pPr>
        <w:pStyle w:val="affe"/>
        <w:rPr>
          <w:color w:val="A6A6A6" w:themeColor="background1" w:themeShade="A6"/>
          <w:szCs w:val="24"/>
          <w:lang w:eastAsia="x-none"/>
        </w:rPr>
      </w:pPr>
      <w:r w:rsidRPr="00575DB6">
        <w:lastRenderedPageBreak/>
        <w:t>Табл</w:t>
      </w:r>
      <w:r w:rsidR="001165B2" w:rsidRPr="00575DB6">
        <w:t>ица</w:t>
      </w:r>
      <w:r w:rsidRPr="00575DB6">
        <w:rPr>
          <w:lang w:val="en-US"/>
        </w:rPr>
        <w:t> </w:t>
      </w:r>
      <w:r w:rsidR="009135F1" w:rsidRPr="00575DB6">
        <w:t>3</w:t>
      </w:r>
      <w:r w:rsidR="005445F2">
        <w:t>5</w:t>
      </w:r>
    </w:p>
    <w:p w14:paraId="3339CEA1" w14:textId="77777777" w:rsidR="006E7357" w:rsidRPr="00575DB6" w:rsidRDefault="001165B2" w:rsidP="00BF3B8A">
      <w:pPr>
        <w:pStyle w:val="a6"/>
      </w:pPr>
      <w:r w:rsidRPr="00575DB6">
        <w:t>Д</w:t>
      </w:r>
      <w:r w:rsidR="006E7357" w:rsidRPr="00575DB6">
        <w:t>ействи</w:t>
      </w:r>
      <w:r w:rsidRPr="00575DB6">
        <w:t>я</w:t>
      </w:r>
      <w:r w:rsidR="006E7357" w:rsidRPr="00575DB6">
        <w:t xml:space="preserve"> в нештатных ситуациях</w:t>
      </w:r>
    </w:p>
    <w:p w14:paraId="4BB8B38E" w14:textId="77777777" w:rsidR="0027705D" w:rsidRPr="00575DB6" w:rsidRDefault="0027705D" w:rsidP="00BF3B8A">
      <w:pPr>
        <w:pStyle w:val="afff0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1703"/>
        <w:gridCol w:w="2268"/>
        <w:gridCol w:w="2550"/>
        <w:gridCol w:w="2835"/>
      </w:tblGrid>
      <w:tr w:rsidR="00CD6ADA" w:rsidRPr="00575DB6" w14:paraId="042626B3" w14:textId="77777777" w:rsidTr="00D31C3D">
        <w:trPr>
          <w:trHeight w:val="601"/>
          <w:tblHeader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7CD29DA" w14:textId="77777777" w:rsidR="00CD6ADA" w:rsidRPr="00575DB6" w:rsidRDefault="00CD6ADA" w:rsidP="00BF3B8A">
            <w:pPr>
              <w:pStyle w:val="af0"/>
              <w:spacing w:line="264" w:lineRule="auto"/>
            </w:pPr>
            <w:r w:rsidRPr="00575DB6">
              <w:t>Код нештатной ситуации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4CB4CCF" w14:textId="77777777" w:rsidR="00CD6ADA" w:rsidRPr="00575DB6" w:rsidRDefault="00CD6ADA" w:rsidP="00BF3B8A">
            <w:pPr>
              <w:pStyle w:val="af0"/>
              <w:spacing w:line="264" w:lineRule="auto"/>
            </w:pPr>
            <w:r w:rsidRPr="00575DB6">
              <w:t>Описание нештатной ситуации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64E9F60" w14:textId="77777777" w:rsidR="00CD6ADA" w:rsidRPr="00575DB6" w:rsidRDefault="00CD6ADA" w:rsidP="00BF3B8A">
            <w:pPr>
              <w:pStyle w:val="af0"/>
              <w:spacing w:line="264" w:lineRule="auto"/>
            </w:pPr>
            <w:r w:rsidRPr="00575DB6">
              <w:t>Причин</w:t>
            </w:r>
            <w:r w:rsidR="00047DA7" w:rsidRPr="00575DB6">
              <w:t>ы</w:t>
            </w:r>
            <w:r w:rsidRPr="00575DB6">
              <w:t xml:space="preserve"> нештатной ситуации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452194" w14:textId="77777777" w:rsidR="00CD6ADA" w:rsidRPr="00575DB6" w:rsidRDefault="00CD6ADA" w:rsidP="00BF3B8A">
            <w:pPr>
              <w:pStyle w:val="af0"/>
              <w:spacing w:line="264" w:lineRule="auto"/>
            </w:pPr>
            <w:r w:rsidRPr="00575DB6">
              <w:t xml:space="preserve">Описание действий </w:t>
            </w:r>
            <w:r w:rsidRPr="00575DB6">
              <w:br/>
              <w:t>при возникновении нештатной ситуации</w:t>
            </w:r>
          </w:p>
        </w:tc>
      </w:tr>
      <w:tr w:rsidR="006263E6" w:rsidRPr="00575DB6" w14:paraId="574CA5AB" w14:textId="77777777" w:rsidTr="00677B8F">
        <w:trPr>
          <w:trHeight w:val="301"/>
          <w:tblHeader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6A76549" w14:textId="77777777" w:rsidR="006263E6" w:rsidRPr="00575DB6" w:rsidRDefault="006263E6" w:rsidP="00BF3B8A">
            <w:pPr>
              <w:pStyle w:val="af0"/>
              <w:spacing w:line="264" w:lineRule="auto"/>
            </w:pPr>
            <w:r w:rsidRPr="00575DB6">
              <w:t>1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1EE58D92" w14:textId="77777777" w:rsidR="006263E6" w:rsidRPr="00575DB6" w:rsidRDefault="006263E6" w:rsidP="00BF3B8A">
            <w:pPr>
              <w:pStyle w:val="af0"/>
              <w:spacing w:line="264" w:lineRule="auto"/>
            </w:pPr>
            <w:r w:rsidRPr="00575DB6">
              <w:t>2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774CAAA" w14:textId="77777777" w:rsidR="006263E6" w:rsidRPr="00575DB6" w:rsidRDefault="006263E6" w:rsidP="00BF3B8A">
            <w:pPr>
              <w:pStyle w:val="af0"/>
              <w:spacing w:line="264" w:lineRule="auto"/>
            </w:pPr>
            <w:r w:rsidRPr="00575DB6">
              <w:t>3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68FD78B" w14:textId="77777777" w:rsidR="006263E6" w:rsidRPr="00575DB6" w:rsidRDefault="006263E6" w:rsidP="00BF3B8A">
            <w:pPr>
              <w:pStyle w:val="af0"/>
              <w:spacing w:line="264" w:lineRule="auto"/>
            </w:pPr>
            <w:r w:rsidRPr="00575DB6">
              <w:t>4</w:t>
            </w:r>
          </w:p>
        </w:tc>
      </w:tr>
      <w:tr w:rsidR="006263E6" w:rsidRPr="00575DB6" w14:paraId="1538B411" w14:textId="77777777" w:rsidTr="00677B8F">
        <w:trPr>
          <w:cantSplit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7C7779" w14:textId="77777777" w:rsidR="006263E6" w:rsidRPr="00575DB6" w:rsidRDefault="006263E6" w:rsidP="00BF3B8A">
            <w:pPr>
              <w:pStyle w:val="af1"/>
              <w:rPr>
                <w:lang w:val="en-US"/>
              </w:rPr>
            </w:pPr>
            <w:r w:rsidRPr="00575DB6">
              <w:rPr>
                <w:rFonts w:eastAsiaTheme="minorEastAsia"/>
                <w:lang w:val="en-US"/>
              </w:rPr>
              <w:t>P.CC.09.EXC.003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003B70" w14:textId="3BA7664E" w:rsidR="006263E6" w:rsidRPr="00575DB6" w:rsidRDefault="006263E6" w:rsidP="00BF3B8A">
            <w:pPr>
              <w:pStyle w:val="af1"/>
            </w:pPr>
            <w:r w:rsidRPr="00575DB6">
              <w:rPr>
                <w:rFonts w:eastAsiaTheme="minorEastAsia"/>
                <w:noProof/>
              </w:rPr>
              <w:t xml:space="preserve">в информационной системе инициатора, при обработке ответного сообщения </w:t>
            </w:r>
            <w:r w:rsidR="007D70B8" w:rsidRPr="00575DB6">
              <w:rPr>
                <w:rFonts w:eastAsiaTheme="minorEastAsia"/>
                <w:noProof/>
              </w:rPr>
              <w:br/>
            </w:r>
            <w:r w:rsidRPr="00575DB6">
              <w:rPr>
                <w:rFonts w:eastAsiaTheme="minorEastAsia"/>
                <w:noProof/>
              </w:rPr>
              <w:t>от респондента возникла ошибка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F539C3" w14:textId="0CA3A4BE" w:rsidR="006263E6" w:rsidRPr="00575DB6" w:rsidRDefault="006263E6" w:rsidP="00BF3B8A">
            <w:pPr>
              <w:pStyle w:val="af1"/>
              <w:rPr>
                <w:rFonts w:eastAsiaTheme="minorEastAsia"/>
              </w:rPr>
            </w:pPr>
            <w:r w:rsidRPr="00575DB6">
              <w:rPr>
                <w:rFonts w:eastAsiaTheme="minorEastAsia"/>
                <w:noProof/>
              </w:rPr>
              <w:t xml:space="preserve">не синхронизированы справочники </w:t>
            </w:r>
            <w:r w:rsidR="00C63D68" w:rsidRPr="00575DB6">
              <w:rPr>
                <w:rFonts w:eastAsiaTheme="minorEastAsia"/>
                <w:noProof/>
              </w:rPr>
              <w:br/>
            </w:r>
            <w:r w:rsidRPr="00575DB6">
              <w:rPr>
                <w:rFonts w:eastAsiaTheme="minorEastAsia"/>
                <w:noProof/>
              </w:rPr>
              <w:t>и классификаторы;</w:t>
            </w:r>
          </w:p>
          <w:p w14:paraId="5DB5D444" w14:textId="77777777" w:rsidR="006263E6" w:rsidRPr="00575DB6" w:rsidRDefault="006263E6" w:rsidP="00BF3B8A">
            <w:pPr>
              <w:pStyle w:val="af1"/>
            </w:pPr>
            <w:r w:rsidRPr="00575DB6">
              <w:rPr>
                <w:rFonts w:eastAsiaTheme="minorEastAsia"/>
                <w:noProof/>
              </w:rPr>
              <w:t xml:space="preserve">не обновлены </w:t>
            </w:r>
            <w:r w:rsidRPr="00575DB6">
              <w:rPr>
                <w:rFonts w:eastAsiaTheme="minorEastAsia"/>
                <w:noProof/>
                <w:lang w:val="en-US"/>
              </w:rPr>
              <w:t>XML</w:t>
            </w:r>
            <w:r w:rsidRPr="00575DB6">
              <w:rPr>
                <w:rFonts w:eastAsiaTheme="minorEastAsia"/>
                <w:noProof/>
              </w:rPr>
              <w:t>-схемы электронных документов и (или) сведений;</w:t>
            </w:r>
          </w:p>
          <w:p w14:paraId="239D1A28" w14:textId="77777777" w:rsidR="006263E6" w:rsidRPr="00575DB6" w:rsidRDefault="006263E6" w:rsidP="00BF3B8A">
            <w:pPr>
              <w:pStyle w:val="af1"/>
            </w:pPr>
            <w:r w:rsidRPr="00575DB6">
              <w:rPr>
                <w:rFonts w:eastAsiaTheme="minorEastAsia"/>
                <w:noProof/>
              </w:rPr>
              <w:t>внутренняя ошибка при обработке сообщения на стороне инициатора транзакции общего процесса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01481F" w14:textId="77777777" w:rsidR="006263E6" w:rsidRPr="00575DB6" w:rsidRDefault="006263E6" w:rsidP="00BF3B8A">
            <w:pPr>
              <w:pStyle w:val="af1"/>
              <w:rPr>
                <w:rFonts w:eastAsiaTheme="minorEastAsia"/>
              </w:rPr>
            </w:pPr>
            <w:r w:rsidRPr="00575DB6">
              <w:rPr>
                <w:rFonts w:eastAsiaTheme="minorEastAsia"/>
                <w:noProof/>
              </w:rPr>
              <w:t>необходимо направить запрос в службу технической поддержки национального сегмента, в котором было сформировано сообщение</w:t>
            </w:r>
          </w:p>
        </w:tc>
      </w:tr>
    </w:tbl>
    <w:p w14:paraId="3B60ABBF" w14:textId="6DACD22F" w:rsidR="0002394E" w:rsidRPr="00575DB6" w:rsidRDefault="0002394E" w:rsidP="00BF3B8A">
      <w:pPr>
        <w:spacing w:line="240" w:lineRule="auto"/>
        <w:rPr>
          <w:sz w:val="24"/>
          <w:szCs w:val="24"/>
        </w:rPr>
      </w:pPr>
    </w:p>
    <w:p w14:paraId="33FA4D12" w14:textId="77777777" w:rsidR="00E56E66" w:rsidRPr="00575DB6" w:rsidRDefault="00E56E66" w:rsidP="00E56E66">
      <w:pPr>
        <w:pStyle w:val="1"/>
        <w:rPr>
          <w:color w:val="000000" w:themeColor="text1"/>
        </w:rPr>
      </w:pPr>
      <w:r w:rsidRPr="00575DB6">
        <w:rPr>
          <w:noProof/>
          <w:color w:val="000000" w:themeColor="text1"/>
          <w:lang w:val="en-US"/>
        </w:rPr>
        <w:t>IX</w:t>
      </w:r>
      <w:r w:rsidRPr="00575DB6">
        <w:rPr>
          <w:color w:val="000000" w:themeColor="text1"/>
        </w:rPr>
        <w:t>.</w:t>
      </w:r>
      <w:r w:rsidRPr="00575DB6">
        <w:rPr>
          <w:color w:val="000000" w:themeColor="text1"/>
          <w:lang w:val="en-US"/>
        </w:rPr>
        <w:t> </w:t>
      </w:r>
      <w:r w:rsidRPr="00575DB6">
        <w:rPr>
          <w:color w:val="000000" w:themeColor="text1"/>
        </w:rPr>
        <w:t>Требования к заполнению электронных документов и сведений</w:t>
      </w:r>
    </w:p>
    <w:p w14:paraId="77507530" w14:textId="6A8E4011" w:rsidR="008C64F4" w:rsidRPr="00801E9D" w:rsidRDefault="008C64F4" w:rsidP="008C64F4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bookmarkStart w:id="15" w:name="_Hlk175924900"/>
      <w:r w:rsidRPr="00801E9D">
        <w:rPr>
          <w:rStyle w:val="a9"/>
          <w:rFonts w:eastAsiaTheme="majorEastAsia"/>
          <w:color w:val="000000" w:themeColor="text1"/>
          <w:lang w:val="ru-RU"/>
        </w:rPr>
        <w:t>47</w:t>
      </w:r>
      <w:r w:rsidRPr="00801E9D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Pr="00801E9D">
        <w:rPr>
          <w:color w:val="000000" w:themeColor="text1"/>
        </w:rPr>
        <w:t>«</w:t>
      </w:r>
      <w:r w:rsidRPr="00801E9D">
        <w:rPr>
          <w:color w:val="000000" w:themeColor="text1"/>
          <w:lang w:val="ru-RU"/>
        </w:rPr>
        <w:t>У</w:t>
      </w:r>
      <w:r w:rsidRPr="00801E9D">
        <w:rPr>
          <w:color w:val="000000" w:themeColor="text1"/>
        </w:rPr>
        <w:t>ведомление о результате обработки</w:t>
      </w:r>
      <w:r w:rsidRPr="00801E9D">
        <w:rPr>
          <w:color w:val="000000" w:themeColor="text1"/>
          <w:lang w:val="ru-RU"/>
        </w:rPr>
        <w:t>»</w:t>
      </w:r>
      <w:r w:rsidRPr="00801E9D">
        <w:rPr>
          <w:color w:val="000000" w:themeColor="text1"/>
        </w:rPr>
        <w:t xml:space="preserve"> (</w:t>
      </w:r>
      <w:r w:rsidRPr="00801E9D">
        <w:rPr>
          <w:color w:val="000000" w:themeColor="text1"/>
          <w:lang w:val="en-US"/>
        </w:rPr>
        <w:t>R</w:t>
      </w:r>
      <w:r w:rsidRPr="00801E9D">
        <w:rPr>
          <w:color w:val="000000" w:themeColor="text1"/>
        </w:rPr>
        <w:t>.006)</w:t>
      </w:r>
      <w:r w:rsidRPr="00801E9D">
        <w:rPr>
          <w:rStyle w:val="a9"/>
          <w:color w:val="000000" w:themeColor="text1"/>
        </w:rPr>
        <w:t xml:space="preserve">, </w:t>
      </w:r>
      <w:r w:rsidRPr="00801E9D">
        <w:rPr>
          <w:color w:val="000000" w:themeColor="text1"/>
        </w:rPr>
        <w:t>передаваем</w:t>
      </w:r>
      <w:r w:rsidRPr="00801E9D">
        <w:rPr>
          <w:color w:val="000000" w:themeColor="text1"/>
          <w:lang w:val="ru-RU"/>
        </w:rPr>
        <w:t>ого</w:t>
      </w:r>
      <w:r w:rsidRPr="00801E9D">
        <w:rPr>
          <w:color w:val="000000" w:themeColor="text1"/>
        </w:rPr>
        <w:t xml:space="preserve"> в сообщении</w:t>
      </w:r>
      <w:r w:rsidRPr="00801E9D">
        <w:rPr>
          <w:color w:val="000000" w:themeColor="text1"/>
          <w:lang w:val="ru-RU"/>
        </w:rPr>
        <w:t xml:space="preserve"> </w:t>
      </w:r>
      <w:r w:rsidRPr="00801E9D">
        <w:rPr>
          <w:rStyle w:val="a9"/>
          <w:rFonts w:eastAsiaTheme="majorEastAsia"/>
          <w:color w:val="000000" w:themeColor="text1"/>
        </w:rPr>
        <w:t>«</w:t>
      </w:r>
      <w:r w:rsidRPr="00801E9D">
        <w:rPr>
          <w:color w:val="000000" w:themeColor="text1"/>
          <w:lang w:val="ru-RU"/>
        </w:rPr>
        <w:t>У</w:t>
      </w:r>
      <w:r w:rsidRPr="00801E9D">
        <w:rPr>
          <w:color w:val="000000" w:themeColor="text1"/>
        </w:rPr>
        <w:t>ведомление о получении сведений</w:t>
      </w:r>
      <w:r w:rsidRPr="00801E9D">
        <w:rPr>
          <w:rStyle w:val="a9"/>
          <w:rFonts w:eastAsiaTheme="majorEastAsia"/>
          <w:color w:val="000000" w:themeColor="text1"/>
        </w:rPr>
        <w:t>» (</w:t>
      </w:r>
      <w:r w:rsidRPr="00801E9D">
        <w:rPr>
          <w:color w:val="000000" w:themeColor="text1"/>
        </w:rPr>
        <w:t>P.</w:t>
      </w:r>
      <w:r w:rsidRPr="00801E9D">
        <w:rPr>
          <w:color w:val="000000" w:themeColor="text1"/>
          <w:lang w:val="en-US"/>
        </w:rPr>
        <w:t>LS</w:t>
      </w:r>
      <w:r w:rsidRPr="00801E9D">
        <w:rPr>
          <w:color w:val="000000" w:themeColor="text1"/>
        </w:rPr>
        <w:t>.0</w:t>
      </w:r>
      <w:r w:rsidRPr="00801E9D">
        <w:rPr>
          <w:color w:val="000000" w:themeColor="text1"/>
          <w:lang w:val="ru-RU"/>
        </w:rPr>
        <w:t>6</w:t>
      </w:r>
      <w:r w:rsidRPr="00801E9D">
        <w:rPr>
          <w:color w:val="000000" w:themeColor="text1"/>
        </w:rPr>
        <w:t>.MSG.0</w:t>
      </w:r>
      <w:r w:rsidRPr="00801E9D">
        <w:rPr>
          <w:color w:val="000000" w:themeColor="text1"/>
          <w:lang w:val="ru-RU"/>
        </w:rPr>
        <w:t>01</w:t>
      </w:r>
      <w:r w:rsidRPr="00801E9D">
        <w:rPr>
          <w:rStyle w:val="a9"/>
          <w:rFonts w:eastAsiaTheme="majorEastAsia"/>
          <w:color w:val="000000" w:themeColor="text1"/>
        </w:rPr>
        <w:t>), приведены в таблице </w:t>
      </w:r>
      <w:r w:rsidRPr="00801E9D">
        <w:rPr>
          <w:rStyle w:val="a9"/>
          <w:rFonts w:eastAsiaTheme="majorEastAsia"/>
          <w:color w:val="000000" w:themeColor="text1"/>
          <w:lang w:val="ru-RU"/>
        </w:rPr>
        <w:t>3</w:t>
      </w:r>
      <w:r w:rsidR="001849C4" w:rsidRPr="00801E9D">
        <w:rPr>
          <w:rStyle w:val="a9"/>
          <w:rFonts w:eastAsiaTheme="majorEastAsia"/>
          <w:color w:val="000000" w:themeColor="text1"/>
          <w:lang w:val="ru-RU"/>
        </w:rPr>
        <w:t>6</w:t>
      </w:r>
      <w:r w:rsidRPr="00801E9D">
        <w:rPr>
          <w:rStyle w:val="a9"/>
          <w:rFonts w:eastAsiaTheme="majorEastAsia"/>
          <w:color w:val="000000" w:themeColor="text1"/>
        </w:rPr>
        <w:t>.</w:t>
      </w:r>
    </w:p>
    <w:p w14:paraId="64ACAFA4" w14:textId="29FE5F01" w:rsidR="008C64F4" w:rsidRPr="00801E9D" w:rsidRDefault="008C64F4" w:rsidP="008C64F4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801E9D">
        <w:rPr>
          <w:color w:val="000000" w:themeColor="text1"/>
        </w:rPr>
        <w:lastRenderedPageBreak/>
        <w:t>Таблица</w:t>
      </w:r>
      <w:r w:rsidRPr="00801E9D">
        <w:rPr>
          <w:color w:val="000000" w:themeColor="text1"/>
          <w:lang w:val="en-US"/>
        </w:rPr>
        <w:t> </w:t>
      </w:r>
      <w:r w:rsidRPr="00801E9D">
        <w:rPr>
          <w:color w:val="000000" w:themeColor="text1"/>
        </w:rPr>
        <w:t>3</w:t>
      </w:r>
      <w:r w:rsidR="001849C4" w:rsidRPr="00801E9D">
        <w:rPr>
          <w:color w:val="000000" w:themeColor="text1"/>
        </w:rPr>
        <w:t>6</w:t>
      </w:r>
    </w:p>
    <w:p w14:paraId="4FDB147F" w14:textId="5EC3568E" w:rsidR="008C64F4" w:rsidRPr="00801E9D" w:rsidRDefault="008C64F4" w:rsidP="008C64F4">
      <w:pPr>
        <w:pStyle w:val="a6"/>
        <w:rPr>
          <w:color w:val="000000" w:themeColor="text1"/>
          <w:lang w:val="x-none"/>
        </w:rPr>
      </w:pPr>
      <w:r w:rsidRPr="00801E9D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801E9D">
        <w:rPr>
          <w:color w:val="000000" w:themeColor="text1"/>
        </w:rPr>
        <w:t>«Уведомление о результате обработки» (</w:t>
      </w:r>
      <w:r w:rsidRPr="00801E9D">
        <w:rPr>
          <w:color w:val="000000" w:themeColor="text1"/>
          <w:lang w:val="en-US"/>
        </w:rPr>
        <w:t>R</w:t>
      </w:r>
      <w:r w:rsidRPr="00801E9D">
        <w:rPr>
          <w:color w:val="000000" w:themeColor="text1"/>
        </w:rPr>
        <w:t>.006)</w:t>
      </w:r>
      <w:r w:rsidRPr="00801E9D">
        <w:rPr>
          <w:rStyle w:val="a9"/>
          <w:color w:val="000000" w:themeColor="text1"/>
        </w:rPr>
        <w:t xml:space="preserve">, </w:t>
      </w:r>
      <w:r w:rsidRPr="00801E9D">
        <w:rPr>
          <w:color w:val="000000" w:themeColor="text1"/>
        </w:rPr>
        <w:t xml:space="preserve">передаваемого в сообщении </w:t>
      </w:r>
      <w:r w:rsidRPr="00801E9D">
        <w:rPr>
          <w:rStyle w:val="a9"/>
          <w:rFonts w:eastAsiaTheme="majorEastAsia"/>
          <w:color w:val="000000" w:themeColor="text1"/>
        </w:rPr>
        <w:t>«</w:t>
      </w:r>
      <w:r w:rsidRPr="00801E9D">
        <w:rPr>
          <w:color w:val="000000" w:themeColor="text1"/>
        </w:rPr>
        <w:t xml:space="preserve"> У</w:t>
      </w:r>
      <w:r w:rsidRPr="00801E9D">
        <w:rPr>
          <w:noProof/>
          <w:color w:val="000000" w:themeColor="text1"/>
        </w:rPr>
        <w:t>ведомление о получении сведений</w:t>
      </w:r>
      <w:r w:rsidRPr="00801E9D">
        <w:rPr>
          <w:rStyle w:val="a9"/>
          <w:rFonts w:eastAsiaTheme="majorEastAsia"/>
          <w:color w:val="000000" w:themeColor="text1"/>
        </w:rPr>
        <w:t>» (</w:t>
      </w:r>
      <w:r w:rsidRPr="00801E9D">
        <w:rPr>
          <w:color w:val="000000" w:themeColor="text1"/>
        </w:rPr>
        <w:t>P.</w:t>
      </w:r>
      <w:r w:rsidRPr="00801E9D">
        <w:rPr>
          <w:color w:val="000000" w:themeColor="text1"/>
          <w:lang w:val="en-US"/>
        </w:rPr>
        <w:t>LS</w:t>
      </w:r>
      <w:r w:rsidRPr="00801E9D">
        <w:rPr>
          <w:color w:val="000000" w:themeColor="text1"/>
        </w:rPr>
        <w:t>.06.MSG.001</w:t>
      </w:r>
      <w:r w:rsidRPr="00801E9D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C64F4" w:rsidRPr="00801E9D" w14:paraId="4DDCCC08" w14:textId="77777777" w:rsidTr="00737AE9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AE37E3" w14:textId="77777777" w:rsidR="008C64F4" w:rsidRPr="00801E9D" w:rsidRDefault="008C64F4" w:rsidP="00737AE9">
            <w:pPr>
              <w:pStyle w:val="af0"/>
              <w:spacing w:line="264" w:lineRule="auto"/>
              <w:rPr>
                <w:color w:val="000000" w:themeColor="text1"/>
              </w:rPr>
            </w:pPr>
            <w:r w:rsidRPr="00801E9D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A2BA96" w14:textId="77777777" w:rsidR="008C64F4" w:rsidRPr="00801E9D" w:rsidRDefault="008C64F4" w:rsidP="00737AE9">
            <w:pPr>
              <w:pStyle w:val="af0"/>
              <w:spacing w:line="264" w:lineRule="auto"/>
              <w:rPr>
                <w:color w:val="000000" w:themeColor="text1"/>
              </w:rPr>
            </w:pPr>
            <w:r w:rsidRPr="00801E9D">
              <w:rPr>
                <w:color w:val="000000" w:themeColor="text1"/>
              </w:rPr>
              <w:t>Формулировка требования</w:t>
            </w:r>
          </w:p>
        </w:tc>
      </w:tr>
      <w:tr w:rsidR="008C64F4" w:rsidRPr="00801E9D" w14:paraId="3DDD2C17" w14:textId="77777777" w:rsidTr="00737AE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8C29F2" w14:textId="77777777" w:rsidR="008C64F4" w:rsidRPr="00801E9D" w:rsidRDefault="008C64F4" w:rsidP="00737AE9">
            <w:pPr>
              <w:pStyle w:val="aff5"/>
              <w:rPr>
                <w:color w:val="000000" w:themeColor="text1"/>
              </w:rPr>
            </w:pPr>
            <w:r w:rsidRPr="00801E9D">
              <w:rPr>
                <w:color w:val="000000" w:themeColor="text1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31F6FD" w14:textId="76926C78" w:rsidR="008C64F4" w:rsidRPr="00801E9D" w:rsidRDefault="008C64F4" w:rsidP="00BA288B">
            <w:pPr>
              <w:pStyle w:val="afff2"/>
              <w:jc w:val="left"/>
              <w:rPr>
                <w:color w:val="000000" w:themeColor="text1"/>
              </w:rPr>
            </w:pPr>
            <w:r w:rsidRPr="00801E9D">
              <w:rPr>
                <w:noProof/>
                <w:color w:val="000000" w:themeColor="text1"/>
              </w:rPr>
              <w:t>реквизит «Идентификатор исходного электронного документа (сведений</w:t>
            </w:r>
            <w:r w:rsidR="004128BC">
              <w:rPr>
                <w:noProof/>
                <w:color w:val="000000" w:themeColor="text1"/>
              </w:rPr>
              <w:t xml:space="preserve">) </w:t>
            </w:r>
            <w:r w:rsidRPr="00801E9D">
              <w:rPr>
                <w:color w:val="000000" w:themeColor="text1"/>
              </w:rPr>
              <w:t>(</w:t>
            </w:r>
            <w:r w:rsidRPr="00801E9D">
              <w:rPr>
                <w:noProof/>
                <w:color w:val="000000" w:themeColor="text1"/>
                <w:lang w:val="en-US"/>
              </w:rPr>
              <w:t>csdo</w:t>
            </w:r>
            <w:r w:rsidRPr="00801E9D">
              <w:rPr>
                <w:noProof/>
                <w:color w:val="000000" w:themeColor="text1"/>
              </w:rPr>
              <w:t>:‌</w:t>
            </w:r>
            <w:r w:rsidRPr="00801E9D">
              <w:rPr>
                <w:noProof/>
                <w:color w:val="000000" w:themeColor="text1"/>
                <w:lang w:val="en-US"/>
              </w:rPr>
              <w:t>EDoc</w:t>
            </w:r>
            <w:r w:rsidRPr="00801E9D">
              <w:rPr>
                <w:noProof/>
                <w:color w:val="000000" w:themeColor="text1"/>
              </w:rPr>
              <w:t>‌</w:t>
            </w:r>
            <w:r w:rsidRPr="00801E9D">
              <w:rPr>
                <w:noProof/>
                <w:color w:val="000000" w:themeColor="text1"/>
                <w:lang w:val="en-US"/>
              </w:rPr>
              <w:t>Ref</w:t>
            </w:r>
            <w:r w:rsidRPr="00801E9D">
              <w:rPr>
                <w:noProof/>
                <w:color w:val="000000" w:themeColor="text1"/>
              </w:rPr>
              <w:t>‌</w:t>
            </w:r>
            <w:r w:rsidRPr="00801E9D">
              <w:rPr>
                <w:noProof/>
                <w:color w:val="000000" w:themeColor="text1"/>
                <w:lang w:val="en-US"/>
              </w:rPr>
              <w:t>Id</w:t>
            </w:r>
            <w:r w:rsidRPr="00801E9D">
              <w:rPr>
                <w:color w:val="000000" w:themeColor="text1"/>
              </w:rPr>
              <w:t xml:space="preserve">) должен быть заполнен </w:t>
            </w:r>
            <w:r w:rsidRPr="00801E9D">
              <w:rPr>
                <w:color w:val="000000" w:themeColor="text1"/>
              </w:rPr>
              <w:br/>
              <w:t>и содержать значение реквизита «Идентификатор электронного документа (сведений</w:t>
            </w:r>
            <w:r w:rsidR="004128BC">
              <w:rPr>
                <w:color w:val="000000" w:themeColor="text1"/>
              </w:rPr>
              <w:t xml:space="preserve">) </w:t>
            </w:r>
            <w:r w:rsidRPr="00801E9D">
              <w:rPr>
                <w:color w:val="000000" w:themeColor="text1"/>
              </w:rPr>
              <w:t>(csdo:‌EDoc‌Id), указанное в электронном документе (сведениях), в ответ на который формируется электронный документ (сведения)«Уведомление о результате обработки» (</w:t>
            </w:r>
            <w:r w:rsidRPr="00801E9D">
              <w:rPr>
                <w:color w:val="000000" w:themeColor="text1"/>
                <w:lang w:val="en-US"/>
              </w:rPr>
              <w:t>R</w:t>
            </w:r>
            <w:r w:rsidRPr="00801E9D">
              <w:rPr>
                <w:color w:val="000000" w:themeColor="text1"/>
              </w:rPr>
              <w:t>.006)</w:t>
            </w:r>
          </w:p>
        </w:tc>
      </w:tr>
      <w:tr w:rsidR="008C64F4" w:rsidRPr="00575DB6" w14:paraId="66402054" w14:textId="77777777" w:rsidTr="00737AE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F14293" w14:textId="77777777" w:rsidR="008C64F4" w:rsidRPr="00801E9D" w:rsidRDefault="008C64F4" w:rsidP="00737AE9">
            <w:pPr>
              <w:pStyle w:val="aff5"/>
              <w:rPr>
                <w:color w:val="000000" w:themeColor="text1"/>
                <w:lang w:val="ru-RU"/>
              </w:rPr>
            </w:pPr>
            <w:r w:rsidRPr="00801E9D">
              <w:rPr>
                <w:color w:val="000000" w:themeColor="text1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93E18A" w14:textId="1BBE8BEB" w:rsidR="008C64F4" w:rsidRPr="00575DB6" w:rsidRDefault="008C64F4" w:rsidP="00BA288B">
            <w:pPr>
              <w:pStyle w:val="afff2"/>
              <w:jc w:val="left"/>
              <w:rPr>
                <w:color w:val="000000" w:themeColor="text1"/>
              </w:rPr>
            </w:pPr>
            <w:r w:rsidRPr="00801E9D">
              <w:rPr>
                <w:color w:val="000000" w:themeColor="text1"/>
              </w:rPr>
              <w:t>реквизит «</w:t>
            </w:r>
            <w:r w:rsidRPr="00801E9D">
              <w:rPr>
                <w:noProof/>
                <w:color w:val="000000" w:themeColor="text1"/>
              </w:rPr>
              <w:t>Код результата обработки</w:t>
            </w:r>
            <w:r w:rsidR="00BA288B">
              <w:rPr>
                <w:noProof/>
                <w:color w:val="000000" w:themeColor="text1"/>
              </w:rPr>
              <w:t>»</w:t>
            </w:r>
            <w:r w:rsidRPr="00801E9D">
              <w:rPr>
                <w:noProof/>
                <w:color w:val="000000" w:themeColor="text1"/>
              </w:rPr>
              <w:t xml:space="preserve"> </w:t>
            </w:r>
            <w:r w:rsidRPr="00801E9D">
              <w:rPr>
                <w:color w:val="000000" w:themeColor="text1"/>
              </w:rPr>
              <w:t>(</w:t>
            </w:r>
            <w:r w:rsidRPr="00801E9D">
              <w:rPr>
                <w:noProof/>
                <w:color w:val="000000" w:themeColor="text1"/>
                <w:lang w:val="en-US"/>
              </w:rPr>
              <w:t>csdo</w:t>
            </w:r>
            <w:r w:rsidRPr="00801E9D">
              <w:rPr>
                <w:noProof/>
                <w:color w:val="000000" w:themeColor="text1"/>
              </w:rPr>
              <w:t>:</w:t>
            </w:r>
            <w:r w:rsidRPr="00801E9D">
              <w:rPr>
                <w:noProof/>
                <w:color w:val="000000" w:themeColor="text1"/>
                <w:lang w:val="en-US"/>
              </w:rPr>
              <w:t>ProcessingResultV</w:t>
            </w:r>
            <w:r w:rsidRPr="00801E9D">
              <w:rPr>
                <w:noProof/>
                <w:color w:val="000000" w:themeColor="text1"/>
              </w:rPr>
              <w:t>2</w:t>
            </w:r>
            <w:r w:rsidRPr="00801E9D">
              <w:rPr>
                <w:noProof/>
                <w:color w:val="000000" w:themeColor="text1"/>
                <w:lang w:val="en-US"/>
              </w:rPr>
              <w:t>Code</w:t>
            </w:r>
            <w:r w:rsidR="00BA288B">
              <w:rPr>
                <w:color w:val="000000" w:themeColor="text1"/>
              </w:rPr>
              <w:t>)</w:t>
            </w:r>
            <w:r w:rsidRPr="00801E9D">
              <w:rPr>
                <w:color w:val="000000" w:themeColor="text1"/>
              </w:rPr>
              <w:t xml:space="preserve"> должен содержать значение «2» – </w:t>
            </w:r>
            <w:r w:rsidR="00BA288B">
              <w:rPr>
                <w:color w:val="000000" w:themeColor="text1"/>
              </w:rPr>
              <w:t>«</w:t>
            </w:r>
            <w:r w:rsidRPr="00801E9D">
              <w:rPr>
                <w:color w:val="000000" w:themeColor="text1"/>
              </w:rPr>
              <w:t>сведения получены</w:t>
            </w:r>
            <w:r w:rsidR="00BA288B">
              <w:rPr>
                <w:color w:val="000000" w:themeColor="text1"/>
              </w:rPr>
              <w:t>»</w:t>
            </w:r>
            <w:r w:rsidRPr="00801E9D">
              <w:rPr>
                <w:color w:val="000000" w:themeColor="text1"/>
              </w:rPr>
              <w:t>. При этом реквизит «</w:t>
            </w:r>
            <w:r w:rsidRPr="00801E9D">
              <w:rPr>
                <w:noProof/>
                <w:color w:val="000000" w:themeColor="text1"/>
              </w:rPr>
              <w:t>Описание</w:t>
            </w:r>
            <w:r w:rsidR="00BA288B">
              <w:rPr>
                <w:noProof/>
                <w:color w:val="000000" w:themeColor="text1"/>
              </w:rPr>
              <w:t>»</w:t>
            </w:r>
            <w:r w:rsidRPr="00801E9D">
              <w:rPr>
                <w:noProof/>
                <w:color w:val="000000" w:themeColor="text1"/>
              </w:rPr>
              <w:t xml:space="preserve"> </w:t>
            </w:r>
            <w:r w:rsidRPr="00801E9D">
              <w:rPr>
                <w:color w:val="000000" w:themeColor="text1"/>
              </w:rPr>
              <w:t>(</w:t>
            </w:r>
            <w:r w:rsidRPr="00801E9D">
              <w:rPr>
                <w:noProof/>
                <w:color w:val="000000" w:themeColor="text1"/>
                <w:lang w:val="en-US"/>
              </w:rPr>
              <w:t>csdo</w:t>
            </w:r>
            <w:r w:rsidRPr="00801E9D">
              <w:rPr>
                <w:noProof/>
                <w:color w:val="000000" w:themeColor="text1"/>
              </w:rPr>
              <w:t>:‌</w:t>
            </w:r>
            <w:r w:rsidRPr="00801E9D">
              <w:rPr>
                <w:noProof/>
                <w:color w:val="000000" w:themeColor="text1"/>
                <w:lang w:val="en-US"/>
              </w:rPr>
              <w:t>Description</w:t>
            </w:r>
            <w:r w:rsidRPr="00801E9D">
              <w:rPr>
                <w:noProof/>
                <w:color w:val="000000" w:themeColor="text1"/>
              </w:rPr>
              <w:t>‌</w:t>
            </w:r>
            <w:r w:rsidRPr="00801E9D">
              <w:rPr>
                <w:noProof/>
                <w:color w:val="000000" w:themeColor="text1"/>
                <w:lang w:val="en-US"/>
              </w:rPr>
              <w:t>Text</w:t>
            </w:r>
            <w:r w:rsidRPr="00801E9D">
              <w:rPr>
                <w:color w:val="000000" w:themeColor="text1"/>
              </w:rPr>
              <w:t xml:space="preserve">) </w:t>
            </w:r>
            <w:r w:rsidRPr="00801E9D">
              <w:t>не заполняется</w:t>
            </w:r>
          </w:p>
        </w:tc>
      </w:tr>
    </w:tbl>
    <w:p w14:paraId="164C1471" w14:textId="7E92E2A2" w:rsidR="00E56E66" w:rsidRPr="00575DB6" w:rsidRDefault="009A05A2" w:rsidP="00E56E66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 w:rsidRPr="00575DB6">
        <w:rPr>
          <w:rStyle w:val="a9"/>
          <w:rFonts w:eastAsiaTheme="majorEastAsia"/>
          <w:color w:val="000000" w:themeColor="text1"/>
          <w:lang w:val="ru-RU"/>
        </w:rPr>
        <w:t>4</w:t>
      </w:r>
      <w:r w:rsidR="008C64F4">
        <w:rPr>
          <w:rStyle w:val="a9"/>
          <w:rFonts w:eastAsiaTheme="majorEastAsia"/>
          <w:color w:val="000000" w:themeColor="text1"/>
          <w:lang w:val="ru-RU"/>
        </w:rPr>
        <w:t>8</w:t>
      </w:r>
      <w:r w:rsidR="00E56E66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E56E66" w:rsidRPr="00575DB6">
        <w:rPr>
          <w:color w:val="000000" w:themeColor="text1"/>
        </w:rPr>
        <w:t>«</w:t>
      </w:r>
      <w:r w:rsidR="00E56E66" w:rsidRPr="00575DB6">
        <w:rPr>
          <w:color w:val="000000" w:themeColor="text1"/>
          <w:lang w:val="ru-RU"/>
        </w:rPr>
        <w:t>У</w:t>
      </w:r>
      <w:r w:rsidR="00E56E66" w:rsidRPr="00575DB6">
        <w:rPr>
          <w:color w:val="000000" w:themeColor="text1"/>
        </w:rPr>
        <w:t>ведомление о результате обработки</w:t>
      </w:r>
      <w:r w:rsidR="00E56E66" w:rsidRPr="00575DB6">
        <w:rPr>
          <w:color w:val="000000" w:themeColor="text1"/>
          <w:lang w:val="ru-RU"/>
        </w:rPr>
        <w:t>»</w:t>
      </w:r>
      <w:r w:rsidR="00E56E66" w:rsidRPr="00575DB6">
        <w:rPr>
          <w:color w:val="000000" w:themeColor="text1"/>
        </w:rPr>
        <w:t xml:space="preserve"> (</w:t>
      </w:r>
      <w:r w:rsidR="00E56E66" w:rsidRPr="00575DB6">
        <w:rPr>
          <w:color w:val="000000" w:themeColor="text1"/>
          <w:lang w:val="en-US"/>
        </w:rPr>
        <w:t>R</w:t>
      </w:r>
      <w:r w:rsidR="00E56E66" w:rsidRPr="00575DB6">
        <w:rPr>
          <w:color w:val="000000" w:themeColor="text1"/>
        </w:rPr>
        <w:t>.006)</w:t>
      </w:r>
      <w:r w:rsidR="00E56E66" w:rsidRPr="00575DB6">
        <w:rPr>
          <w:rStyle w:val="a9"/>
          <w:color w:val="000000" w:themeColor="text1"/>
        </w:rPr>
        <w:t xml:space="preserve">, </w:t>
      </w:r>
      <w:r w:rsidR="00E56E66" w:rsidRPr="00575DB6">
        <w:rPr>
          <w:color w:val="000000" w:themeColor="text1"/>
        </w:rPr>
        <w:t>передаваем</w:t>
      </w:r>
      <w:r w:rsidR="00E56E66" w:rsidRPr="00575DB6">
        <w:rPr>
          <w:color w:val="000000" w:themeColor="text1"/>
          <w:lang w:val="ru-RU"/>
        </w:rPr>
        <w:t>ого</w:t>
      </w:r>
      <w:r w:rsidR="00E56E66" w:rsidRPr="00575DB6">
        <w:rPr>
          <w:color w:val="000000" w:themeColor="text1"/>
        </w:rPr>
        <w:t xml:space="preserve"> в сообщении</w:t>
      </w:r>
      <w:r w:rsidR="00E56E66" w:rsidRPr="00575DB6">
        <w:rPr>
          <w:color w:val="000000" w:themeColor="text1"/>
          <w:lang w:val="ru-RU"/>
        </w:rPr>
        <w:t xml:space="preserve"> </w:t>
      </w:r>
      <w:r w:rsidR="00E56E66" w:rsidRPr="00575DB6">
        <w:rPr>
          <w:rStyle w:val="a9"/>
          <w:rFonts w:eastAsiaTheme="majorEastAsia"/>
          <w:color w:val="000000" w:themeColor="text1"/>
        </w:rPr>
        <w:t>«</w:t>
      </w:r>
      <w:r w:rsidR="00E56E66" w:rsidRPr="00575DB6">
        <w:rPr>
          <w:color w:val="000000" w:themeColor="text1"/>
          <w:lang w:val="ru-RU"/>
        </w:rPr>
        <w:t>У</w:t>
      </w:r>
      <w:r w:rsidR="00E56E66" w:rsidRPr="00575DB6">
        <w:rPr>
          <w:color w:val="000000" w:themeColor="text1"/>
        </w:rPr>
        <w:t>ведомление о результатах обработки</w:t>
      </w:r>
      <w:r w:rsidR="00E56E66" w:rsidRPr="00575DB6">
        <w:rPr>
          <w:rStyle w:val="a9"/>
          <w:rFonts w:eastAsiaTheme="majorEastAsia"/>
          <w:color w:val="000000" w:themeColor="text1"/>
        </w:rPr>
        <w:t>» (</w:t>
      </w:r>
      <w:r w:rsidR="00E56E66" w:rsidRPr="00575DB6">
        <w:rPr>
          <w:color w:val="000000" w:themeColor="text1"/>
        </w:rPr>
        <w:t>P.</w:t>
      </w:r>
      <w:r w:rsidR="00E56E66" w:rsidRPr="00575DB6">
        <w:rPr>
          <w:color w:val="000000" w:themeColor="text1"/>
          <w:lang w:val="en-US"/>
        </w:rPr>
        <w:t>LS</w:t>
      </w:r>
      <w:r w:rsidR="00E56E66" w:rsidRPr="00575DB6">
        <w:rPr>
          <w:color w:val="000000" w:themeColor="text1"/>
        </w:rPr>
        <w:t>.0</w:t>
      </w:r>
      <w:r w:rsidR="00E56E66" w:rsidRPr="00575DB6">
        <w:rPr>
          <w:color w:val="000000" w:themeColor="text1"/>
          <w:lang w:val="ru-RU"/>
        </w:rPr>
        <w:t>6</w:t>
      </w:r>
      <w:r w:rsidR="00E56E66" w:rsidRPr="00575DB6">
        <w:rPr>
          <w:color w:val="000000" w:themeColor="text1"/>
        </w:rPr>
        <w:t>.MSG.0</w:t>
      </w:r>
      <w:r w:rsidR="00E56E66" w:rsidRPr="00575DB6">
        <w:rPr>
          <w:color w:val="000000" w:themeColor="text1"/>
          <w:lang w:val="ru-RU"/>
        </w:rPr>
        <w:t>02</w:t>
      </w:r>
      <w:r w:rsidR="00E56E66" w:rsidRPr="00575DB6">
        <w:rPr>
          <w:rStyle w:val="a9"/>
          <w:rFonts w:eastAsiaTheme="majorEastAsia"/>
          <w:color w:val="000000" w:themeColor="text1"/>
        </w:rPr>
        <w:t>), приведены в таблице </w:t>
      </w:r>
      <w:r w:rsidR="0043260D" w:rsidRPr="00575DB6">
        <w:rPr>
          <w:rStyle w:val="a9"/>
          <w:rFonts w:eastAsiaTheme="majorEastAsia"/>
          <w:color w:val="000000" w:themeColor="text1"/>
          <w:lang w:val="ru-RU"/>
        </w:rPr>
        <w:t>3</w:t>
      </w:r>
      <w:r w:rsidR="001849C4">
        <w:rPr>
          <w:rStyle w:val="a9"/>
          <w:rFonts w:eastAsiaTheme="majorEastAsia"/>
          <w:color w:val="000000" w:themeColor="text1"/>
          <w:lang w:val="ru-RU"/>
        </w:rPr>
        <w:t>7</w:t>
      </w:r>
      <w:r w:rsidR="00E56E66" w:rsidRPr="00575DB6">
        <w:rPr>
          <w:rStyle w:val="a9"/>
          <w:rFonts w:eastAsiaTheme="majorEastAsia"/>
          <w:color w:val="000000" w:themeColor="text1"/>
        </w:rPr>
        <w:t>.</w:t>
      </w:r>
    </w:p>
    <w:p w14:paraId="7FB8FBE1" w14:textId="70D561E2" w:rsidR="00E56E66" w:rsidRPr="00A66023" w:rsidRDefault="00E56E66" w:rsidP="00E56E66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t>Таблица</w:t>
      </w:r>
      <w:r w:rsidRPr="00575DB6">
        <w:rPr>
          <w:color w:val="000000" w:themeColor="text1"/>
          <w:lang w:val="en-US"/>
        </w:rPr>
        <w:t> </w:t>
      </w:r>
      <w:r w:rsidR="0043260D" w:rsidRPr="00575DB6">
        <w:rPr>
          <w:color w:val="000000" w:themeColor="text1"/>
        </w:rPr>
        <w:t>3</w:t>
      </w:r>
      <w:r w:rsidR="001849C4">
        <w:rPr>
          <w:color w:val="000000" w:themeColor="text1"/>
        </w:rPr>
        <w:t>7</w:t>
      </w:r>
    </w:p>
    <w:p w14:paraId="76A3D5DB" w14:textId="6B8CEFA8" w:rsidR="00E56E66" w:rsidRPr="00575DB6" w:rsidRDefault="00E56E66" w:rsidP="00E56E66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color w:val="000000" w:themeColor="text1"/>
        </w:rPr>
        <w:t>«Уведомление о результате обработки» (</w:t>
      </w:r>
      <w:r w:rsidRPr="00575DB6">
        <w:rPr>
          <w:color w:val="000000" w:themeColor="text1"/>
          <w:lang w:val="en-US"/>
        </w:rPr>
        <w:t>R</w:t>
      </w:r>
      <w:r w:rsidRPr="00575DB6">
        <w:rPr>
          <w:color w:val="000000" w:themeColor="text1"/>
        </w:rPr>
        <w:t>.006)</w:t>
      </w:r>
      <w:r w:rsidRPr="00575DB6">
        <w:rPr>
          <w:rStyle w:val="a9"/>
          <w:color w:val="000000" w:themeColor="text1"/>
        </w:rPr>
        <w:t xml:space="preserve">, </w:t>
      </w:r>
      <w:r w:rsidRPr="00575DB6">
        <w:rPr>
          <w:color w:val="000000" w:themeColor="text1"/>
        </w:rPr>
        <w:t xml:space="preserve">передаваемого в сообщении </w:t>
      </w:r>
      <w:r w:rsidRPr="00575DB6">
        <w:rPr>
          <w:rStyle w:val="a9"/>
          <w:rFonts w:eastAsiaTheme="majorEastAsia"/>
          <w:color w:val="000000" w:themeColor="text1"/>
        </w:rPr>
        <w:t>«</w:t>
      </w:r>
      <w:r w:rsidRPr="00575DB6">
        <w:rPr>
          <w:color w:val="000000" w:themeColor="text1"/>
        </w:rPr>
        <w:t>У</w:t>
      </w:r>
      <w:r w:rsidRPr="00575DB6">
        <w:rPr>
          <w:noProof/>
          <w:color w:val="000000" w:themeColor="text1"/>
        </w:rPr>
        <w:t>ведомление о результатах обработки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rPr>
          <w:color w:val="000000" w:themeColor="text1"/>
        </w:rPr>
        <w:t>P.</w:t>
      </w:r>
      <w:r w:rsidRPr="00575DB6">
        <w:rPr>
          <w:color w:val="000000" w:themeColor="text1"/>
          <w:lang w:val="en-US"/>
        </w:rPr>
        <w:t>LS</w:t>
      </w:r>
      <w:r w:rsidRPr="00575DB6">
        <w:rPr>
          <w:color w:val="000000" w:themeColor="text1"/>
        </w:rPr>
        <w:t>.06.MSG.002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E56E66" w:rsidRPr="00575DB6" w14:paraId="56C1E1D6" w14:textId="77777777" w:rsidTr="003D5E2D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501ACA" w14:textId="77777777" w:rsidR="00E56E66" w:rsidRPr="00575DB6" w:rsidRDefault="00E56E66" w:rsidP="003D5E2D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205DF8" w14:textId="77777777" w:rsidR="00E56E66" w:rsidRPr="00575DB6" w:rsidRDefault="00E56E66" w:rsidP="003D5E2D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E56E66" w:rsidRPr="00575DB6" w14:paraId="25395CD8" w14:textId="77777777" w:rsidTr="003D5E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01BA69" w14:textId="77777777" w:rsidR="00E56E66" w:rsidRPr="00575DB6" w:rsidRDefault="00E56E66" w:rsidP="003D5E2D">
            <w:pPr>
              <w:pStyle w:val="aff5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594F05" w14:textId="6B75D6C2" w:rsidR="00E56E66" w:rsidRPr="00575DB6" w:rsidRDefault="00E56E66" w:rsidP="00BA288B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noProof/>
                <w:color w:val="000000" w:themeColor="text1"/>
              </w:rPr>
              <w:t>реквизит «Идентификатор исходного электронного документа (сведений</w:t>
            </w:r>
            <w:r w:rsidR="004128BC">
              <w:rPr>
                <w:noProof/>
                <w:color w:val="000000" w:themeColor="text1"/>
              </w:rPr>
              <w:t xml:space="preserve">) </w:t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s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EDoc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Ref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Id</w:t>
            </w:r>
            <w:r w:rsidRPr="00575DB6">
              <w:rPr>
                <w:color w:val="000000" w:themeColor="text1"/>
              </w:rPr>
              <w:t xml:space="preserve">) должен быть заполнен </w:t>
            </w:r>
            <w:r w:rsidRPr="00575DB6">
              <w:rPr>
                <w:color w:val="000000" w:themeColor="text1"/>
              </w:rPr>
              <w:br/>
              <w:t>и содержать значение реквизита «Идентификатор электронного документа (сведений</w:t>
            </w:r>
            <w:r w:rsidR="004128BC">
              <w:rPr>
                <w:color w:val="000000" w:themeColor="text1"/>
              </w:rPr>
              <w:t xml:space="preserve">) </w:t>
            </w:r>
            <w:r w:rsidRPr="00575DB6">
              <w:rPr>
                <w:color w:val="000000" w:themeColor="text1"/>
              </w:rPr>
              <w:t>(csdo:‌EDoc‌Id), указанное в электронном документе (сведениях)</w:t>
            </w:r>
            <w:r w:rsidR="00D77FA4" w:rsidRPr="00575DB6">
              <w:rPr>
                <w:color w:val="000000" w:themeColor="text1"/>
              </w:rPr>
              <w:t>,</w:t>
            </w:r>
            <w:r w:rsidRPr="00575DB6">
              <w:rPr>
                <w:color w:val="000000" w:themeColor="text1"/>
              </w:rPr>
              <w:t xml:space="preserve"> в ответ на который формируется электронный документ (сведения)«Уведомление о результате обработки» (</w:t>
            </w:r>
            <w:r w:rsidRPr="00575DB6">
              <w:rPr>
                <w:color w:val="000000" w:themeColor="text1"/>
                <w:lang w:val="en-US"/>
              </w:rPr>
              <w:t>R</w:t>
            </w:r>
            <w:r w:rsidRPr="00575DB6">
              <w:rPr>
                <w:color w:val="000000" w:themeColor="text1"/>
              </w:rPr>
              <w:t>.006)</w:t>
            </w:r>
          </w:p>
        </w:tc>
      </w:tr>
      <w:tr w:rsidR="00E56E66" w:rsidRPr="00575DB6" w14:paraId="2B0AA6AE" w14:textId="77777777" w:rsidTr="003D5E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AB7EC5" w14:textId="77777777" w:rsidR="00E56E66" w:rsidRPr="00575DB6" w:rsidRDefault="00E56E66" w:rsidP="003D5E2D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2B1D29" w14:textId="036C552C" w:rsidR="00E56E66" w:rsidRPr="00575DB6" w:rsidRDefault="00E56E66" w:rsidP="00BA288B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реквизит «</w:t>
            </w:r>
            <w:r w:rsidRPr="00575DB6">
              <w:rPr>
                <w:noProof/>
                <w:color w:val="000000" w:themeColor="text1"/>
              </w:rPr>
              <w:t>Код результата обработки</w:t>
            </w:r>
            <w:r w:rsidR="00BA288B">
              <w:rPr>
                <w:noProof/>
                <w:color w:val="000000" w:themeColor="text1"/>
              </w:rPr>
              <w:t>»</w:t>
            </w:r>
            <w:r w:rsidRPr="00575DB6">
              <w:rPr>
                <w:noProof/>
                <w:color w:val="000000" w:themeColor="text1"/>
              </w:rPr>
              <w:t xml:space="preserve"> </w:t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sdo</w:t>
            </w:r>
            <w:r w:rsidRPr="00575DB6">
              <w:rPr>
                <w:noProof/>
                <w:color w:val="000000" w:themeColor="text1"/>
              </w:rPr>
              <w:t>:</w:t>
            </w:r>
            <w:r w:rsidRPr="00575DB6">
              <w:rPr>
                <w:noProof/>
                <w:color w:val="000000" w:themeColor="text1"/>
                <w:lang w:val="en-US"/>
              </w:rPr>
              <w:t>ProcessingResultV</w:t>
            </w:r>
            <w:r w:rsidRPr="00575DB6">
              <w:rPr>
                <w:noProof/>
                <w:color w:val="000000" w:themeColor="text1"/>
              </w:rPr>
              <w:t>2</w:t>
            </w:r>
            <w:r w:rsidRPr="00575DB6">
              <w:rPr>
                <w:noProof/>
                <w:color w:val="000000" w:themeColor="text1"/>
                <w:lang w:val="en-US"/>
              </w:rPr>
              <w:t>Code</w:t>
            </w:r>
            <w:r w:rsidRPr="00575DB6">
              <w:rPr>
                <w:color w:val="000000" w:themeColor="text1"/>
              </w:rPr>
              <w:t xml:space="preserve">) должен содержать значение «6» – </w:t>
            </w:r>
            <w:r w:rsidR="00BA288B">
              <w:rPr>
                <w:color w:val="000000" w:themeColor="text1"/>
              </w:rPr>
              <w:t>«</w:t>
            </w:r>
            <w:r w:rsidRPr="00575DB6">
              <w:rPr>
                <w:color w:val="000000" w:themeColor="text1"/>
              </w:rPr>
              <w:t>сведения обработаны</w:t>
            </w:r>
            <w:r w:rsidR="00BA288B">
              <w:rPr>
                <w:color w:val="000000" w:themeColor="text1"/>
              </w:rPr>
              <w:t>»</w:t>
            </w:r>
            <w:r w:rsidRPr="00575DB6">
              <w:rPr>
                <w:color w:val="000000" w:themeColor="text1"/>
              </w:rPr>
              <w:t>. При этом реквизит «</w:t>
            </w:r>
            <w:r w:rsidRPr="00575DB6">
              <w:rPr>
                <w:noProof/>
                <w:color w:val="000000" w:themeColor="text1"/>
              </w:rPr>
              <w:t>Описание</w:t>
            </w:r>
            <w:r w:rsidR="00BA288B">
              <w:rPr>
                <w:noProof/>
                <w:color w:val="000000" w:themeColor="text1"/>
              </w:rPr>
              <w:t>»</w:t>
            </w:r>
            <w:r w:rsidRPr="00575DB6">
              <w:rPr>
                <w:noProof/>
                <w:color w:val="000000" w:themeColor="text1"/>
              </w:rPr>
              <w:t xml:space="preserve"> </w:t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s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escription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ext</w:t>
            </w:r>
            <w:r w:rsidRPr="00575DB6">
              <w:rPr>
                <w:color w:val="000000" w:themeColor="text1"/>
              </w:rPr>
              <w:t xml:space="preserve">) </w:t>
            </w:r>
            <w:r w:rsidR="001420A5" w:rsidRPr="00575DB6">
              <w:t>не заполняется</w:t>
            </w:r>
          </w:p>
        </w:tc>
      </w:tr>
    </w:tbl>
    <w:p w14:paraId="68F75862" w14:textId="6AC9E417" w:rsidR="00E56E66" w:rsidRPr="00575DB6" w:rsidRDefault="00775805" w:rsidP="00E56E66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 w:rsidRPr="00775805">
        <w:rPr>
          <w:rStyle w:val="a9"/>
          <w:rFonts w:eastAsiaTheme="majorEastAsia"/>
          <w:color w:val="000000" w:themeColor="text1"/>
          <w:lang w:val="ru-RU"/>
        </w:rPr>
        <w:lastRenderedPageBreak/>
        <w:t>4</w:t>
      </w:r>
      <w:r w:rsidR="008C64F4">
        <w:rPr>
          <w:rStyle w:val="a9"/>
          <w:rFonts w:eastAsiaTheme="majorEastAsia"/>
          <w:color w:val="000000" w:themeColor="text1"/>
          <w:lang w:val="ru-RU"/>
        </w:rPr>
        <w:t>9</w:t>
      </w:r>
      <w:r w:rsidR="00E56E66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E56E66"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="00E56E66" w:rsidRPr="00575DB6">
        <w:rPr>
          <w:lang w:val="ru-RU"/>
        </w:rPr>
        <w:t>З</w:t>
      </w:r>
      <w:r w:rsidR="00E56E66" w:rsidRPr="00575DB6">
        <w:t>апрос сведений при перевозке товаров с использованием навигационной пломбы</w:t>
      </w:r>
      <w:r w:rsidR="00E56E66" w:rsidRPr="00575DB6">
        <w:rPr>
          <w:lang w:val="ru-RU"/>
        </w:rPr>
        <w:t>»</w:t>
      </w:r>
      <w:r w:rsidR="00E56E66" w:rsidRPr="00575DB6">
        <w:t xml:space="preserve"> (</w:t>
      </w:r>
      <w:r w:rsidR="00E56E66" w:rsidRPr="00575DB6">
        <w:rPr>
          <w:lang w:val="en-US"/>
        </w:rPr>
        <w:t>R</w:t>
      </w:r>
      <w:r w:rsidR="00E56E66" w:rsidRPr="00575DB6">
        <w:t>.</w:t>
      </w:r>
      <w:r w:rsidR="00E56E66" w:rsidRPr="00575DB6">
        <w:rPr>
          <w:lang w:val="en-US"/>
        </w:rPr>
        <w:t>CA</w:t>
      </w:r>
      <w:r w:rsidR="00E56E66" w:rsidRPr="00575DB6">
        <w:t>.</w:t>
      </w:r>
      <w:r w:rsidR="00E56E66" w:rsidRPr="00575DB6">
        <w:rPr>
          <w:lang w:val="en-US"/>
        </w:rPr>
        <w:t>LS</w:t>
      </w:r>
      <w:r w:rsidR="00E56E66" w:rsidRPr="00575DB6">
        <w:t>.06.001)</w:t>
      </w:r>
      <w:r w:rsidR="00E56E66" w:rsidRPr="00575DB6">
        <w:rPr>
          <w:rStyle w:val="a9"/>
          <w:rFonts w:eastAsiaTheme="majorEastAsia"/>
          <w:color w:val="000000" w:themeColor="text1"/>
        </w:rPr>
        <w:t>, передаваемых в сообщении «</w:t>
      </w:r>
      <w:r w:rsidR="00E56E66" w:rsidRPr="00575DB6">
        <w:rPr>
          <w:rStyle w:val="a9"/>
          <w:rFonts w:eastAsiaTheme="majorEastAsia"/>
          <w:color w:val="000000" w:themeColor="text1"/>
          <w:lang w:val="ru-RU"/>
        </w:rPr>
        <w:t>З</w:t>
      </w:r>
      <w:r w:rsidR="00E56E66" w:rsidRPr="00575DB6">
        <w:t>апрос возможности использования навигационной пломбы</w:t>
      </w:r>
      <w:r w:rsidR="00E56E66" w:rsidRPr="00575DB6">
        <w:rPr>
          <w:rStyle w:val="a9"/>
          <w:rFonts w:eastAsiaTheme="majorEastAsia"/>
          <w:color w:val="000000" w:themeColor="text1"/>
        </w:rPr>
        <w:t>» (</w:t>
      </w:r>
      <w:r w:rsidR="00E56E66" w:rsidRPr="00575DB6">
        <w:t>P.LS.06.MSG.010</w:t>
      </w:r>
      <w:r w:rsidR="00E56E66" w:rsidRPr="00575DB6">
        <w:rPr>
          <w:rStyle w:val="a9"/>
          <w:rFonts w:eastAsiaTheme="majorEastAsia"/>
          <w:color w:val="000000" w:themeColor="text1"/>
        </w:rPr>
        <w:t>), приведены в таблице </w:t>
      </w:r>
      <w:r w:rsidR="0043260D" w:rsidRPr="00575DB6">
        <w:rPr>
          <w:rStyle w:val="a9"/>
          <w:rFonts w:eastAsiaTheme="majorEastAsia"/>
          <w:color w:val="000000" w:themeColor="text1"/>
          <w:lang w:val="ru-RU"/>
        </w:rPr>
        <w:t>3</w:t>
      </w:r>
      <w:r w:rsidR="001849C4">
        <w:rPr>
          <w:rStyle w:val="a9"/>
          <w:rFonts w:eastAsiaTheme="majorEastAsia"/>
          <w:color w:val="000000" w:themeColor="text1"/>
          <w:lang w:val="ru-RU"/>
        </w:rPr>
        <w:t>8</w:t>
      </w:r>
      <w:r w:rsidR="00E56E66" w:rsidRPr="00575DB6">
        <w:rPr>
          <w:rStyle w:val="a9"/>
          <w:rFonts w:eastAsiaTheme="majorEastAsia"/>
          <w:color w:val="000000" w:themeColor="text1"/>
        </w:rPr>
        <w:t>.</w:t>
      </w:r>
    </w:p>
    <w:p w14:paraId="74068389" w14:textId="5F89F42E" w:rsidR="00E56E66" w:rsidRPr="00A66023" w:rsidRDefault="00E56E66" w:rsidP="00E56E66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t>Таблица</w:t>
      </w:r>
      <w:r w:rsidRPr="00575DB6">
        <w:rPr>
          <w:color w:val="000000" w:themeColor="text1"/>
          <w:lang w:val="en-US"/>
        </w:rPr>
        <w:t> </w:t>
      </w:r>
      <w:r w:rsidR="0043260D" w:rsidRPr="00575DB6">
        <w:rPr>
          <w:color w:val="000000" w:themeColor="text1"/>
        </w:rPr>
        <w:t>3</w:t>
      </w:r>
      <w:r w:rsidR="001849C4">
        <w:rPr>
          <w:color w:val="000000" w:themeColor="text1"/>
        </w:rPr>
        <w:t>8</w:t>
      </w:r>
    </w:p>
    <w:p w14:paraId="38F11A1A" w14:textId="089C2A81" w:rsidR="00E56E66" w:rsidRPr="00575DB6" w:rsidRDefault="00E56E66" w:rsidP="00E56E66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Pr="00575DB6">
        <w:t>З</w:t>
      </w:r>
      <w:r w:rsidRPr="00575DB6">
        <w:rPr>
          <w:noProof/>
        </w:rPr>
        <w:t>апрос сведений при перевозке товаров с использованием навигационной пломбы</w:t>
      </w:r>
      <w:r w:rsidRPr="00575DB6">
        <w:t>»</w:t>
      </w:r>
      <w:r w:rsidRPr="00575DB6">
        <w:rPr>
          <w:noProof/>
        </w:rPr>
        <w:t xml:space="preserve"> (</w:t>
      </w:r>
      <w:r w:rsidRPr="00575DB6">
        <w:rPr>
          <w:noProof/>
          <w:lang w:val="en-US"/>
        </w:rPr>
        <w:t>R</w:t>
      </w:r>
      <w:r w:rsidRPr="00575DB6">
        <w:rPr>
          <w:noProof/>
        </w:rPr>
        <w:t>.</w:t>
      </w:r>
      <w:r w:rsidRPr="00575DB6">
        <w:rPr>
          <w:noProof/>
          <w:lang w:val="en-US"/>
        </w:rPr>
        <w:t>CA</w:t>
      </w:r>
      <w:r w:rsidRPr="00575DB6">
        <w:rPr>
          <w:noProof/>
        </w:rPr>
        <w:t>.</w:t>
      </w:r>
      <w:r w:rsidRPr="00575DB6">
        <w:rPr>
          <w:noProof/>
          <w:lang w:val="en-US"/>
        </w:rPr>
        <w:t>LS</w:t>
      </w:r>
      <w:r w:rsidRPr="00575DB6">
        <w:rPr>
          <w:noProof/>
        </w:rPr>
        <w:t>.06.001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 «</w:t>
      </w:r>
      <w:r w:rsidRPr="00575DB6">
        <w:rPr>
          <w:rStyle w:val="a9"/>
          <w:rFonts w:eastAsiaTheme="majorEastAsia"/>
          <w:color w:val="000000" w:themeColor="text1"/>
          <w:lang w:val="ru-RU"/>
        </w:rPr>
        <w:t>З</w:t>
      </w:r>
      <w:r w:rsidRPr="00575DB6">
        <w:rPr>
          <w:noProof/>
        </w:rPr>
        <w:t>апрос возможности использования навигационной пломбы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t>P.LS.06.MSG.010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E56E66" w:rsidRPr="00575DB6" w14:paraId="0C7CD512" w14:textId="77777777" w:rsidTr="003D5E2D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8330B0" w14:textId="77777777" w:rsidR="00E56E66" w:rsidRPr="00575DB6" w:rsidRDefault="00E56E66" w:rsidP="003D5E2D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EF903B" w14:textId="77777777" w:rsidR="00E56E66" w:rsidRPr="00575DB6" w:rsidRDefault="00E56E66" w:rsidP="003D5E2D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3D5E2D" w:rsidRPr="00575DB6" w14:paraId="786E1A55" w14:textId="77777777" w:rsidTr="003D5E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06B868" w14:textId="77777777" w:rsidR="003D5E2D" w:rsidRPr="00575DB6" w:rsidRDefault="003D5E2D" w:rsidP="003D5E2D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DD2F59" w14:textId="48FF8BD2" w:rsidR="003D5E2D" w:rsidRPr="00575DB6" w:rsidRDefault="003D5E2D" w:rsidP="003D5E2D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595066" w:rsidRPr="00575DB6" w14:paraId="322AB5DD" w14:textId="77777777" w:rsidTr="003D5E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B494BD" w14:textId="001122F7" w:rsidR="00595066" w:rsidRPr="00575DB6" w:rsidRDefault="00595066" w:rsidP="003D5E2D">
            <w:pPr>
              <w:pStyle w:val="aff5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BAED34" w14:textId="4A6B7130" w:rsidR="00924328" w:rsidRPr="00DA0703" w:rsidRDefault="00595066" w:rsidP="00DA0703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DA0703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</w:t>
            </w:r>
            <w:r w:rsidR="00924328" w:rsidRPr="00DA0703">
              <w:rPr>
                <w:noProof/>
                <w:color w:val="000000" w:themeColor="text1"/>
              </w:rPr>
              <w:t>кодовое значение уполномоченного оператора</w:t>
            </w:r>
            <w:r w:rsidR="00737AE9" w:rsidRPr="00DA0703">
              <w:rPr>
                <w:noProof/>
                <w:color w:val="000000" w:themeColor="text1"/>
              </w:rPr>
              <w:t xml:space="preserve"> в соответствии </w:t>
            </w:r>
            <w:r w:rsidR="00DA0703">
              <w:rPr>
                <w:noProof/>
                <w:color w:val="000000" w:themeColor="text1"/>
              </w:rPr>
              <w:br/>
            </w:r>
            <w:r w:rsidR="00737AE9" w:rsidRPr="00DA0703">
              <w:rPr>
                <w:noProof/>
                <w:color w:val="000000" w:themeColor="text1"/>
              </w:rPr>
              <w:t xml:space="preserve">с </w:t>
            </w:r>
            <w:r w:rsidR="00DA0703" w:rsidRPr="00DA0703">
              <w:rPr>
                <w:rFonts w:eastAsiaTheme="minorEastAsia"/>
                <w:noProof/>
              </w:rPr>
              <w:t xml:space="preserve">Перечнем </w:t>
            </w:r>
            <w:r w:rsidR="00DA0703" w:rsidRPr="00DA0703">
              <w:rPr>
                <w:szCs w:val="30"/>
              </w:rPr>
              <w:t>операторов (органов) государств – членов Евразийского экономического союза</w:t>
            </w:r>
            <w:r w:rsidR="00DA0703" w:rsidRPr="00DA0703">
              <w:rPr>
                <w:rFonts w:eastAsiaTheme="minorEastAsia"/>
                <w:noProof/>
              </w:rPr>
              <w:t xml:space="preserve">, </w:t>
            </w:r>
            <w:r w:rsidR="00DA0703" w:rsidRPr="00DA0703">
              <w:rPr>
                <w:szCs w:val="24"/>
              </w:rPr>
              <w:t xml:space="preserve">уполномоченных на взаимодействие </w:t>
            </w:r>
            <w:r w:rsidR="00DA0703">
              <w:rPr>
                <w:szCs w:val="24"/>
              </w:rPr>
              <w:br/>
            </w:r>
            <w:r w:rsidR="00DA0703" w:rsidRPr="00DA0703">
              <w:rPr>
                <w:szCs w:val="24"/>
              </w:rPr>
              <w:t xml:space="preserve">с контролирующими органами этого государства и уполномоченными операторами (органами) других государств-членов </w:t>
            </w:r>
            <w:r w:rsidR="00DA0703" w:rsidRPr="00DA0703">
              <w:rPr>
                <w:szCs w:val="30"/>
              </w:rPr>
              <w:t xml:space="preserve">Евразийского экономического союза в соответствии с Соглашением </w:t>
            </w:r>
            <w:r w:rsidR="00DA0703" w:rsidRPr="00DA0703">
              <w:rPr>
                <w:szCs w:val="24"/>
              </w:rPr>
              <w:t xml:space="preserve">о применении </w:t>
            </w:r>
            <w:r w:rsidR="00DA0703">
              <w:rPr>
                <w:szCs w:val="24"/>
              </w:rPr>
              <w:br/>
            </w:r>
            <w:r w:rsidR="00DA0703" w:rsidRPr="00DA0703">
              <w:rPr>
                <w:szCs w:val="24"/>
              </w:rPr>
              <w:t>в Евразийском экономическом союзе навигационных пломб для отслеживания перевозок от 19 апреля 2022 года</w:t>
            </w:r>
            <w:r w:rsidR="00DA0703" w:rsidRPr="00DA0703">
              <w:rPr>
                <w:noProof/>
                <w:color w:val="000000" w:themeColor="text1"/>
              </w:rPr>
              <w:t xml:space="preserve"> </w:t>
            </w:r>
            <w:r w:rsidR="00737AE9" w:rsidRPr="00DA0703">
              <w:rPr>
                <w:noProof/>
                <w:color w:val="000000" w:themeColor="text1"/>
              </w:rPr>
              <w:t xml:space="preserve">(далее – Перечень операторов, участвующих в информационном взаимодействии </w:t>
            </w:r>
            <w:r w:rsidR="000B7DBC">
              <w:rPr>
                <w:noProof/>
                <w:color w:val="000000" w:themeColor="text1"/>
              </w:rPr>
              <w:br/>
            </w:r>
            <w:r w:rsidR="00737AE9" w:rsidRPr="00DA0703">
              <w:rPr>
                <w:noProof/>
                <w:color w:val="000000" w:themeColor="text1"/>
              </w:rPr>
              <w:t>по общему процессу)</w:t>
            </w:r>
            <w:r w:rsidR="00DA0703">
              <w:rPr>
                <w:noProof/>
                <w:color w:val="000000" w:themeColor="text1"/>
              </w:rPr>
              <w:t>,</w:t>
            </w:r>
            <w:r w:rsidR="004B62C2" w:rsidRPr="00DA0703">
              <w:rPr>
                <w:noProof/>
                <w:color w:val="000000" w:themeColor="text1"/>
              </w:rPr>
              <w:t xml:space="preserve"> у которого колонка «</w:t>
            </w:r>
            <w:r w:rsidR="004B62C2" w:rsidRPr="00DA0703">
              <w:t xml:space="preserve">Признак отнесения </w:t>
            </w:r>
            <w:r w:rsidR="00DA0703">
              <w:br/>
            </w:r>
            <w:r w:rsidR="004B62C2" w:rsidRPr="00DA0703">
              <w:t>к уполномоченным операторам навигационной пломбы</w:t>
            </w:r>
            <w:r w:rsidR="004B62C2" w:rsidRPr="00DA0703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3D5E2D" w:rsidRPr="00575DB6" w14:paraId="328851B8" w14:textId="77777777" w:rsidTr="003D5E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C257C1" w14:textId="31EE1E25" w:rsidR="003D5E2D" w:rsidRPr="00575DB6" w:rsidRDefault="00924328" w:rsidP="003D5E2D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AD32F1" w14:textId="0D013B9A" w:rsidR="003D5E2D" w:rsidRPr="00575DB6" w:rsidRDefault="00F7621A" w:rsidP="003D5E2D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р</w:t>
            </w:r>
            <w:r w:rsidR="003D5E2D" w:rsidRPr="00575DB6">
              <w:rPr>
                <w:color w:val="000000" w:themeColor="text1"/>
              </w:rPr>
              <w:t>еквизит «</w:t>
            </w:r>
            <w:r w:rsidR="003D5E2D" w:rsidRPr="00575DB6">
              <w:rPr>
                <w:noProof/>
              </w:rPr>
              <w:t xml:space="preserve">Уникальный идентификатор навигационной пломбы» </w:t>
            </w:r>
            <w:r w:rsidR="00D77FA4" w:rsidRPr="00575DB6">
              <w:rPr>
                <w:noProof/>
              </w:rPr>
              <w:br/>
            </w:r>
            <w:r w:rsidR="003D5E2D" w:rsidRPr="00575DB6">
              <w:t>(</w:t>
            </w:r>
            <w:r w:rsidR="003D5E2D" w:rsidRPr="00575DB6">
              <w:rPr>
                <w:noProof/>
                <w:lang w:val="en-US"/>
              </w:rPr>
              <w:t>casdo</w:t>
            </w:r>
            <w:r w:rsidR="003D5E2D" w:rsidRPr="00575DB6">
              <w:rPr>
                <w:noProof/>
              </w:rPr>
              <w:t>:‌</w:t>
            </w:r>
            <w:r w:rsidR="003D5E2D" w:rsidRPr="00575DB6">
              <w:rPr>
                <w:noProof/>
                <w:lang w:val="en-US"/>
              </w:rPr>
              <w:t>Navigation</w:t>
            </w:r>
            <w:r w:rsidR="003D5E2D" w:rsidRPr="00575DB6">
              <w:rPr>
                <w:noProof/>
              </w:rPr>
              <w:t>‌</w:t>
            </w:r>
            <w:r w:rsidR="003D5E2D" w:rsidRPr="00575DB6">
              <w:rPr>
                <w:noProof/>
                <w:lang w:val="en-US"/>
              </w:rPr>
              <w:t>Seal</w:t>
            </w:r>
            <w:r w:rsidR="003D5E2D" w:rsidRPr="00575DB6">
              <w:rPr>
                <w:noProof/>
              </w:rPr>
              <w:t>‌</w:t>
            </w:r>
            <w:r w:rsidR="003D5E2D" w:rsidRPr="00575DB6">
              <w:rPr>
                <w:noProof/>
                <w:lang w:val="en-US"/>
              </w:rPr>
              <w:t>Id</w:t>
            </w:r>
            <w:r w:rsidR="003D5E2D" w:rsidRPr="00575DB6">
              <w:t>) должен быть заполнен</w:t>
            </w:r>
          </w:p>
        </w:tc>
      </w:tr>
      <w:tr w:rsidR="003D5E2D" w:rsidRPr="00575DB6" w14:paraId="1399AE7D" w14:textId="77777777" w:rsidTr="003D5E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38CA84" w14:textId="3EE0A68F" w:rsidR="003D5E2D" w:rsidRPr="00575DB6" w:rsidRDefault="00924328" w:rsidP="003D5E2D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BDE226" w14:textId="1B7B9A81" w:rsidR="003D5E2D" w:rsidRPr="00DA0703" w:rsidRDefault="00F7621A" w:rsidP="00E36773">
            <w:pPr>
              <w:pStyle w:val="afff2"/>
              <w:jc w:val="left"/>
              <w:rPr>
                <w:color w:val="000000" w:themeColor="text1"/>
              </w:rPr>
            </w:pPr>
            <w:r w:rsidRPr="00DA0703">
              <w:rPr>
                <w:color w:val="000000" w:themeColor="text1"/>
              </w:rPr>
              <w:t>р</w:t>
            </w:r>
            <w:r w:rsidR="003D5E2D" w:rsidRPr="00DA0703">
              <w:rPr>
                <w:color w:val="000000" w:themeColor="text1"/>
              </w:rPr>
              <w:t>еквизит «</w:t>
            </w:r>
            <w:r w:rsidR="003D5E2D" w:rsidRPr="00DA0703">
              <w:rPr>
                <w:noProof/>
              </w:rPr>
              <w:t>Национальный оператор навигационной пломбы</w:t>
            </w:r>
            <w:r w:rsidR="00E36773">
              <w:rPr>
                <w:noProof/>
              </w:rPr>
              <w:t xml:space="preserve">» </w:t>
            </w:r>
            <w:r w:rsidR="00E36773">
              <w:rPr>
                <w:noProof/>
              </w:rPr>
              <w:br/>
            </w:r>
            <w:r w:rsidR="003D5E2D" w:rsidRPr="00DA0703">
              <w:t>(</w:t>
            </w:r>
            <w:r w:rsidR="003D5E2D" w:rsidRPr="00DA0703">
              <w:rPr>
                <w:noProof/>
                <w:lang w:val="en-US"/>
              </w:rPr>
              <w:t>casdo</w:t>
            </w:r>
            <w:r w:rsidR="003D5E2D" w:rsidRPr="00DA0703">
              <w:rPr>
                <w:noProof/>
              </w:rPr>
              <w:t>:‌</w:t>
            </w:r>
            <w:r w:rsidR="003D5E2D" w:rsidRPr="00DA0703">
              <w:rPr>
                <w:noProof/>
                <w:lang w:val="en-US"/>
              </w:rPr>
              <w:t>NSOwner</w:t>
            </w:r>
            <w:r w:rsidR="003D5E2D" w:rsidRPr="00DA0703">
              <w:rPr>
                <w:noProof/>
              </w:rPr>
              <w:t>‌</w:t>
            </w:r>
            <w:r w:rsidR="003D5E2D" w:rsidRPr="00DA0703">
              <w:rPr>
                <w:noProof/>
                <w:lang w:val="en-US"/>
              </w:rPr>
              <w:t>Code</w:t>
            </w:r>
            <w:r w:rsidR="003D5E2D" w:rsidRPr="00DA0703">
              <w:t>)</w:t>
            </w:r>
            <w:r w:rsidR="003D5E2D" w:rsidRPr="00DA0703">
              <w:rPr>
                <w:color w:val="000000" w:themeColor="text1"/>
              </w:rPr>
              <w:t xml:space="preserve"> должен быть заполнен и содержать </w:t>
            </w:r>
            <w:r w:rsidR="00FE7C7C" w:rsidRPr="00DA0703">
              <w:rPr>
                <w:color w:val="000000" w:themeColor="text1"/>
              </w:rPr>
              <w:t xml:space="preserve">кодовое значение национального оператора в соответствии с Перечнем </w:t>
            </w:r>
            <w:r w:rsidR="00FE7C7C" w:rsidRPr="00DA0703">
              <w:rPr>
                <w:noProof/>
                <w:color w:val="000000" w:themeColor="text1"/>
              </w:rPr>
              <w:t xml:space="preserve">операторов, участвующих в информационном взаимодействии </w:t>
            </w:r>
            <w:r w:rsidR="00E36773">
              <w:rPr>
                <w:noProof/>
                <w:color w:val="000000" w:themeColor="text1"/>
              </w:rPr>
              <w:br/>
            </w:r>
            <w:r w:rsidR="00FE7C7C" w:rsidRPr="00DA0703">
              <w:rPr>
                <w:noProof/>
                <w:color w:val="000000" w:themeColor="text1"/>
              </w:rPr>
              <w:t>по общему процессу, у которого колонка «</w:t>
            </w:r>
            <w:r w:rsidR="00FE7C7C" w:rsidRPr="00DA0703">
              <w:t xml:space="preserve">Признак отнесения </w:t>
            </w:r>
            <w:r w:rsidR="00DA0703" w:rsidRPr="00DA0703">
              <w:br/>
            </w:r>
            <w:r w:rsidR="00FE7C7C" w:rsidRPr="00DA0703">
              <w:t>к национальным операторам навигационной пломбы</w:t>
            </w:r>
            <w:r w:rsidR="00FE7C7C" w:rsidRPr="00DA0703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3D5E2D" w:rsidRPr="00575DB6" w14:paraId="56A6F71E" w14:textId="77777777" w:rsidTr="003D5E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150DAA" w14:textId="20839346" w:rsidR="003D5E2D" w:rsidRPr="00575DB6" w:rsidRDefault="00924328" w:rsidP="003D5E2D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65CA45" w14:textId="77777777" w:rsidR="003D5E2D" w:rsidRPr="00575DB6" w:rsidRDefault="003D5E2D" w:rsidP="003D5E2D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реквизиты:</w:t>
            </w:r>
          </w:p>
          <w:p w14:paraId="27E5C0F4" w14:textId="3FB809B6" w:rsidR="003D5E2D" w:rsidRPr="00575DB6" w:rsidRDefault="003D5E2D" w:rsidP="003D5E2D">
            <w:pPr>
              <w:pStyle w:val="afff2"/>
              <w:jc w:val="left"/>
            </w:pPr>
            <w:r w:rsidRPr="00575DB6">
              <w:rPr>
                <w:color w:val="000000" w:themeColor="text1"/>
              </w:rPr>
              <w:t>«</w:t>
            </w:r>
            <w:r w:rsidRPr="00575DB6">
              <w:rPr>
                <w:noProof/>
              </w:rPr>
              <w:t xml:space="preserve">Идентификатор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d</w:t>
            </w:r>
            <w:r w:rsidRPr="00575DB6">
              <w:t>);</w:t>
            </w:r>
          </w:p>
          <w:p w14:paraId="6D4CDAB4" w14:textId="301B0C61" w:rsidR="003D5E2D" w:rsidRPr="00575DB6" w:rsidRDefault="003D5E2D" w:rsidP="003D5E2D">
            <w:pPr>
              <w:pStyle w:val="afff2"/>
              <w:jc w:val="left"/>
            </w:pPr>
            <w:r w:rsidRPr="00575DB6">
              <w:rPr>
                <w:noProof/>
              </w:rPr>
              <w:t>«</w:t>
            </w:r>
            <w:r w:rsidR="00924328" w:rsidRPr="00575DB6">
              <w:rPr>
                <w:noProof/>
              </w:rPr>
              <w:t>И</w:t>
            </w:r>
            <w:r w:rsidRPr="00575DB6">
              <w:rPr>
                <w:noProof/>
              </w:rPr>
              <w:t xml:space="preserve">дентификатор перевозк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>);</w:t>
            </w:r>
          </w:p>
          <w:p w14:paraId="4A561EB5" w14:textId="36011C1E" w:rsidR="003D5E2D" w:rsidRPr="00575DB6" w:rsidRDefault="003D5E2D" w:rsidP="003D5E2D">
            <w:pPr>
              <w:pStyle w:val="afff2"/>
              <w:jc w:val="left"/>
            </w:pPr>
            <w:r w:rsidRPr="00575DB6">
              <w:rPr>
                <w:noProof/>
              </w:rPr>
              <w:t xml:space="preserve">«Код типа запрос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Reques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Kin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;</w:t>
            </w:r>
          </w:p>
          <w:p w14:paraId="1F6E0378" w14:textId="63A0797F" w:rsidR="003D5E2D" w:rsidRPr="00575DB6" w:rsidRDefault="003D5E2D" w:rsidP="003D5E2D">
            <w:pPr>
              <w:pStyle w:val="afff2"/>
              <w:jc w:val="left"/>
            </w:pPr>
            <w:r w:rsidRPr="00575DB6">
              <w:rPr>
                <w:noProof/>
              </w:rPr>
              <w:t xml:space="preserve">«Код события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;</w:t>
            </w:r>
          </w:p>
          <w:p w14:paraId="550E3DFD" w14:textId="40DBA7B2" w:rsidR="003D5E2D" w:rsidRPr="00575DB6" w:rsidRDefault="003D5E2D" w:rsidP="003D5E2D">
            <w:pPr>
              <w:pStyle w:val="afff2"/>
              <w:jc w:val="left"/>
            </w:pPr>
            <w:r w:rsidRPr="00575DB6">
              <w:rPr>
                <w:noProof/>
              </w:rPr>
              <w:t xml:space="preserve">«Уполномоченный оператор навигационной пломбы» </w:t>
            </w:r>
            <w:r w:rsidR="00BE50DC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Authorit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Operator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;</w:t>
            </w:r>
          </w:p>
          <w:p w14:paraId="7E9DDC6F" w14:textId="45BD1E3F" w:rsidR="003D5E2D" w:rsidRPr="00575DB6" w:rsidRDefault="003D5E2D" w:rsidP="003D5E2D">
            <w:pPr>
              <w:pStyle w:val="afff2"/>
              <w:jc w:val="left"/>
            </w:pPr>
            <w:r w:rsidRPr="00575DB6">
              <w:rPr>
                <w:noProof/>
              </w:rPr>
              <w:t xml:space="preserve">«Наименование контролирующего органа» </w:t>
            </w:r>
            <w:r w:rsidR="00BE50DC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upervisor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Authorit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Name</w:t>
            </w:r>
            <w:r w:rsidRPr="00575DB6">
              <w:t>);</w:t>
            </w:r>
          </w:p>
          <w:p w14:paraId="16550DD2" w14:textId="033E34C7" w:rsidR="003D5E2D" w:rsidRPr="00575DB6" w:rsidRDefault="003D5E2D" w:rsidP="003D5E2D">
            <w:pPr>
              <w:pStyle w:val="afff2"/>
              <w:jc w:val="left"/>
            </w:pPr>
            <w:r w:rsidRPr="00575DB6">
              <w:rPr>
                <w:noProof/>
              </w:rPr>
              <w:t xml:space="preserve">«Периодичность представления технологических данных» </w:t>
            </w:r>
            <w:r w:rsidR="00BE50DC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Frequenc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im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Quantity</w:t>
            </w:r>
            <w:r w:rsidRPr="00575DB6">
              <w:t>)</w:t>
            </w:r>
            <w:r w:rsidR="00423AAA" w:rsidRPr="00575DB6">
              <w:t>;</w:t>
            </w:r>
          </w:p>
          <w:p w14:paraId="7366BDA8" w14:textId="35621697" w:rsidR="003D5E2D" w:rsidRPr="00575DB6" w:rsidRDefault="00423AAA" w:rsidP="003D5E2D">
            <w:pPr>
              <w:pStyle w:val="afff2"/>
              <w:jc w:val="left"/>
              <w:rPr>
                <w:lang w:val="en-US"/>
              </w:rPr>
            </w:pPr>
            <w:r w:rsidRPr="00575DB6">
              <w:rPr>
                <w:noProof/>
                <w:lang w:val="en-US"/>
              </w:rPr>
              <w:t>«</w:t>
            </w:r>
            <w:r w:rsidR="003D5E2D" w:rsidRPr="00575DB6">
              <w:rPr>
                <w:noProof/>
                <w:lang w:val="en-US"/>
              </w:rPr>
              <w:t>Примечание</w:t>
            </w:r>
            <w:r w:rsidRPr="00575DB6">
              <w:rPr>
                <w:noProof/>
                <w:lang w:val="en-US"/>
              </w:rPr>
              <w:t xml:space="preserve">» </w:t>
            </w:r>
            <w:r w:rsidR="003D5E2D" w:rsidRPr="00575DB6">
              <w:rPr>
                <w:lang w:val="en-US"/>
              </w:rPr>
              <w:t>(</w:t>
            </w:r>
            <w:r w:rsidR="003D5E2D" w:rsidRPr="00575DB6">
              <w:rPr>
                <w:noProof/>
                <w:lang w:val="en-US"/>
              </w:rPr>
              <w:t>csdo:‌Note‌Text</w:t>
            </w:r>
            <w:r w:rsidR="003D5E2D" w:rsidRPr="00575DB6">
              <w:rPr>
                <w:lang w:val="en-US"/>
              </w:rPr>
              <w:t>)</w:t>
            </w:r>
            <w:r w:rsidRPr="00575DB6">
              <w:rPr>
                <w:lang w:val="en-US"/>
              </w:rPr>
              <w:t>;</w:t>
            </w:r>
          </w:p>
          <w:p w14:paraId="11936F4B" w14:textId="5AE8C547" w:rsidR="003D5E2D" w:rsidRPr="00575DB6" w:rsidRDefault="00423AAA" w:rsidP="003D5E2D">
            <w:pPr>
              <w:pStyle w:val="afff2"/>
              <w:jc w:val="left"/>
              <w:rPr>
                <w:lang w:val="en-US"/>
              </w:rPr>
            </w:pPr>
            <w:r w:rsidRPr="00575DB6">
              <w:rPr>
                <w:noProof/>
                <w:lang w:val="en-US"/>
              </w:rPr>
              <w:t>«</w:t>
            </w:r>
            <w:r w:rsidR="003D5E2D" w:rsidRPr="00575DB6">
              <w:rPr>
                <w:noProof/>
                <w:lang w:val="en-US"/>
              </w:rPr>
              <w:t>Период</w:t>
            </w:r>
            <w:r w:rsidRPr="00575DB6">
              <w:rPr>
                <w:noProof/>
                <w:lang w:val="en-US"/>
              </w:rPr>
              <w:t xml:space="preserve">» </w:t>
            </w:r>
            <w:r w:rsidR="003D5E2D" w:rsidRPr="00575DB6">
              <w:rPr>
                <w:lang w:val="en-US"/>
              </w:rPr>
              <w:t>(</w:t>
            </w:r>
            <w:r w:rsidR="003D5E2D" w:rsidRPr="00575DB6">
              <w:rPr>
                <w:noProof/>
                <w:lang w:val="en-US"/>
              </w:rPr>
              <w:t>ccdo:‌Period‌Details</w:t>
            </w:r>
            <w:r w:rsidR="003D5E2D" w:rsidRPr="00575DB6">
              <w:rPr>
                <w:lang w:val="en-US"/>
              </w:rPr>
              <w:t>)</w:t>
            </w:r>
          </w:p>
          <w:p w14:paraId="43BA2194" w14:textId="2491ACF9" w:rsidR="003D5E2D" w:rsidRPr="00575DB6" w:rsidRDefault="003D5E2D" w:rsidP="003D5E2D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 xml:space="preserve">не </w:t>
            </w:r>
            <w:r w:rsidR="00423AAA" w:rsidRPr="00575DB6">
              <w:rPr>
                <w:color w:val="000000" w:themeColor="text1"/>
              </w:rPr>
              <w:t>заполняются</w:t>
            </w:r>
          </w:p>
        </w:tc>
      </w:tr>
    </w:tbl>
    <w:p w14:paraId="10C322BE" w14:textId="496F1BF4" w:rsidR="00423AAA" w:rsidRPr="00575DB6" w:rsidRDefault="008C64F4" w:rsidP="00423AAA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>
        <w:rPr>
          <w:rStyle w:val="a9"/>
          <w:rFonts w:eastAsiaTheme="majorEastAsia"/>
          <w:color w:val="000000" w:themeColor="text1"/>
          <w:lang w:val="ru-RU"/>
        </w:rPr>
        <w:t>50</w:t>
      </w:r>
      <w:r w:rsidR="00423AAA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423AAA" w:rsidRPr="00575DB6">
        <w:rPr>
          <w:rStyle w:val="a9"/>
          <w:rFonts w:eastAsiaTheme="majorEastAsia"/>
          <w:color w:val="000000" w:themeColor="text1"/>
          <w:lang w:val="ru-RU"/>
        </w:rPr>
        <w:t>«Р</w:t>
      </w:r>
      <w:r w:rsidR="00423AAA" w:rsidRPr="00575DB6">
        <w:t>езультат выполнения запроса сведений при перевозке товаров с использованием навигационной пломбы</w:t>
      </w:r>
      <w:r w:rsidR="00423AAA" w:rsidRPr="00575DB6">
        <w:rPr>
          <w:lang w:val="ru-RU"/>
        </w:rPr>
        <w:t>»</w:t>
      </w:r>
      <w:r w:rsidR="00423AAA" w:rsidRPr="00575DB6">
        <w:t xml:space="preserve"> (</w:t>
      </w:r>
      <w:r w:rsidR="00423AAA" w:rsidRPr="00575DB6">
        <w:rPr>
          <w:lang w:val="en-US"/>
        </w:rPr>
        <w:t>R</w:t>
      </w:r>
      <w:r w:rsidR="00423AAA" w:rsidRPr="00575DB6">
        <w:t>.</w:t>
      </w:r>
      <w:r w:rsidR="00423AAA" w:rsidRPr="00575DB6">
        <w:rPr>
          <w:lang w:val="en-US"/>
        </w:rPr>
        <w:t>CA</w:t>
      </w:r>
      <w:r w:rsidR="00423AAA" w:rsidRPr="00575DB6">
        <w:t>.</w:t>
      </w:r>
      <w:r w:rsidR="00423AAA" w:rsidRPr="00575DB6">
        <w:rPr>
          <w:lang w:val="en-US"/>
        </w:rPr>
        <w:t>LS</w:t>
      </w:r>
      <w:r w:rsidR="00423AAA" w:rsidRPr="00575DB6">
        <w:t>.06.002)</w:t>
      </w:r>
      <w:r w:rsidR="00423AAA" w:rsidRPr="00575DB6">
        <w:rPr>
          <w:rStyle w:val="a9"/>
          <w:rFonts w:eastAsiaTheme="majorEastAsia"/>
          <w:color w:val="000000" w:themeColor="text1"/>
        </w:rPr>
        <w:t>, передаваемых в сообщении «</w:t>
      </w:r>
      <w:r w:rsidR="00423AAA" w:rsidRPr="00575DB6">
        <w:rPr>
          <w:lang w:val="ru-RU"/>
        </w:rPr>
        <w:t>С</w:t>
      </w:r>
      <w:r w:rsidR="00423AAA" w:rsidRPr="00575DB6">
        <w:t>ведения о возможности использования навигационной пломбы</w:t>
      </w:r>
      <w:r w:rsidR="00423AAA" w:rsidRPr="00575DB6">
        <w:rPr>
          <w:rStyle w:val="a9"/>
          <w:rFonts w:eastAsiaTheme="majorEastAsia"/>
          <w:color w:val="000000" w:themeColor="text1"/>
        </w:rPr>
        <w:t>» (</w:t>
      </w:r>
      <w:r w:rsidR="00423AAA" w:rsidRPr="00575DB6">
        <w:t>P.LS.06.MSG.020</w:t>
      </w:r>
      <w:r w:rsidR="00423AAA" w:rsidRPr="00575DB6">
        <w:rPr>
          <w:rStyle w:val="a9"/>
          <w:rFonts w:eastAsiaTheme="majorEastAsia"/>
          <w:color w:val="000000" w:themeColor="text1"/>
        </w:rPr>
        <w:t>), приведены в таблице </w:t>
      </w:r>
      <w:r w:rsidR="00A66023" w:rsidRPr="00A66023">
        <w:rPr>
          <w:rStyle w:val="a9"/>
          <w:rFonts w:eastAsiaTheme="majorEastAsia"/>
          <w:color w:val="000000" w:themeColor="text1"/>
          <w:lang w:val="ru-RU"/>
        </w:rPr>
        <w:t>3</w:t>
      </w:r>
      <w:r w:rsidR="001849C4">
        <w:rPr>
          <w:rStyle w:val="a9"/>
          <w:rFonts w:eastAsiaTheme="majorEastAsia"/>
          <w:color w:val="000000" w:themeColor="text1"/>
          <w:lang w:val="ru-RU"/>
        </w:rPr>
        <w:t>9</w:t>
      </w:r>
      <w:r w:rsidR="00423AAA" w:rsidRPr="00575DB6">
        <w:rPr>
          <w:rStyle w:val="a9"/>
          <w:rFonts w:eastAsiaTheme="majorEastAsia"/>
          <w:color w:val="000000" w:themeColor="text1"/>
        </w:rPr>
        <w:t>.</w:t>
      </w:r>
    </w:p>
    <w:p w14:paraId="29189B1B" w14:textId="257E5AEB" w:rsidR="00423AAA" w:rsidRPr="000166E1" w:rsidRDefault="00423AAA" w:rsidP="00423AAA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t>Таблица</w:t>
      </w:r>
      <w:r w:rsidRPr="00575DB6">
        <w:rPr>
          <w:color w:val="000000" w:themeColor="text1"/>
          <w:lang w:val="en-US"/>
        </w:rPr>
        <w:t> </w:t>
      </w:r>
      <w:r w:rsidR="00A66023" w:rsidRPr="000166E1">
        <w:rPr>
          <w:color w:val="000000" w:themeColor="text1"/>
        </w:rPr>
        <w:t>3</w:t>
      </w:r>
      <w:r w:rsidR="001849C4">
        <w:rPr>
          <w:color w:val="000000" w:themeColor="text1"/>
        </w:rPr>
        <w:t>9</w:t>
      </w:r>
    </w:p>
    <w:p w14:paraId="30032A9C" w14:textId="73B6EDF5" w:rsidR="00423AAA" w:rsidRPr="00575DB6" w:rsidRDefault="00423AAA" w:rsidP="00423AAA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Р</w:t>
      </w:r>
      <w:r w:rsidRPr="00575DB6">
        <w:rPr>
          <w:noProof/>
        </w:rPr>
        <w:t xml:space="preserve">езультат выполнения </w:t>
      </w:r>
      <w:r w:rsidRPr="00575DB6">
        <w:rPr>
          <w:noProof/>
          <w:szCs w:val="24"/>
        </w:rPr>
        <w:t>запроса сведений при перевозке товаров с использованием навигационной пломбы</w:t>
      </w:r>
      <w:r w:rsidRPr="00575DB6">
        <w:t>» (</w:t>
      </w:r>
      <w:r w:rsidRPr="00575DB6">
        <w:rPr>
          <w:noProof/>
          <w:lang w:val="en-US"/>
        </w:rPr>
        <w:t>R</w:t>
      </w:r>
      <w:r w:rsidRPr="00575DB6">
        <w:rPr>
          <w:noProof/>
        </w:rPr>
        <w:t>.</w:t>
      </w:r>
      <w:r w:rsidRPr="00575DB6">
        <w:rPr>
          <w:noProof/>
          <w:lang w:val="en-US"/>
        </w:rPr>
        <w:t>CA</w:t>
      </w:r>
      <w:r w:rsidRPr="00575DB6">
        <w:rPr>
          <w:noProof/>
        </w:rPr>
        <w:t>.</w:t>
      </w:r>
      <w:r w:rsidRPr="00575DB6">
        <w:rPr>
          <w:noProof/>
          <w:lang w:val="en-US"/>
        </w:rPr>
        <w:t>LS</w:t>
      </w:r>
      <w:r w:rsidRPr="00575DB6">
        <w:rPr>
          <w:noProof/>
        </w:rPr>
        <w:t>.06.002</w:t>
      </w:r>
      <w:r w:rsidRPr="00575DB6">
        <w:t>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 «</w:t>
      </w:r>
      <w:r w:rsidRPr="00575DB6">
        <w:t>С</w:t>
      </w:r>
      <w:r w:rsidRPr="00575DB6">
        <w:rPr>
          <w:noProof/>
        </w:rPr>
        <w:t>ведения о возможности использования навигационной пломбы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t>P.LS.06.MSG.020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423AAA" w:rsidRPr="00575DB6" w14:paraId="3A3EF7AC" w14:textId="77777777" w:rsidTr="00387C7D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86674F" w14:textId="77777777" w:rsidR="00423AAA" w:rsidRPr="00575DB6" w:rsidRDefault="00423AAA" w:rsidP="00387C7D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3603DD" w14:textId="77777777" w:rsidR="00423AAA" w:rsidRPr="00575DB6" w:rsidRDefault="00423AAA" w:rsidP="00387C7D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423AAA" w:rsidRPr="00575DB6" w14:paraId="2C4B77C3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B058C7" w14:textId="77777777" w:rsidR="00423AAA" w:rsidRPr="00575DB6" w:rsidRDefault="00423AAA" w:rsidP="00387C7D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4A9539" w14:textId="77777777" w:rsidR="00423AAA" w:rsidRPr="00575DB6" w:rsidRDefault="00423AAA" w:rsidP="00387C7D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7D0DF3" w:rsidRPr="00575DB6" w14:paraId="1F84464C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3D9A3E" w14:textId="1E905511" w:rsidR="007D0DF3" w:rsidRPr="00575DB6" w:rsidRDefault="00605584" w:rsidP="007D0DF3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53377A" w14:textId="29D16AB3" w:rsidR="007D0DF3" w:rsidRPr="00575DB6" w:rsidRDefault="007D0DF3" w:rsidP="007D0DF3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5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rFonts w:cs="Times New Roman"/>
                <w:color w:val="000000" w:themeColor="text1"/>
                <w:szCs w:val="24"/>
              </w:rPr>
              <w:t xml:space="preserve">YYYY-MM-DD </w:t>
            </w:r>
          </w:p>
        </w:tc>
      </w:tr>
      <w:tr w:rsidR="00924328" w:rsidRPr="00575DB6" w14:paraId="45116A15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68C882" w14:textId="481F74F4" w:rsidR="00924328" w:rsidRPr="00575DB6" w:rsidRDefault="00924328" w:rsidP="00924328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E0FB32" w14:textId="0D8547E6" w:rsidR="00924328" w:rsidRPr="00DA0703" w:rsidRDefault="004B62C2" w:rsidP="00DA0703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DA0703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DA0703">
              <w:rPr>
                <w:noProof/>
                <w:color w:val="000000" w:themeColor="text1"/>
              </w:rPr>
              <w:br/>
            </w:r>
            <w:r w:rsidRPr="00DA0703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DA0703">
              <w:t>Признак отнесения к уполномоченным операторам навигационной пломбы</w:t>
            </w:r>
            <w:r w:rsidRPr="00DA0703">
              <w:rPr>
                <w:noProof/>
                <w:color w:val="000000" w:themeColor="text1"/>
              </w:rPr>
              <w:t xml:space="preserve">» </w:t>
            </w:r>
            <w:r w:rsidR="00DA0703">
              <w:rPr>
                <w:noProof/>
                <w:color w:val="000000" w:themeColor="text1"/>
              </w:rPr>
              <w:br/>
            </w:r>
            <w:r w:rsidRPr="00DA0703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924328" w:rsidRPr="00575DB6" w14:paraId="17B58205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22894C" w14:textId="30142AB0" w:rsidR="00924328" w:rsidRPr="00575DB6" w:rsidRDefault="00924328" w:rsidP="00924328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2493F4" w14:textId="6713ABB7" w:rsidR="00924328" w:rsidRPr="00DA0703" w:rsidRDefault="00924328" w:rsidP="00924328">
            <w:pPr>
              <w:pStyle w:val="afff2"/>
              <w:jc w:val="left"/>
              <w:rPr>
                <w:noProof/>
              </w:rPr>
            </w:pPr>
            <w:r w:rsidRPr="00DA0703">
              <w:rPr>
                <w:noProof/>
              </w:rPr>
              <w:t>реквизит «Код результата обработки</w:t>
            </w:r>
            <w:r w:rsidR="00E36773">
              <w:rPr>
                <w:noProof/>
              </w:rPr>
              <w:t>»</w:t>
            </w:r>
            <w:r w:rsidRPr="00DA0703">
              <w:rPr>
                <w:noProof/>
              </w:rPr>
              <w:t xml:space="preserve"> (</w:t>
            </w:r>
            <w:r w:rsidRPr="00DA0703">
              <w:rPr>
                <w:noProof/>
                <w:lang w:val="en-US"/>
              </w:rPr>
              <w:t>casdo</w:t>
            </w:r>
            <w:r w:rsidRPr="00DA0703">
              <w:rPr>
                <w:noProof/>
              </w:rPr>
              <w:t>:‌</w:t>
            </w:r>
            <w:r w:rsidRPr="00DA0703">
              <w:rPr>
                <w:noProof/>
                <w:lang w:val="en-US"/>
              </w:rPr>
              <w:t>NSResult</w:t>
            </w:r>
            <w:r w:rsidRPr="00DA0703">
              <w:rPr>
                <w:noProof/>
              </w:rPr>
              <w:t>‌</w:t>
            </w:r>
            <w:r w:rsidRPr="00DA0703">
              <w:rPr>
                <w:noProof/>
                <w:lang w:val="en-US"/>
              </w:rPr>
              <w:t>Code</w:t>
            </w:r>
            <w:r w:rsidR="00E36773">
              <w:rPr>
                <w:noProof/>
              </w:rPr>
              <w:t>)</w:t>
            </w:r>
            <w:r w:rsidRPr="00DA0703">
              <w:rPr>
                <w:noProof/>
              </w:rPr>
              <w:t xml:space="preserve"> должен содержать 1 из значений:</w:t>
            </w:r>
          </w:p>
          <w:p w14:paraId="77C91F92" w14:textId="37180E5A" w:rsidR="00924328" w:rsidRPr="00DA0703" w:rsidRDefault="00924328" w:rsidP="00924328">
            <w:pPr>
              <w:pStyle w:val="afff2"/>
              <w:jc w:val="left"/>
              <w:rPr>
                <w:noProof/>
              </w:rPr>
            </w:pPr>
            <w:r w:rsidRPr="00DA0703">
              <w:rPr>
                <w:noProof/>
              </w:rPr>
              <w:t>«00</w:t>
            </w:r>
            <w:r w:rsidR="00B1383F" w:rsidRPr="00DA0703">
              <w:rPr>
                <w:noProof/>
              </w:rPr>
              <w:t>0</w:t>
            </w:r>
            <w:r w:rsidRPr="00DA0703">
              <w:rPr>
                <w:noProof/>
              </w:rPr>
              <w:t>»</w:t>
            </w:r>
            <w:r w:rsidRPr="00DA0703">
              <w:rPr>
                <w:noProof/>
                <w:lang w:val="en-US"/>
              </w:rPr>
              <w:t> </w:t>
            </w:r>
            <w:r w:rsidRPr="00DA0703">
              <w:rPr>
                <w:noProof/>
              </w:rPr>
              <w:t>–</w:t>
            </w:r>
            <w:r w:rsidRPr="00DA0703">
              <w:rPr>
                <w:noProof/>
                <w:lang w:val="en-US"/>
              </w:rPr>
              <w:t> </w:t>
            </w:r>
            <w:r w:rsidR="00FE6944">
              <w:rPr>
                <w:noProof/>
              </w:rPr>
              <w:t>«</w:t>
            </w:r>
            <w:r w:rsidR="00E36773">
              <w:rPr>
                <w:rFonts w:cs="Times New Roman"/>
                <w:color w:val="000000"/>
                <w:szCs w:val="24"/>
              </w:rPr>
              <w:t>запрос обработан без ошибок,</w:t>
            </w:r>
            <w:r w:rsidR="00B1383F" w:rsidRPr="00DA0703">
              <w:rPr>
                <w:rFonts w:cs="Times New Roman"/>
                <w:color w:val="000000"/>
                <w:szCs w:val="24"/>
              </w:rPr>
              <w:t xml:space="preserve"> сведения по перевозке (пломбе) найдены</w:t>
            </w:r>
            <w:r w:rsidR="00FE6944">
              <w:rPr>
                <w:rFonts w:cs="Times New Roman"/>
                <w:color w:val="000000"/>
                <w:szCs w:val="24"/>
              </w:rPr>
              <w:t>»</w:t>
            </w:r>
            <w:r w:rsidRPr="00DA0703">
              <w:rPr>
                <w:noProof/>
              </w:rPr>
              <w:t>;</w:t>
            </w:r>
          </w:p>
          <w:p w14:paraId="79CD22BD" w14:textId="4CE3FE10" w:rsidR="00924328" w:rsidRPr="00DA0703" w:rsidRDefault="00924328" w:rsidP="00924328">
            <w:pPr>
              <w:pStyle w:val="afff2"/>
              <w:jc w:val="left"/>
              <w:rPr>
                <w:noProof/>
              </w:rPr>
            </w:pPr>
            <w:r w:rsidRPr="00DA0703">
              <w:rPr>
                <w:noProof/>
              </w:rPr>
              <w:t>«</w:t>
            </w:r>
            <w:r w:rsidR="00B1383F" w:rsidRPr="00DA0703">
              <w:rPr>
                <w:noProof/>
              </w:rPr>
              <w:t>1</w:t>
            </w:r>
            <w:r w:rsidRPr="00DA0703">
              <w:rPr>
                <w:noProof/>
              </w:rPr>
              <w:t>01»</w:t>
            </w:r>
            <w:r w:rsidRPr="00DA0703">
              <w:rPr>
                <w:noProof/>
                <w:lang w:val="en-US"/>
              </w:rPr>
              <w:t> </w:t>
            </w:r>
            <w:r w:rsidRPr="00DA0703">
              <w:rPr>
                <w:noProof/>
              </w:rPr>
              <w:t>–</w:t>
            </w:r>
            <w:r w:rsidRPr="00DA0703">
              <w:rPr>
                <w:noProof/>
                <w:lang w:val="en-US"/>
              </w:rPr>
              <w:t> </w:t>
            </w:r>
            <w:r w:rsidR="00FE6944">
              <w:rPr>
                <w:noProof/>
              </w:rPr>
              <w:t>«</w:t>
            </w:r>
            <w:r w:rsidR="00B1383F" w:rsidRPr="00DA0703">
              <w:rPr>
                <w:rFonts w:cs="Times New Roman"/>
                <w:color w:val="000000"/>
                <w:szCs w:val="24"/>
              </w:rPr>
              <w:t xml:space="preserve">ошибка: сведений по пломбе с указанным в запросе номером </w:t>
            </w:r>
            <w:r w:rsidR="000B7DBC">
              <w:rPr>
                <w:rFonts w:cs="Times New Roman"/>
                <w:color w:val="000000"/>
                <w:szCs w:val="24"/>
              </w:rPr>
              <w:br/>
            </w:r>
            <w:r w:rsidR="00B1383F" w:rsidRPr="00DA0703">
              <w:rPr>
                <w:rFonts w:cs="Times New Roman"/>
                <w:color w:val="000000"/>
                <w:szCs w:val="24"/>
              </w:rPr>
              <w:t>в информационной системе не найдено</w:t>
            </w:r>
            <w:r w:rsidR="00FE6944">
              <w:rPr>
                <w:rFonts w:cs="Times New Roman"/>
                <w:color w:val="000000"/>
                <w:szCs w:val="24"/>
              </w:rPr>
              <w:t>»</w:t>
            </w:r>
            <w:r w:rsidRPr="00DA0703">
              <w:rPr>
                <w:noProof/>
              </w:rPr>
              <w:t>;</w:t>
            </w:r>
          </w:p>
          <w:p w14:paraId="49FA0598" w14:textId="7B8849AD" w:rsidR="00924328" w:rsidRPr="00DA0703" w:rsidRDefault="00924328" w:rsidP="00FE6944">
            <w:pPr>
              <w:pStyle w:val="afff2"/>
              <w:jc w:val="left"/>
              <w:rPr>
                <w:noProof/>
              </w:rPr>
            </w:pPr>
            <w:r w:rsidRPr="00DA0703">
              <w:rPr>
                <w:noProof/>
              </w:rPr>
              <w:t>«</w:t>
            </w:r>
            <w:r w:rsidR="00B1383F" w:rsidRPr="00DA0703">
              <w:rPr>
                <w:noProof/>
              </w:rPr>
              <w:t>203</w:t>
            </w:r>
            <w:r w:rsidRPr="00DA0703">
              <w:rPr>
                <w:noProof/>
              </w:rPr>
              <w:t>»</w:t>
            </w:r>
            <w:r w:rsidRPr="00DA0703">
              <w:rPr>
                <w:noProof/>
                <w:lang w:val="en-US"/>
              </w:rPr>
              <w:t> </w:t>
            </w:r>
            <w:r w:rsidRPr="00DA0703">
              <w:rPr>
                <w:noProof/>
              </w:rPr>
              <w:t>–</w:t>
            </w:r>
            <w:r w:rsidRPr="00DA0703">
              <w:rPr>
                <w:noProof/>
                <w:lang w:val="en-US"/>
              </w:rPr>
              <w:t> </w:t>
            </w:r>
            <w:r w:rsidR="00FE6944">
              <w:rPr>
                <w:noProof/>
              </w:rPr>
              <w:t>«</w:t>
            </w:r>
            <w:r w:rsidR="00B1383F" w:rsidRPr="00DA0703">
              <w:rPr>
                <w:rFonts w:cs="Times New Roman"/>
                <w:color w:val="000000"/>
                <w:szCs w:val="24"/>
              </w:rPr>
              <w:t xml:space="preserve">ошибка: навигационная пломба с указанным в запросе номером </w:t>
            </w:r>
            <w:r w:rsidR="00BA288B">
              <w:rPr>
                <w:rFonts w:cs="Times New Roman"/>
                <w:color w:val="000000"/>
                <w:szCs w:val="24"/>
              </w:rPr>
              <w:br/>
            </w:r>
            <w:r w:rsidR="00B1383F" w:rsidRPr="00DA0703">
              <w:rPr>
                <w:rFonts w:cs="Times New Roman"/>
                <w:color w:val="000000"/>
                <w:szCs w:val="24"/>
              </w:rPr>
              <w:t>в информационной системе зарегистрирована, но не может быть использована для осуществления отслеживания</w:t>
            </w:r>
            <w:r w:rsidR="00FE6944">
              <w:rPr>
                <w:rFonts w:cs="Times New Roman"/>
                <w:color w:val="000000"/>
                <w:szCs w:val="24"/>
              </w:rPr>
              <w:t xml:space="preserve">», </w:t>
            </w:r>
            <w:r w:rsidR="00FE6944">
              <w:rPr>
                <w:rFonts w:cs="Times New Roman"/>
                <w:color w:val="000000"/>
                <w:szCs w:val="24"/>
              </w:rPr>
              <w:br/>
            </w:r>
            <w:bookmarkStart w:id="16" w:name="_GoBack"/>
            <w:r w:rsidR="00174AF0" w:rsidRPr="00DA0703">
              <w:rPr>
                <w:rFonts w:cs="Times New Roman"/>
                <w:color w:val="000000"/>
                <w:szCs w:val="24"/>
              </w:rPr>
              <w:t xml:space="preserve">в соответствии со справочником </w:t>
            </w:r>
            <w:r w:rsidR="00174AF0" w:rsidRPr="00DA0703">
              <w:rPr>
                <w:rFonts w:eastAsiaTheme="minorEastAsia"/>
                <w:noProof/>
              </w:rPr>
              <w:t>результатов</w:t>
            </w:r>
            <w:bookmarkEnd w:id="16"/>
            <w:r w:rsidR="00174AF0" w:rsidRPr="00DA0703">
              <w:rPr>
                <w:rFonts w:eastAsiaTheme="minorEastAsia"/>
                <w:noProof/>
              </w:rPr>
              <w:t xml:space="preserve"> обработки запросов, применяемый в рамках реализации информационного взаимодействия при отслеживании перевозок с применением навигационных пломб </w:t>
            </w:r>
            <w:r w:rsidR="00E36773">
              <w:rPr>
                <w:rFonts w:eastAsiaTheme="minorEastAsia"/>
                <w:noProof/>
              </w:rPr>
              <w:br/>
            </w:r>
            <w:r w:rsidR="00174AF0" w:rsidRPr="00DA0703">
              <w:rPr>
                <w:rFonts w:eastAsiaTheme="minorEastAsia"/>
                <w:noProof/>
              </w:rPr>
              <w:t>по территориям двух и более государств - членов Евразийского экономического союза</w:t>
            </w:r>
          </w:p>
        </w:tc>
      </w:tr>
      <w:tr w:rsidR="00924328" w:rsidRPr="00575DB6" w14:paraId="13C78771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02447F" w14:textId="40EA1F1C" w:rsidR="00924328" w:rsidRPr="00575DB6" w:rsidRDefault="008345DA" w:rsidP="00924328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0A7217" w14:textId="5B906208" w:rsidR="00924328" w:rsidRPr="00575DB6" w:rsidRDefault="00924328" w:rsidP="00924328">
            <w:pPr>
              <w:pStyle w:val="afff2"/>
              <w:jc w:val="left"/>
              <w:rPr>
                <w:noProof/>
              </w:rPr>
            </w:pPr>
            <w:r w:rsidRPr="00575DB6">
              <w:rPr>
                <w:noProof/>
              </w:rPr>
              <w:t xml:space="preserve">реквизит «Навигационная пломб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  <w:r w:rsidRPr="00575DB6">
              <w:rPr>
                <w:noProof/>
              </w:rPr>
              <w:t xml:space="preserve"> должен быть заполнен</w:t>
            </w:r>
          </w:p>
        </w:tc>
      </w:tr>
      <w:tr w:rsidR="00924328" w:rsidRPr="00575DB6" w14:paraId="1EB39270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560D7E" w14:textId="70B84DCF" w:rsidR="00924328" w:rsidRPr="00575DB6" w:rsidRDefault="008345DA" w:rsidP="00924328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506806" w14:textId="745B0751" w:rsidR="00924328" w:rsidRPr="00575DB6" w:rsidRDefault="00924328" w:rsidP="00924328">
            <w:pPr>
              <w:pStyle w:val="afff2"/>
              <w:jc w:val="left"/>
              <w:rPr>
                <w:noProof/>
              </w:rPr>
            </w:pPr>
            <w:r w:rsidRPr="00575DB6">
              <w:rPr>
                <w:noProof/>
              </w:rPr>
              <w:t>реквизит «Уникальный идентификатор навигационной пломбы»</w:t>
            </w:r>
            <w:r w:rsidR="00BA288B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avig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Seal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 xml:space="preserve">) в составе реквизита </w:t>
            </w:r>
            <w:r w:rsidRPr="00575DB6">
              <w:rPr>
                <w:noProof/>
              </w:rPr>
              <w:t xml:space="preserve">«Навигационная пломба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  <w:r w:rsidRPr="00575DB6">
              <w:rPr>
                <w:noProof/>
              </w:rPr>
              <w:t xml:space="preserve"> должен быть заполнен</w:t>
            </w:r>
          </w:p>
        </w:tc>
      </w:tr>
      <w:tr w:rsidR="00924328" w:rsidRPr="00575DB6" w14:paraId="2643D998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12A47A" w14:textId="18B6B171" w:rsidR="00924328" w:rsidRPr="00575DB6" w:rsidRDefault="008345DA" w:rsidP="00924328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497BDC" w14:textId="3F008795" w:rsidR="009146D5" w:rsidRPr="00DA0703" w:rsidRDefault="00924328" w:rsidP="008345DA">
            <w:pPr>
              <w:pStyle w:val="afff2"/>
              <w:jc w:val="left"/>
              <w:rPr>
                <w:noProof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реквизит </w:t>
            </w:r>
            <w:r w:rsidRPr="00575DB6">
              <w:rPr>
                <w:noProof/>
              </w:rPr>
              <w:t>«Код результата обработки 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Resul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rPr>
                <w:noProof/>
              </w:rPr>
              <w:t xml:space="preserve">) </w:t>
            </w:r>
            <w:r w:rsidRPr="00DA0703">
              <w:rPr>
                <w:noProof/>
              </w:rPr>
              <w:t>содержит значение «00</w:t>
            </w:r>
            <w:r w:rsidR="00B1383F" w:rsidRPr="00DA0703">
              <w:rPr>
                <w:noProof/>
              </w:rPr>
              <w:t>0</w:t>
            </w:r>
            <w:r w:rsidRPr="00DA0703">
              <w:rPr>
                <w:noProof/>
              </w:rPr>
              <w:t>», то реквизит</w:t>
            </w:r>
            <w:r w:rsidR="008345DA" w:rsidRPr="00DA0703">
              <w:rPr>
                <w:noProof/>
              </w:rPr>
              <w:t>ы</w:t>
            </w:r>
            <w:r w:rsidR="009146D5" w:rsidRPr="00DA0703">
              <w:rPr>
                <w:noProof/>
              </w:rPr>
              <w:t>:</w:t>
            </w:r>
          </w:p>
          <w:p w14:paraId="641819DD" w14:textId="138E9A77" w:rsidR="008345DA" w:rsidRPr="00DA0703" w:rsidRDefault="009146D5" w:rsidP="009146D5">
            <w:pPr>
              <w:pStyle w:val="afff2"/>
              <w:jc w:val="left"/>
            </w:pPr>
            <w:r w:rsidRPr="00DA0703">
              <w:rPr>
                <w:noProof/>
              </w:rPr>
              <w:t xml:space="preserve">«Идентификатор навигационной пломбы» </w:t>
            </w:r>
            <w:r w:rsidRPr="00DA0703">
              <w:t>(</w:t>
            </w:r>
            <w:r w:rsidRPr="00DA0703">
              <w:rPr>
                <w:noProof/>
                <w:lang w:val="en-US"/>
              </w:rPr>
              <w:t>casdo</w:t>
            </w:r>
            <w:r w:rsidRPr="00DA0703">
              <w:rPr>
                <w:noProof/>
              </w:rPr>
              <w:t>:‌</w:t>
            </w:r>
            <w:r w:rsidRPr="00DA0703">
              <w:rPr>
                <w:noProof/>
                <w:lang w:val="en-US"/>
              </w:rPr>
              <w:t>NSId</w:t>
            </w:r>
            <w:r w:rsidRPr="00DA0703">
              <w:t>);</w:t>
            </w:r>
            <w:r w:rsidR="008345DA" w:rsidRPr="00DA0703">
              <w:rPr>
                <w:noProof/>
              </w:rPr>
              <w:br/>
            </w:r>
            <w:r w:rsidR="008345DA" w:rsidRPr="00DA0703">
              <w:t>«</w:t>
            </w:r>
            <w:r w:rsidR="008345DA" w:rsidRPr="00DA0703">
              <w:rPr>
                <w:noProof/>
              </w:rPr>
              <w:t xml:space="preserve">Национальный оператор навигационной пломбы» </w:t>
            </w:r>
            <w:r w:rsidR="008345DA" w:rsidRPr="00DA0703">
              <w:rPr>
                <w:noProof/>
              </w:rPr>
              <w:br/>
            </w:r>
            <w:r w:rsidR="008345DA" w:rsidRPr="00DA0703">
              <w:t>(</w:t>
            </w:r>
            <w:r w:rsidR="008345DA" w:rsidRPr="00DA0703">
              <w:rPr>
                <w:noProof/>
                <w:lang w:val="en-US"/>
              </w:rPr>
              <w:t>casdo</w:t>
            </w:r>
            <w:r w:rsidR="008345DA" w:rsidRPr="00DA0703">
              <w:rPr>
                <w:noProof/>
              </w:rPr>
              <w:t>:‌</w:t>
            </w:r>
            <w:r w:rsidR="008345DA" w:rsidRPr="00DA0703">
              <w:rPr>
                <w:noProof/>
                <w:lang w:val="en-US"/>
              </w:rPr>
              <w:t>NSOwner</w:t>
            </w:r>
            <w:r w:rsidR="008345DA" w:rsidRPr="00DA0703">
              <w:rPr>
                <w:noProof/>
              </w:rPr>
              <w:t>‌</w:t>
            </w:r>
            <w:r w:rsidR="008345DA" w:rsidRPr="00DA0703">
              <w:rPr>
                <w:noProof/>
                <w:lang w:val="en-US"/>
              </w:rPr>
              <w:t>Code</w:t>
            </w:r>
            <w:r w:rsidR="008345DA" w:rsidRPr="00DA0703">
              <w:t>);</w:t>
            </w:r>
          </w:p>
          <w:p w14:paraId="0BA52FAB" w14:textId="77777777" w:rsidR="008345DA" w:rsidRPr="00DA0703" w:rsidRDefault="008345DA" w:rsidP="008345DA">
            <w:pPr>
              <w:pStyle w:val="afff2"/>
              <w:jc w:val="left"/>
            </w:pPr>
            <w:r w:rsidRPr="00DA0703">
              <w:t>«</w:t>
            </w:r>
            <w:r w:rsidRPr="00DA0703">
              <w:rPr>
                <w:noProof/>
              </w:rPr>
              <w:t xml:space="preserve">Наименование модели» </w:t>
            </w:r>
            <w:r w:rsidRPr="00DA0703">
              <w:t>(</w:t>
            </w:r>
            <w:r w:rsidRPr="00DA0703">
              <w:rPr>
                <w:noProof/>
                <w:lang w:val="en-US"/>
              </w:rPr>
              <w:t>csdo</w:t>
            </w:r>
            <w:r w:rsidRPr="00DA0703">
              <w:rPr>
                <w:noProof/>
              </w:rPr>
              <w:t>:‌</w:t>
            </w:r>
            <w:r w:rsidRPr="00DA0703">
              <w:rPr>
                <w:noProof/>
                <w:lang w:val="en-US"/>
              </w:rPr>
              <w:t>Product</w:t>
            </w:r>
            <w:r w:rsidRPr="00DA0703">
              <w:rPr>
                <w:noProof/>
              </w:rPr>
              <w:t>‌</w:t>
            </w:r>
            <w:r w:rsidRPr="00DA0703">
              <w:rPr>
                <w:noProof/>
                <w:lang w:val="en-US"/>
              </w:rPr>
              <w:t>Model</w:t>
            </w:r>
            <w:r w:rsidRPr="00DA0703">
              <w:rPr>
                <w:noProof/>
              </w:rPr>
              <w:t>‌</w:t>
            </w:r>
            <w:r w:rsidRPr="00DA0703">
              <w:rPr>
                <w:noProof/>
                <w:lang w:val="en-US"/>
              </w:rPr>
              <w:t>Name</w:t>
            </w:r>
            <w:r w:rsidRPr="00DA0703">
              <w:t>);</w:t>
            </w:r>
          </w:p>
          <w:p w14:paraId="4E76ED6A" w14:textId="10213B1E" w:rsidR="009146D5" w:rsidRPr="00DA0703" w:rsidRDefault="008345DA" w:rsidP="008345DA">
            <w:pPr>
              <w:pStyle w:val="afff2"/>
              <w:jc w:val="left"/>
            </w:pPr>
            <w:r w:rsidRPr="00DA0703">
              <w:t>«</w:t>
            </w:r>
            <w:r w:rsidRPr="00DA0703">
              <w:rPr>
                <w:noProof/>
              </w:rPr>
              <w:t xml:space="preserve">Дата» </w:t>
            </w:r>
            <w:r w:rsidRPr="00DA0703">
              <w:t>(</w:t>
            </w:r>
            <w:r w:rsidRPr="00DA0703">
              <w:rPr>
                <w:noProof/>
                <w:lang w:val="en-US"/>
              </w:rPr>
              <w:t>csdo</w:t>
            </w:r>
            <w:r w:rsidRPr="00DA0703">
              <w:rPr>
                <w:noProof/>
              </w:rPr>
              <w:t>:‌</w:t>
            </w:r>
            <w:r w:rsidRPr="00DA0703">
              <w:rPr>
                <w:noProof/>
                <w:lang w:val="en-US"/>
              </w:rPr>
              <w:t>Event</w:t>
            </w:r>
            <w:r w:rsidRPr="00DA0703">
              <w:rPr>
                <w:noProof/>
              </w:rPr>
              <w:t>‌</w:t>
            </w:r>
            <w:r w:rsidRPr="00DA0703">
              <w:rPr>
                <w:noProof/>
                <w:lang w:val="en-US"/>
              </w:rPr>
              <w:t>Date</w:t>
            </w:r>
            <w:r w:rsidRPr="00DA0703">
              <w:t xml:space="preserve">) в составе реквизита </w:t>
            </w:r>
            <w:r w:rsidRPr="00DA0703">
              <w:rPr>
                <w:noProof/>
              </w:rPr>
              <w:t xml:space="preserve">«Навигационная пломба» </w:t>
            </w:r>
            <w:r w:rsidRPr="00DA0703">
              <w:rPr>
                <w:noProof/>
              </w:rPr>
              <w:br/>
            </w:r>
            <w:r w:rsidRPr="00DA0703">
              <w:t>(</w:t>
            </w:r>
            <w:r w:rsidRPr="00DA0703">
              <w:rPr>
                <w:noProof/>
                <w:lang w:val="en-US"/>
              </w:rPr>
              <w:t>cacdo</w:t>
            </w:r>
            <w:r w:rsidRPr="00DA0703">
              <w:rPr>
                <w:noProof/>
              </w:rPr>
              <w:t>:‌</w:t>
            </w:r>
            <w:r w:rsidRPr="00DA0703">
              <w:rPr>
                <w:noProof/>
                <w:lang w:val="en-US"/>
              </w:rPr>
              <w:t>NSDevice</w:t>
            </w:r>
            <w:r w:rsidRPr="00DA0703">
              <w:rPr>
                <w:noProof/>
              </w:rPr>
              <w:t>‌</w:t>
            </w:r>
            <w:r w:rsidRPr="00DA0703">
              <w:rPr>
                <w:noProof/>
                <w:lang w:val="en-US"/>
              </w:rPr>
              <w:t>Details</w:t>
            </w:r>
            <w:r w:rsidRPr="00DA0703">
              <w:t>)</w:t>
            </w:r>
            <w:r w:rsidRPr="00DA0703">
              <w:rPr>
                <w:noProof/>
              </w:rPr>
              <w:t xml:space="preserve"> </w:t>
            </w:r>
            <w:r w:rsidRPr="00DA0703">
              <w:t>должны быть заполнены, иначе реквизиты</w:t>
            </w:r>
            <w:r w:rsidR="00E36773">
              <w:t>:</w:t>
            </w:r>
          </w:p>
          <w:p w14:paraId="09249D6A" w14:textId="78999774" w:rsidR="008345DA" w:rsidRPr="00575DB6" w:rsidRDefault="009146D5" w:rsidP="008345DA">
            <w:pPr>
              <w:pStyle w:val="afff2"/>
              <w:jc w:val="left"/>
            </w:pPr>
            <w:r w:rsidRPr="00DA0703">
              <w:rPr>
                <w:noProof/>
              </w:rPr>
              <w:t xml:space="preserve">«Идентификатор навигационной пломбы» </w:t>
            </w:r>
            <w:r w:rsidRPr="00DA0703">
              <w:t>(</w:t>
            </w:r>
            <w:r w:rsidRPr="00DA0703">
              <w:rPr>
                <w:noProof/>
                <w:lang w:val="en-US"/>
              </w:rPr>
              <w:t>casdo</w:t>
            </w:r>
            <w:r w:rsidRPr="00DA0703">
              <w:rPr>
                <w:noProof/>
              </w:rPr>
              <w:t>:‌</w:t>
            </w:r>
            <w:r w:rsidRPr="00DA0703">
              <w:rPr>
                <w:noProof/>
                <w:lang w:val="en-US"/>
              </w:rPr>
              <w:t>NSId</w:t>
            </w:r>
            <w:r w:rsidRPr="00DA0703">
              <w:t>);</w:t>
            </w:r>
            <w:r w:rsidR="008345DA" w:rsidRPr="00DA0703">
              <w:t xml:space="preserve"> </w:t>
            </w:r>
            <w:r w:rsidRPr="00DA0703">
              <w:br/>
              <w:t>«</w:t>
            </w:r>
            <w:r w:rsidR="008345DA" w:rsidRPr="00DA0703">
              <w:rPr>
                <w:noProof/>
              </w:rPr>
              <w:t xml:space="preserve">Национальный оператор навигационной пломбы» </w:t>
            </w:r>
            <w:r w:rsidR="00DA0703">
              <w:rPr>
                <w:noProof/>
              </w:rPr>
              <w:br/>
            </w:r>
            <w:r w:rsidR="008345DA" w:rsidRPr="00DA0703">
              <w:t>(</w:t>
            </w:r>
            <w:r w:rsidR="008345DA" w:rsidRPr="00DA0703">
              <w:rPr>
                <w:noProof/>
                <w:lang w:val="en-US"/>
              </w:rPr>
              <w:t>casdo</w:t>
            </w:r>
            <w:r w:rsidR="008345DA" w:rsidRPr="00DA0703">
              <w:rPr>
                <w:noProof/>
              </w:rPr>
              <w:t>:‌</w:t>
            </w:r>
            <w:r w:rsidR="008345DA" w:rsidRPr="00DA0703">
              <w:rPr>
                <w:noProof/>
                <w:lang w:val="en-US"/>
              </w:rPr>
              <w:t>NSOwner</w:t>
            </w:r>
            <w:r w:rsidR="008345DA" w:rsidRPr="00DA0703">
              <w:rPr>
                <w:noProof/>
              </w:rPr>
              <w:t>‌</w:t>
            </w:r>
            <w:r w:rsidR="008345DA" w:rsidRPr="00DA0703">
              <w:rPr>
                <w:noProof/>
                <w:lang w:val="en-US"/>
              </w:rPr>
              <w:t>Code</w:t>
            </w:r>
            <w:r w:rsidR="008345DA" w:rsidRPr="00DA0703">
              <w:t>);</w:t>
            </w:r>
          </w:p>
          <w:p w14:paraId="5CB7A61A" w14:textId="77777777" w:rsidR="008345DA" w:rsidRPr="00575DB6" w:rsidRDefault="008345DA" w:rsidP="008345DA">
            <w:pPr>
              <w:pStyle w:val="afff2"/>
              <w:jc w:val="left"/>
            </w:pPr>
            <w:r w:rsidRPr="00575DB6">
              <w:t>«</w:t>
            </w:r>
            <w:r w:rsidRPr="00575DB6">
              <w:rPr>
                <w:noProof/>
              </w:rPr>
              <w:t xml:space="preserve">Наименование модел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Produc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Model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Name</w:t>
            </w:r>
            <w:r w:rsidRPr="00575DB6">
              <w:t>);</w:t>
            </w:r>
          </w:p>
          <w:p w14:paraId="513CD853" w14:textId="4D23FC79" w:rsidR="00924328" w:rsidRPr="00575DB6" w:rsidRDefault="008345DA" w:rsidP="00DA0703">
            <w:pPr>
              <w:pStyle w:val="afff2"/>
              <w:jc w:val="left"/>
            </w:pPr>
            <w:r w:rsidRPr="00575DB6">
              <w:t>«</w:t>
            </w:r>
            <w:r w:rsidRPr="00575DB6">
              <w:rPr>
                <w:noProof/>
              </w:rPr>
              <w:t xml:space="preserve">Дат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e</w:t>
            </w:r>
            <w:r w:rsidRPr="00575DB6">
              <w:t xml:space="preserve">) в составе реквизита </w:t>
            </w:r>
            <w:r w:rsidRPr="00575DB6">
              <w:rPr>
                <w:noProof/>
              </w:rPr>
              <w:t xml:space="preserve">«Навигационная пломба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  <w:r w:rsidRPr="00575DB6">
              <w:rPr>
                <w:noProof/>
              </w:rPr>
              <w:t xml:space="preserve"> </w:t>
            </w:r>
            <w:r w:rsidR="00924328" w:rsidRPr="00575DB6">
              <w:t xml:space="preserve">не </w:t>
            </w:r>
            <w:r w:rsidRPr="00575DB6">
              <w:t>заполняются</w:t>
            </w:r>
          </w:p>
        </w:tc>
      </w:tr>
      <w:tr w:rsidR="00924328" w:rsidRPr="00575DB6" w14:paraId="0FECD971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F796A6" w14:textId="510B98F8" w:rsidR="00924328" w:rsidRPr="00575DB6" w:rsidRDefault="008345DA" w:rsidP="00924328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5B482D" w14:textId="34523B45" w:rsidR="00924328" w:rsidRPr="00DA0703" w:rsidRDefault="00924328" w:rsidP="0092432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DA0703">
              <w:rPr>
                <w:color w:val="000000" w:themeColor="text1"/>
                <w:szCs w:val="24"/>
              </w:rPr>
              <w:t xml:space="preserve">реквизит </w:t>
            </w:r>
            <w:r w:rsidRPr="00DA0703">
              <w:t>«</w:t>
            </w:r>
            <w:r w:rsidRPr="00DA0703">
              <w:rPr>
                <w:noProof/>
              </w:rPr>
              <w:t xml:space="preserve">Национальный оператор навигационной пломбы» </w:t>
            </w:r>
            <w:r w:rsidRPr="00DA0703">
              <w:rPr>
                <w:noProof/>
              </w:rPr>
              <w:br/>
            </w:r>
            <w:r w:rsidRPr="00DA0703">
              <w:t>(</w:t>
            </w:r>
            <w:r w:rsidRPr="00DA0703">
              <w:rPr>
                <w:noProof/>
                <w:lang w:val="en-US"/>
              </w:rPr>
              <w:t>casdo</w:t>
            </w:r>
            <w:r w:rsidRPr="00DA0703">
              <w:rPr>
                <w:noProof/>
              </w:rPr>
              <w:t>:‌</w:t>
            </w:r>
            <w:r w:rsidRPr="00DA0703">
              <w:rPr>
                <w:noProof/>
                <w:lang w:val="en-US"/>
              </w:rPr>
              <w:t>NSOwner</w:t>
            </w:r>
            <w:r w:rsidRPr="00DA0703">
              <w:rPr>
                <w:noProof/>
              </w:rPr>
              <w:t>‌</w:t>
            </w:r>
            <w:r w:rsidRPr="00DA0703">
              <w:rPr>
                <w:noProof/>
                <w:lang w:val="en-US"/>
              </w:rPr>
              <w:t>Code</w:t>
            </w:r>
            <w:r w:rsidRPr="00DA0703">
              <w:t xml:space="preserve">) при его заполнении должен </w:t>
            </w:r>
            <w:r w:rsidR="00FE7C7C" w:rsidRPr="00DA0703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FE7C7C" w:rsidRPr="00DA0703">
              <w:rPr>
                <w:noProof/>
                <w:color w:val="000000" w:themeColor="text1"/>
              </w:rPr>
              <w:t xml:space="preserve">операторов, участвующих в информационном взаимодействии </w:t>
            </w:r>
            <w:r w:rsidR="00DA0703" w:rsidRPr="00DA0703">
              <w:rPr>
                <w:noProof/>
                <w:color w:val="000000" w:themeColor="text1"/>
              </w:rPr>
              <w:br/>
            </w:r>
            <w:r w:rsidR="00FE7C7C" w:rsidRPr="00DA0703">
              <w:rPr>
                <w:noProof/>
                <w:color w:val="000000" w:themeColor="text1"/>
              </w:rPr>
              <w:t>по общему процессу, у которого колонка «</w:t>
            </w:r>
            <w:r w:rsidR="00FE7C7C" w:rsidRPr="00DA0703">
              <w:t xml:space="preserve">Признак отнесения </w:t>
            </w:r>
            <w:r w:rsidR="00DA0703" w:rsidRPr="00DA0703">
              <w:br/>
            </w:r>
            <w:r w:rsidR="00FE7C7C" w:rsidRPr="00DA0703">
              <w:t>к национальным операторам навигационной пломбы</w:t>
            </w:r>
            <w:r w:rsidR="00FE7C7C" w:rsidRPr="00DA0703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924328" w:rsidRPr="00575DB6" w14:paraId="3DBBBC21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C484CE" w14:textId="44F83809" w:rsidR="00924328" w:rsidRPr="00575DB6" w:rsidRDefault="008345DA" w:rsidP="00924328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27BE49" w14:textId="52CAAE8A" w:rsidR="00924328" w:rsidRPr="00575DB6" w:rsidRDefault="00924328" w:rsidP="0092432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Сведения об уникальном номере перевозки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не заполняется</w:t>
            </w:r>
          </w:p>
        </w:tc>
      </w:tr>
    </w:tbl>
    <w:p w14:paraId="6B8820EC" w14:textId="1B0F8C54" w:rsidR="00605584" w:rsidRPr="00575DB6" w:rsidRDefault="00B16843" w:rsidP="00605584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>
        <w:rPr>
          <w:rStyle w:val="a9"/>
          <w:rFonts w:eastAsiaTheme="majorEastAsia"/>
          <w:color w:val="000000" w:themeColor="text1"/>
          <w:lang w:val="ru-RU"/>
        </w:rPr>
        <w:t>5</w:t>
      </w:r>
      <w:r w:rsidR="008C64F4">
        <w:rPr>
          <w:rStyle w:val="a9"/>
          <w:rFonts w:eastAsiaTheme="majorEastAsia"/>
          <w:color w:val="000000" w:themeColor="text1"/>
          <w:lang w:val="ru-RU"/>
        </w:rPr>
        <w:t>1</w:t>
      </w:r>
      <w:r w:rsidR="00605584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605584" w:rsidRPr="00575DB6">
        <w:rPr>
          <w:rStyle w:val="a9"/>
          <w:rFonts w:eastAsiaTheme="majorEastAsia"/>
          <w:color w:val="000000" w:themeColor="text1"/>
          <w:lang w:val="ru-RU"/>
        </w:rPr>
        <w:t>«С</w:t>
      </w:r>
      <w:r w:rsidR="00605584" w:rsidRPr="00575DB6">
        <w:t>ведения для записи в навигационную пломбу</w:t>
      </w:r>
      <w:r w:rsidR="00605584" w:rsidRPr="00575DB6">
        <w:rPr>
          <w:lang w:val="ru-RU"/>
        </w:rPr>
        <w:t>»</w:t>
      </w:r>
      <w:r w:rsidR="00605584" w:rsidRPr="00575DB6">
        <w:t xml:space="preserve"> (R.CA.LS.06.004)</w:t>
      </w:r>
      <w:r w:rsidR="00605584" w:rsidRPr="00575DB6">
        <w:rPr>
          <w:rStyle w:val="a9"/>
          <w:rFonts w:eastAsiaTheme="majorEastAsia"/>
          <w:color w:val="000000" w:themeColor="text1"/>
        </w:rPr>
        <w:t>, передаваемых в сообщении «</w:t>
      </w:r>
      <w:r w:rsidR="00605584" w:rsidRPr="00575DB6">
        <w:rPr>
          <w:lang w:val="ru-RU"/>
        </w:rPr>
        <w:t>З</w:t>
      </w:r>
      <w:r w:rsidR="00605584" w:rsidRPr="00575DB6">
        <w:t>апрос на запись сведений в</w:t>
      </w:r>
      <w:r w:rsidR="00605584" w:rsidRPr="00575DB6">
        <w:rPr>
          <w:lang w:val="en-US"/>
        </w:rPr>
        <w:t> </w:t>
      </w:r>
      <w:r w:rsidR="00605584" w:rsidRPr="00575DB6">
        <w:t>навигационную пломбу</w:t>
      </w:r>
      <w:r w:rsidR="00605584" w:rsidRPr="00575DB6">
        <w:rPr>
          <w:rStyle w:val="a9"/>
          <w:rFonts w:eastAsiaTheme="majorEastAsia"/>
          <w:color w:val="000000" w:themeColor="text1"/>
        </w:rPr>
        <w:t>» (</w:t>
      </w:r>
      <w:r w:rsidR="00605584" w:rsidRPr="00575DB6">
        <w:rPr>
          <w:lang w:val="en-US"/>
        </w:rPr>
        <w:t>P</w:t>
      </w:r>
      <w:r w:rsidR="00605584" w:rsidRPr="00575DB6">
        <w:t>.</w:t>
      </w:r>
      <w:r w:rsidR="00605584" w:rsidRPr="00575DB6">
        <w:rPr>
          <w:lang w:val="en-US"/>
        </w:rPr>
        <w:t>LS</w:t>
      </w:r>
      <w:r w:rsidR="00605584" w:rsidRPr="00575DB6">
        <w:t>.06.</w:t>
      </w:r>
      <w:r w:rsidR="00605584" w:rsidRPr="00575DB6">
        <w:rPr>
          <w:lang w:val="en-US"/>
        </w:rPr>
        <w:t>MSG</w:t>
      </w:r>
      <w:r w:rsidR="00605584" w:rsidRPr="00575DB6">
        <w:t>.030</w:t>
      </w:r>
      <w:r w:rsidR="00605584" w:rsidRPr="00575DB6">
        <w:rPr>
          <w:rStyle w:val="a9"/>
          <w:rFonts w:eastAsiaTheme="majorEastAsia"/>
          <w:color w:val="000000" w:themeColor="text1"/>
        </w:rPr>
        <w:t xml:space="preserve">), приведены </w:t>
      </w:r>
      <w:r w:rsidR="00095FD7" w:rsidRPr="00575DB6">
        <w:rPr>
          <w:rStyle w:val="a9"/>
          <w:rFonts w:eastAsiaTheme="majorEastAsia"/>
          <w:color w:val="000000" w:themeColor="text1"/>
        </w:rPr>
        <w:br/>
      </w:r>
      <w:r w:rsidR="00605584" w:rsidRPr="00575DB6">
        <w:rPr>
          <w:rStyle w:val="a9"/>
          <w:rFonts w:eastAsiaTheme="majorEastAsia"/>
          <w:color w:val="000000" w:themeColor="text1"/>
        </w:rPr>
        <w:t>в таблице </w:t>
      </w:r>
      <w:r w:rsidR="001849C4">
        <w:rPr>
          <w:rStyle w:val="a9"/>
          <w:rFonts w:eastAsiaTheme="majorEastAsia"/>
          <w:color w:val="000000" w:themeColor="text1"/>
          <w:lang w:val="ru-RU"/>
        </w:rPr>
        <w:t>40</w:t>
      </w:r>
      <w:r w:rsidR="00605584" w:rsidRPr="00575DB6">
        <w:rPr>
          <w:rStyle w:val="a9"/>
          <w:rFonts w:eastAsiaTheme="majorEastAsia"/>
          <w:color w:val="000000" w:themeColor="text1"/>
        </w:rPr>
        <w:t>.</w:t>
      </w:r>
    </w:p>
    <w:p w14:paraId="6063FD8F" w14:textId="6BF287E5" w:rsidR="00605584" w:rsidRPr="000166E1" w:rsidRDefault="00605584" w:rsidP="00605584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t>Таблица</w:t>
      </w:r>
      <w:r w:rsidRPr="00575DB6">
        <w:rPr>
          <w:color w:val="000000" w:themeColor="text1"/>
          <w:lang w:val="en-US"/>
        </w:rPr>
        <w:t> </w:t>
      </w:r>
      <w:r w:rsidR="001849C4">
        <w:rPr>
          <w:color w:val="000000" w:themeColor="text1"/>
        </w:rPr>
        <w:t>40</w:t>
      </w:r>
    </w:p>
    <w:p w14:paraId="770352A7" w14:textId="27B79577" w:rsidR="00605584" w:rsidRPr="00575DB6" w:rsidRDefault="00605584" w:rsidP="00605584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С</w:t>
      </w:r>
      <w:r w:rsidRPr="00575DB6">
        <w:rPr>
          <w:szCs w:val="24"/>
        </w:rPr>
        <w:t>ведения для записи в навигационную пломбу</w:t>
      </w:r>
      <w:r w:rsidRPr="00575DB6">
        <w:t>»</w:t>
      </w:r>
      <w:r w:rsidRPr="00575DB6">
        <w:rPr>
          <w:szCs w:val="24"/>
        </w:rPr>
        <w:t xml:space="preserve"> (R.CA.LS.06.004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 «</w:t>
      </w:r>
      <w:r w:rsidRPr="00575DB6">
        <w:t>З</w:t>
      </w:r>
      <w:r w:rsidRPr="00575DB6">
        <w:rPr>
          <w:szCs w:val="24"/>
        </w:rPr>
        <w:t>апрос на запись сведений в</w:t>
      </w:r>
      <w:r w:rsidRPr="00575DB6">
        <w:rPr>
          <w:szCs w:val="24"/>
          <w:lang w:val="en-US"/>
        </w:rPr>
        <w:t> </w:t>
      </w:r>
      <w:r w:rsidRPr="00575DB6">
        <w:rPr>
          <w:szCs w:val="24"/>
        </w:rPr>
        <w:t>навигационную пломбу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rPr>
          <w:noProof/>
          <w:lang w:val="en-US"/>
        </w:rPr>
        <w:t>P</w:t>
      </w:r>
      <w:r w:rsidRPr="00575DB6">
        <w:rPr>
          <w:noProof/>
        </w:rPr>
        <w:t>.</w:t>
      </w:r>
      <w:r w:rsidRPr="00575DB6">
        <w:rPr>
          <w:noProof/>
          <w:lang w:val="en-US"/>
        </w:rPr>
        <w:t>LS</w:t>
      </w:r>
      <w:r w:rsidRPr="00575DB6">
        <w:rPr>
          <w:noProof/>
        </w:rPr>
        <w:t>.06.</w:t>
      </w:r>
      <w:r w:rsidRPr="00575DB6">
        <w:rPr>
          <w:noProof/>
          <w:lang w:val="en-US"/>
        </w:rPr>
        <w:t>MSG</w:t>
      </w:r>
      <w:r w:rsidRPr="00575DB6">
        <w:rPr>
          <w:noProof/>
        </w:rPr>
        <w:t>.030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605584" w:rsidRPr="00575DB6" w14:paraId="289C5AF0" w14:textId="77777777" w:rsidTr="00387C7D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86CC99" w14:textId="77777777" w:rsidR="00605584" w:rsidRPr="00575DB6" w:rsidRDefault="00605584" w:rsidP="00387C7D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63F435" w14:textId="77777777" w:rsidR="00605584" w:rsidRPr="00575DB6" w:rsidRDefault="00605584" w:rsidP="00387C7D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605584" w:rsidRPr="00575DB6" w14:paraId="119DE087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59802F" w14:textId="77777777" w:rsidR="00605584" w:rsidRPr="00575DB6" w:rsidRDefault="00605584" w:rsidP="00387C7D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973A21" w14:textId="77777777" w:rsidR="00605584" w:rsidRPr="00575DB6" w:rsidRDefault="00605584" w:rsidP="00387C7D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4B62C2" w:rsidRPr="00575DB6" w14:paraId="56C13145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36DC86" w14:textId="2097AF88" w:rsidR="004B62C2" w:rsidRPr="00575DB6" w:rsidRDefault="004B62C2" w:rsidP="004B62C2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B6ED79" w14:textId="7AA96C82" w:rsidR="004B62C2" w:rsidRPr="00DA0703" w:rsidRDefault="004B62C2" w:rsidP="00DA0703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DA0703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DA0703" w:rsidRPr="00DA0703">
              <w:rPr>
                <w:noProof/>
                <w:color w:val="000000" w:themeColor="text1"/>
              </w:rPr>
              <w:br/>
            </w:r>
            <w:r w:rsidRPr="00DA0703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DA0703">
              <w:t>Признак отнесения к уполномоченным операторам навигационной пломбы</w:t>
            </w:r>
            <w:r w:rsidRPr="00DA0703">
              <w:rPr>
                <w:noProof/>
                <w:color w:val="000000" w:themeColor="text1"/>
              </w:rPr>
              <w:t xml:space="preserve">» </w:t>
            </w:r>
            <w:r w:rsidR="00DA0703" w:rsidRPr="00DA0703">
              <w:rPr>
                <w:noProof/>
                <w:color w:val="000000" w:themeColor="text1"/>
              </w:rPr>
              <w:br/>
            </w:r>
            <w:r w:rsidRPr="00DA0703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8345DA" w:rsidRPr="00575DB6" w14:paraId="7FAB00DF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3E6091" w14:textId="018A983A" w:rsidR="008345DA" w:rsidRPr="00575DB6" w:rsidRDefault="00592308" w:rsidP="008345DA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0B4D8D" w14:textId="50B4C2D1" w:rsidR="008345DA" w:rsidRPr="00DA0703" w:rsidRDefault="008345DA" w:rsidP="008345DA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DA0703">
              <w:rPr>
                <w:color w:val="000000" w:themeColor="text1"/>
                <w:szCs w:val="24"/>
              </w:rPr>
              <w:t xml:space="preserve">реквизит </w:t>
            </w:r>
            <w:r w:rsidRPr="00DA0703">
              <w:t>«</w:t>
            </w:r>
            <w:r w:rsidRPr="00DA0703">
              <w:rPr>
                <w:noProof/>
              </w:rPr>
              <w:t xml:space="preserve">Национальный оператор навигационной пломбы» </w:t>
            </w:r>
            <w:r w:rsidRPr="00DA0703">
              <w:rPr>
                <w:noProof/>
              </w:rPr>
              <w:br/>
            </w:r>
            <w:r w:rsidRPr="00DA0703">
              <w:t>(</w:t>
            </w:r>
            <w:r w:rsidRPr="00DA0703">
              <w:rPr>
                <w:noProof/>
                <w:lang w:val="en-US"/>
              </w:rPr>
              <w:t>casdo</w:t>
            </w:r>
            <w:r w:rsidRPr="00DA0703">
              <w:rPr>
                <w:noProof/>
              </w:rPr>
              <w:t>:‌</w:t>
            </w:r>
            <w:r w:rsidRPr="00DA0703">
              <w:rPr>
                <w:noProof/>
                <w:lang w:val="en-US"/>
              </w:rPr>
              <w:t>NSOwner</w:t>
            </w:r>
            <w:r w:rsidRPr="00DA0703">
              <w:rPr>
                <w:noProof/>
              </w:rPr>
              <w:t>‌</w:t>
            </w:r>
            <w:r w:rsidRPr="00DA0703">
              <w:rPr>
                <w:noProof/>
                <w:lang w:val="en-US"/>
              </w:rPr>
              <w:t>Code</w:t>
            </w:r>
            <w:r w:rsidRPr="00DA0703">
              <w:t xml:space="preserve">) должен </w:t>
            </w:r>
            <w:r w:rsidR="00FE7C7C" w:rsidRPr="00DA0703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FE7C7C" w:rsidRPr="00DA0703">
              <w:rPr>
                <w:noProof/>
                <w:color w:val="000000" w:themeColor="text1"/>
              </w:rPr>
              <w:t xml:space="preserve">операторов, участвующих в информационном взаимодействии по общему процессу, </w:t>
            </w:r>
            <w:r w:rsidR="00DA0703" w:rsidRPr="00DA0703">
              <w:rPr>
                <w:noProof/>
                <w:color w:val="000000" w:themeColor="text1"/>
              </w:rPr>
              <w:br/>
            </w:r>
            <w:r w:rsidR="00FE7C7C" w:rsidRPr="00DA0703">
              <w:rPr>
                <w:noProof/>
                <w:color w:val="000000" w:themeColor="text1"/>
              </w:rPr>
              <w:t>у которого колонка «</w:t>
            </w:r>
            <w:r w:rsidR="00FE7C7C" w:rsidRPr="00DA0703">
              <w:t>Признак отнесения к национальным операторам навигационной пломбы</w:t>
            </w:r>
            <w:r w:rsidR="00FE7C7C" w:rsidRPr="00DA0703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8345DA" w:rsidRPr="00575DB6" w14:paraId="55694B3C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69A6D2" w14:textId="15E56CB5" w:rsidR="008345DA" w:rsidRPr="00575DB6" w:rsidRDefault="00592308" w:rsidP="008345DA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318934" w14:textId="42F0200D" w:rsidR="008345DA" w:rsidRPr="00575DB6" w:rsidRDefault="008345DA" w:rsidP="008345DA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color w:val="000000" w:themeColor="text1"/>
              </w:rPr>
              <w:t>Количество объектов» (</w:t>
            </w:r>
            <w:r w:rsidRPr="00575DB6">
              <w:rPr>
                <w:noProof/>
                <w:color w:val="000000" w:themeColor="text1"/>
                <w:lang w:val="en-US"/>
              </w:rPr>
              <w:t>cs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Object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Quantity</w:t>
            </w:r>
            <w:r w:rsidRPr="00575DB6">
              <w:rPr>
                <w:color w:val="000000" w:themeColor="text1"/>
              </w:rPr>
              <w:t xml:space="preserve">) должен быть заполнен и содержать общее количество сообщений, содержащих </w:t>
            </w:r>
            <w:r w:rsidRPr="00575DB6">
              <w:t>сведения, подлежащие записи в навигационную пломбу</w:t>
            </w:r>
          </w:p>
        </w:tc>
      </w:tr>
      <w:tr w:rsidR="008345DA" w:rsidRPr="00575DB6" w14:paraId="37ED937D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C2A743" w14:textId="08D10FB2" w:rsidR="008345DA" w:rsidRPr="00575DB6" w:rsidRDefault="00592308" w:rsidP="008345DA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97643F" w14:textId="110A6632" w:rsidR="008345DA" w:rsidRPr="00575DB6" w:rsidRDefault="008345DA" w:rsidP="008345DA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  <w:color w:val="000000" w:themeColor="text1"/>
              </w:rPr>
              <w:t xml:space="preserve">Порядковый номер» </w:t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s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Object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Ordinal</w:t>
            </w:r>
            <w:r w:rsidRPr="00575DB6">
              <w:rPr>
                <w:color w:val="000000" w:themeColor="text1"/>
              </w:rPr>
              <w:t xml:space="preserve">) должен быть заполнен и содержать порядковый номер сообщения, содержащего </w:t>
            </w:r>
            <w:r w:rsidRPr="00575DB6">
              <w:t xml:space="preserve">сведения, подлежащие записи в навигационную пломбу, в рамках </w:t>
            </w:r>
            <w:r w:rsidRPr="00575DB6">
              <w:rPr>
                <w:color w:val="000000" w:themeColor="text1"/>
              </w:rPr>
              <w:t>общего количества сообщений</w:t>
            </w:r>
          </w:p>
        </w:tc>
      </w:tr>
      <w:tr w:rsidR="008345DA" w:rsidRPr="00575DB6" w14:paraId="2F776047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EC4E1A" w14:textId="3CFE8C36" w:rsidR="008345DA" w:rsidRPr="00575DB6" w:rsidRDefault="00592308" w:rsidP="008345DA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666DC6" w14:textId="798A420A" w:rsidR="008345DA" w:rsidRPr="00575DB6" w:rsidRDefault="008345DA" w:rsidP="008345DA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>в составе реквизита «</w:t>
            </w:r>
            <w:r w:rsidRPr="00575DB6">
              <w:rPr>
                <w:noProof/>
              </w:rPr>
              <w:t xml:space="preserve">Единица записи в навигационную пломбу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Uploa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при представлении сведений, подлежащих записи в навигационную пломбу должен быть заполнен 1 из реквизитов:</w:t>
            </w:r>
          </w:p>
          <w:p w14:paraId="107D3C1A" w14:textId="3A8FBE47" w:rsidR="008345DA" w:rsidRPr="00575DB6" w:rsidRDefault="008345DA" w:rsidP="008345DA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Документ в бинарном формат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Binar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xt</w:t>
            </w:r>
            <w:r w:rsidRPr="00575DB6">
              <w:t>) – при записи бинарных данных или «</w:t>
            </w:r>
            <w:r w:rsidRPr="00575DB6">
              <w:rPr>
                <w:noProof/>
                <w:lang w:val="en-US"/>
              </w:rPr>
              <w:t>XML</w:t>
            </w:r>
            <w:r w:rsidRPr="00575DB6">
              <w:rPr>
                <w:noProof/>
              </w:rPr>
              <w:t>-документ</w:t>
            </w:r>
            <w:r w:rsidR="00E36773">
              <w:rPr>
                <w:noProof/>
              </w:rPr>
              <w:t>»</w:t>
            </w:r>
            <w:r w:rsidRPr="00575DB6">
              <w:rPr>
                <w:noProof/>
              </w:rPr>
              <w:t xml:space="preserve">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An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="00E36773">
              <w:t>)</w:t>
            </w:r>
            <w:r w:rsidRPr="00575DB6">
              <w:t xml:space="preserve"> - при записи электронных документов в формате </w:t>
            </w:r>
            <w:r w:rsidRPr="00575DB6">
              <w:rPr>
                <w:lang w:val="en-US"/>
              </w:rPr>
              <w:t>XML</w:t>
            </w:r>
          </w:p>
        </w:tc>
      </w:tr>
      <w:tr w:rsidR="008345DA" w:rsidRPr="00575DB6" w14:paraId="10EC102F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F847BD" w14:textId="0C55D4BB" w:rsidR="008345DA" w:rsidRPr="00575DB6" w:rsidRDefault="00592308" w:rsidP="008345DA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E4FDDE" w14:textId="4930089D" w:rsidR="008345DA" w:rsidRPr="00575DB6" w:rsidRDefault="008345DA" w:rsidP="008345DA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 xml:space="preserve">Документ в бинарном формат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Binar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xt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заполнен, то атрибут «</w:t>
            </w:r>
            <w:r w:rsidRPr="00575DB6">
              <w:rPr>
                <w:noProof/>
              </w:rPr>
              <w:t xml:space="preserve">код формата данных» </w:t>
            </w:r>
            <w:r w:rsidRPr="00575DB6">
              <w:t xml:space="preserve">(атрибут </w:t>
            </w:r>
            <w:r w:rsidRPr="00575DB6">
              <w:rPr>
                <w:noProof/>
                <w:lang w:val="en-US"/>
              </w:rPr>
              <w:t>media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yp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 xml:space="preserve">) </w:t>
            </w:r>
            <w:r w:rsidRPr="00575DB6">
              <w:br/>
              <w:t xml:space="preserve">в составе реквизита </w:t>
            </w: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Документ в бинарном формате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Binar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xt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</w:t>
            </w:r>
            <w:r w:rsidRPr="00575DB6">
              <w:rPr>
                <w:noProof/>
              </w:rPr>
              <w:t xml:space="preserve">должен содержать значение типа файла </w:t>
            </w:r>
            <w:r w:rsidRPr="00575DB6">
              <w:rPr>
                <w:noProof/>
              </w:rPr>
              <w:br/>
              <w:t>в соответствии со справочником форматов данных</w:t>
            </w:r>
          </w:p>
        </w:tc>
      </w:tr>
      <w:tr w:rsidR="008345DA" w:rsidRPr="00575DB6" w14:paraId="24AAADA9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2E0E17" w14:textId="53CEB218" w:rsidR="008345DA" w:rsidRPr="00575DB6" w:rsidRDefault="00592308" w:rsidP="008345DA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7C755D" w14:textId="13651622" w:rsidR="008345DA" w:rsidRPr="00575DB6" w:rsidRDefault="008345DA" w:rsidP="008345DA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>Признак активации</w:t>
            </w:r>
            <w:r w:rsidR="00E36773">
              <w:rPr>
                <w:noProof/>
              </w:rPr>
              <w:t>»</w:t>
            </w:r>
            <w:r w:rsidRPr="00575DB6">
              <w:rPr>
                <w:noProof/>
              </w:rPr>
              <w:t xml:space="preserve">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Activ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ndicator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должен содержать 1 из значений:</w:t>
            </w:r>
          </w:p>
          <w:p w14:paraId="0D37739D" w14:textId="1736CDD4" w:rsidR="008345DA" w:rsidRPr="00575DB6" w:rsidRDefault="008345DA" w:rsidP="008345DA">
            <w:pPr>
              <w:pStyle w:val="afff2"/>
              <w:jc w:val="left"/>
              <w:rPr>
                <w:noProof/>
              </w:rPr>
            </w:pPr>
            <w:r w:rsidRPr="00575DB6">
              <w:rPr>
                <w:color w:val="000000" w:themeColor="text1"/>
                <w:szCs w:val="24"/>
              </w:rPr>
              <w:t xml:space="preserve">«1» – «имеется </w:t>
            </w:r>
            <w:r w:rsidRPr="00575DB6">
              <w:rPr>
                <w:noProof/>
              </w:rPr>
              <w:t>разрешение контролирующего органа на активацию навигационной пломбы»;</w:t>
            </w:r>
          </w:p>
          <w:p w14:paraId="2FDF4D71" w14:textId="2DA3C3AA" w:rsidR="008345DA" w:rsidRPr="00575DB6" w:rsidRDefault="008345DA" w:rsidP="008345DA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0» - «</w:t>
            </w:r>
            <w:r w:rsidRPr="00575DB6">
              <w:rPr>
                <w:noProof/>
              </w:rPr>
              <w:t>разрешение контролирующего органа на активацию навигационной пломбы отсутствует»</w:t>
            </w:r>
          </w:p>
        </w:tc>
      </w:tr>
    </w:tbl>
    <w:p w14:paraId="6772B5D4" w14:textId="1F0952F9" w:rsidR="00605584" w:rsidRPr="00575DB6" w:rsidRDefault="00605584" w:rsidP="00BF3B8A">
      <w:pPr>
        <w:spacing w:line="240" w:lineRule="auto"/>
        <w:rPr>
          <w:sz w:val="24"/>
          <w:szCs w:val="24"/>
        </w:rPr>
      </w:pPr>
    </w:p>
    <w:p w14:paraId="0CE3AE57" w14:textId="70436ED2" w:rsidR="004A34B5" w:rsidRPr="00575DB6" w:rsidRDefault="008C64F4" w:rsidP="004A34B5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>
        <w:rPr>
          <w:rStyle w:val="a9"/>
          <w:rFonts w:eastAsiaTheme="majorEastAsia"/>
          <w:color w:val="000000" w:themeColor="text1"/>
          <w:lang w:val="ru-RU"/>
        </w:rPr>
        <w:t>52</w:t>
      </w:r>
      <w:r w:rsidR="004A34B5" w:rsidRPr="00575DB6">
        <w:rPr>
          <w:rStyle w:val="a9"/>
          <w:rFonts w:eastAsiaTheme="majorEastAsia"/>
          <w:color w:val="000000" w:themeColor="text1"/>
        </w:rPr>
        <w:t>. </w:t>
      </w:r>
      <w:r w:rsidR="00656CD3"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="00656CD3"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="00656CD3" w:rsidRPr="00575DB6">
        <w:t>Результат выполнения запроса сведений при перевозке товаров с использованием навигационной пломбы» (</w:t>
      </w:r>
      <w:r w:rsidR="00656CD3" w:rsidRPr="00575DB6">
        <w:rPr>
          <w:lang w:val="en-US"/>
        </w:rPr>
        <w:t>R</w:t>
      </w:r>
      <w:r w:rsidR="00656CD3" w:rsidRPr="00575DB6">
        <w:t>.</w:t>
      </w:r>
      <w:r w:rsidR="00656CD3" w:rsidRPr="00575DB6">
        <w:rPr>
          <w:lang w:val="en-US"/>
        </w:rPr>
        <w:t>CA</w:t>
      </w:r>
      <w:r w:rsidR="00656CD3" w:rsidRPr="00575DB6">
        <w:t>.</w:t>
      </w:r>
      <w:r w:rsidR="00656CD3" w:rsidRPr="00575DB6">
        <w:rPr>
          <w:lang w:val="en-US"/>
        </w:rPr>
        <w:t>LS</w:t>
      </w:r>
      <w:r w:rsidR="00656CD3" w:rsidRPr="00575DB6">
        <w:t>.06.002)</w:t>
      </w:r>
      <w:r w:rsidR="00656CD3" w:rsidRPr="00575DB6">
        <w:rPr>
          <w:rStyle w:val="a9"/>
          <w:rFonts w:eastAsiaTheme="majorEastAsia"/>
          <w:color w:val="000000" w:themeColor="text1"/>
        </w:rPr>
        <w:t>, передаваемых в сообщении «</w:t>
      </w:r>
      <w:r w:rsidR="00656CD3" w:rsidRPr="00575DB6">
        <w:t>Уведомление о результате выполнения записи сведений в навигационную пломбу</w:t>
      </w:r>
      <w:r w:rsidR="00656CD3" w:rsidRPr="00575DB6">
        <w:rPr>
          <w:rStyle w:val="a9"/>
          <w:rFonts w:eastAsiaTheme="majorEastAsia"/>
          <w:color w:val="000000" w:themeColor="text1"/>
        </w:rPr>
        <w:t>» (</w:t>
      </w:r>
      <w:r w:rsidR="00656CD3" w:rsidRPr="00575DB6">
        <w:rPr>
          <w:lang w:val="en-US"/>
        </w:rPr>
        <w:t>P</w:t>
      </w:r>
      <w:r w:rsidR="00656CD3" w:rsidRPr="00575DB6">
        <w:t>.</w:t>
      </w:r>
      <w:r w:rsidR="00656CD3" w:rsidRPr="00575DB6">
        <w:rPr>
          <w:lang w:val="en-US"/>
        </w:rPr>
        <w:t>LS</w:t>
      </w:r>
      <w:r w:rsidR="00656CD3" w:rsidRPr="00575DB6">
        <w:t>.06.</w:t>
      </w:r>
      <w:r w:rsidR="00656CD3" w:rsidRPr="00575DB6">
        <w:rPr>
          <w:lang w:val="en-US"/>
        </w:rPr>
        <w:t>MSG</w:t>
      </w:r>
      <w:r w:rsidR="00656CD3" w:rsidRPr="00575DB6">
        <w:t>.040</w:t>
      </w:r>
      <w:r w:rsidR="00656CD3" w:rsidRPr="00575DB6">
        <w:rPr>
          <w:rStyle w:val="a9"/>
          <w:rFonts w:eastAsiaTheme="majorEastAsia"/>
          <w:color w:val="000000" w:themeColor="text1"/>
        </w:rPr>
        <w:t>)</w:t>
      </w:r>
      <w:r w:rsidR="004A34B5" w:rsidRPr="00575DB6">
        <w:rPr>
          <w:rStyle w:val="a9"/>
          <w:rFonts w:eastAsiaTheme="majorEastAsia"/>
          <w:color w:val="000000" w:themeColor="text1"/>
        </w:rPr>
        <w:t>, приведены в таблице </w:t>
      </w:r>
      <w:r w:rsidR="001849C4">
        <w:rPr>
          <w:rStyle w:val="a9"/>
          <w:rFonts w:eastAsiaTheme="majorEastAsia"/>
          <w:color w:val="000000" w:themeColor="text1"/>
          <w:lang w:val="ru-RU"/>
        </w:rPr>
        <w:t>41</w:t>
      </w:r>
      <w:r w:rsidR="004A34B5" w:rsidRPr="00575DB6">
        <w:rPr>
          <w:rStyle w:val="a9"/>
          <w:rFonts w:eastAsiaTheme="majorEastAsia"/>
          <w:color w:val="000000" w:themeColor="text1"/>
        </w:rPr>
        <w:t>.</w:t>
      </w:r>
    </w:p>
    <w:p w14:paraId="15A3F57B" w14:textId="4E6CD444" w:rsidR="004A34B5" w:rsidRPr="000166E1" w:rsidRDefault="004A34B5" w:rsidP="004A34B5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lastRenderedPageBreak/>
        <w:t>Таблица</w:t>
      </w:r>
      <w:r w:rsidRPr="00575DB6">
        <w:rPr>
          <w:color w:val="000000" w:themeColor="text1"/>
          <w:lang w:val="en-US"/>
        </w:rPr>
        <w:t> </w:t>
      </w:r>
      <w:r w:rsidR="001849C4">
        <w:rPr>
          <w:color w:val="000000" w:themeColor="text1"/>
        </w:rPr>
        <w:t>41</w:t>
      </w:r>
    </w:p>
    <w:p w14:paraId="4E0D3A29" w14:textId="539C7672" w:rsidR="004A34B5" w:rsidRPr="00575DB6" w:rsidRDefault="004A34B5" w:rsidP="004A34B5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Pr="00575DB6">
        <w:rPr>
          <w:noProof/>
        </w:rPr>
        <w:t xml:space="preserve">Результат выполнения </w:t>
      </w:r>
      <w:r w:rsidRPr="00575DB6">
        <w:rPr>
          <w:noProof/>
          <w:szCs w:val="24"/>
        </w:rPr>
        <w:t xml:space="preserve">запроса сведений при перевозке товаров с использованием навигационной пломбы» </w:t>
      </w:r>
      <w:r w:rsidRPr="00575DB6">
        <w:rPr>
          <w:noProof/>
        </w:rPr>
        <w:t>(</w:t>
      </w:r>
      <w:r w:rsidRPr="00575DB6">
        <w:rPr>
          <w:noProof/>
          <w:lang w:val="en-US"/>
        </w:rPr>
        <w:t>R</w:t>
      </w:r>
      <w:r w:rsidRPr="00575DB6">
        <w:rPr>
          <w:noProof/>
        </w:rPr>
        <w:t>.</w:t>
      </w:r>
      <w:r w:rsidRPr="00575DB6">
        <w:rPr>
          <w:noProof/>
          <w:lang w:val="en-US"/>
        </w:rPr>
        <w:t>CA</w:t>
      </w:r>
      <w:r w:rsidRPr="00575DB6">
        <w:rPr>
          <w:noProof/>
        </w:rPr>
        <w:t>.</w:t>
      </w:r>
      <w:r w:rsidRPr="00575DB6">
        <w:rPr>
          <w:noProof/>
          <w:lang w:val="en-US"/>
        </w:rPr>
        <w:t>LS</w:t>
      </w:r>
      <w:r w:rsidRPr="00575DB6">
        <w:rPr>
          <w:noProof/>
        </w:rPr>
        <w:t>.06.002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 «</w:t>
      </w:r>
      <w:r w:rsidRPr="00575DB6">
        <w:rPr>
          <w:szCs w:val="24"/>
        </w:rPr>
        <w:t xml:space="preserve">Уведомление </w:t>
      </w:r>
      <w:r w:rsidRPr="00575DB6">
        <w:rPr>
          <w:noProof/>
          <w:szCs w:val="24"/>
        </w:rPr>
        <w:t>о результате выполнения записи сведений в навигационную пломбу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rPr>
          <w:noProof/>
          <w:lang w:val="en-US"/>
        </w:rPr>
        <w:t>P</w:t>
      </w:r>
      <w:r w:rsidRPr="00575DB6">
        <w:rPr>
          <w:noProof/>
        </w:rPr>
        <w:t>.</w:t>
      </w:r>
      <w:r w:rsidRPr="00575DB6">
        <w:rPr>
          <w:noProof/>
          <w:lang w:val="en-US"/>
        </w:rPr>
        <w:t>LS</w:t>
      </w:r>
      <w:r w:rsidRPr="00575DB6">
        <w:rPr>
          <w:noProof/>
        </w:rPr>
        <w:t>.06.</w:t>
      </w:r>
      <w:r w:rsidRPr="00575DB6">
        <w:rPr>
          <w:noProof/>
          <w:lang w:val="en-US"/>
        </w:rPr>
        <w:t>MSG</w:t>
      </w:r>
      <w:r w:rsidRPr="00575DB6">
        <w:rPr>
          <w:noProof/>
        </w:rPr>
        <w:t>.040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4A34B5" w:rsidRPr="00575DB6" w14:paraId="7B3621A6" w14:textId="77777777" w:rsidTr="00387C7D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7D25DC" w14:textId="77777777" w:rsidR="004A34B5" w:rsidRPr="00575DB6" w:rsidRDefault="004A34B5" w:rsidP="00387C7D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226980" w14:textId="77777777" w:rsidR="004A34B5" w:rsidRPr="00575DB6" w:rsidRDefault="004A34B5" w:rsidP="00387C7D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4A34B5" w:rsidRPr="00575DB6" w14:paraId="01E1F66A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B5C873" w14:textId="77777777" w:rsidR="004A34B5" w:rsidRPr="00575DB6" w:rsidRDefault="004A34B5" w:rsidP="00387C7D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D7DA63" w14:textId="77777777" w:rsidR="004A34B5" w:rsidRPr="00575DB6" w:rsidRDefault="004A34B5" w:rsidP="00387C7D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9D2575" w:rsidRPr="00575DB6" w14:paraId="336132D4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941A8C" w14:textId="0B8C66C8" w:rsidR="009D2575" w:rsidRPr="00575DB6" w:rsidRDefault="009D2575" w:rsidP="00387C7D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CB46A1" w14:textId="00C822F0" w:rsidR="009D2575" w:rsidRPr="00DA0703" w:rsidRDefault="009D2575" w:rsidP="009D2575">
            <w:pPr>
              <w:pStyle w:val="afff2"/>
              <w:jc w:val="left"/>
              <w:rPr>
                <w:noProof/>
                <w:color w:val="000000" w:themeColor="text1"/>
              </w:rPr>
            </w:pPr>
            <w:r w:rsidRPr="00DA0703">
              <w:rPr>
                <w:noProof/>
                <w:color w:val="000000" w:themeColor="text1"/>
              </w:rPr>
              <w:t>реквизит «Идентификатор исходного электронного документа (сведений</w:t>
            </w:r>
            <w:r w:rsidR="004128BC">
              <w:rPr>
                <w:noProof/>
                <w:color w:val="000000" w:themeColor="text1"/>
              </w:rPr>
              <w:t xml:space="preserve">) </w:t>
            </w:r>
            <w:r w:rsidRPr="00DA0703">
              <w:rPr>
                <w:noProof/>
                <w:color w:val="000000" w:themeColor="text1"/>
              </w:rPr>
              <w:t>(csdo:‌EDoc‌Ref‌Id) должен быть заполнен и содержать значение реквизита «Идентификатор электронного документа (сведений</w:t>
            </w:r>
            <w:r w:rsidR="004128BC">
              <w:rPr>
                <w:noProof/>
                <w:color w:val="000000" w:themeColor="text1"/>
              </w:rPr>
              <w:t xml:space="preserve">) </w:t>
            </w:r>
            <w:r w:rsidRPr="00DA0703">
              <w:rPr>
                <w:noProof/>
                <w:color w:val="000000" w:themeColor="text1"/>
              </w:rPr>
              <w:t>(csdo:‌EDoc‌Id) электронного документа (сведений) «Сведения для записи в навигационную пломбу» (R.CA.LS.06.004)</w:t>
            </w:r>
            <w:r w:rsidR="00DA0703" w:rsidRPr="00DA0703">
              <w:rPr>
                <w:noProof/>
                <w:color w:val="000000" w:themeColor="text1"/>
              </w:rPr>
              <w:t xml:space="preserve">, </w:t>
            </w:r>
            <w:r w:rsidRPr="00DA0703">
              <w:rPr>
                <w:noProof/>
                <w:color w:val="000000" w:themeColor="text1"/>
              </w:rPr>
              <w:t>п</w:t>
            </w:r>
            <w:r w:rsidR="007A7FBC" w:rsidRPr="00DA0703">
              <w:rPr>
                <w:noProof/>
                <w:color w:val="000000" w:themeColor="text1"/>
              </w:rPr>
              <w:t>р</w:t>
            </w:r>
            <w:r w:rsidRPr="00DA0703">
              <w:rPr>
                <w:noProof/>
                <w:color w:val="000000" w:themeColor="text1"/>
              </w:rPr>
              <w:t xml:space="preserve">едставленного в сообщении </w:t>
            </w:r>
            <w:r w:rsidRPr="00DA0703">
              <w:t>«</w:t>
            </w:r>
            <w:r w:rsidRPr="00DA0703">
              <w:rPr>
                <w:noProof/>
                <w:color w:val="000000" w:themeColor="text1"/>
              </w:rPr>
              <w:t>Запрос на запись сведений в навигационную пломбу</w:t>
            </w:r>
            <w:r w:rsidRPr="00DA0703">
              <w:t>» (</w:t>
            </w:r>
            <w:r w:rsidRPr="00DA0703">
              <w:rPr>
                <w:noProof/>
                <w:color w:val="000000" w:themeColor="text1"/>
              </w:rPr>
              <w:t>P.LS.06.MSG.030</w:t>
            </w:r>
            <w:r w:rsidRPr="00DA0703">
              <w:t>)</w:t>
            </w:r>
            <w:r w:rsidR="00DA0703" w:rsidRPr="00DA0703">
              <w:t>,</w:t>
            </w:r>
            <w:r w:rsidRPr="00DA0703">
              <w:rPr>
                <w:noProof/>
                <w:color w:val="000000" w:themeColor="text1"/>
              </w:rPr>
              <w:t xml:space="preserve"> в ответ на которое формируется сообщение «Уведомление о результате выполнения записи сведений в навигационную пломбу» (P.LS.06.MSG.040)</w:t>
            </w:r>
            <w:r w:rsidR="00DA0703" w:rsidRPr="00DA0703">
              <w:rPr>
                <w:noProof/>
                <w:color w:val="000000" w:themeColor="text1"/>
              </w:rPr>
              <w:t xml:space="preserve"> в рамках одного и того же экземпляра транзакции</w:t>
            </w:r>
          </w:p>
        </w:tc>
      </w:tr>
      <w:tr w:rsidR="004B62C2" w:rsidRPr="00575DB6" w14:paraId="23D2F23A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5EDEA3" w14:textId="23426967" w:rsidR="004B62C2" w:rsidRPr="00575DB6" w:rsidRDefault="009D2575" w:rsidP="004B62C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9009C1" w14:textId="280EE51A" w:rsidR="004B62C2" w:rsidRPr="00DA0703" w:rsidRDefault="004B62C2" w:rsidP="00DA0703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DA0703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DA0703" w:rsidRPr="00DA0703">
              <w:rPr>
                <w:noProof/>
                <w:color w:val="000000" w:themeColor="text1"/>
              </w:rPr>
              <w:br/>
            </w:r>
            <w:r w:rsidRPr="00DA0703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DA0703">
              <w:t>Признак отнесения к уполномоченным операторам навигационной пломбы</w:t>
            </w:r>
            <w:r w:rsidRPr="00DA0703">
              <w:rPr>
                <w:noProof/>
                <w:color w:val="000000" w:themeColor="text1"/>
              </w:rPr>
              <w:t xml:space="preserve">» </w:t>
            </w:r>
            <w:r w:rsidR="00E36773">
              <w:rPr>
                <w:noProof/>
                <w:color w:val="000000" w:themeColor="text1"/>
              </w:rPr>
              <w:br/>
            </w:r>
            <w:r w:rsidRPr="00DA0703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2C33F8" w:rsidRPr="00575DB6" w14:paraId="12D602B1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25B2E0" w14:textId="32198B77" w:rsidR="002C33F8" w:rsidRPr="00575DB6" w:rsidRDefault="009D2575" w:rsidP="002C33F8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815F9B" w14:textId="39BD1887" w:rsidR="002C33F8" w:rsidRPr="00DA0703" w:rsidRDefault="002C33F8" w:rsidP="002C33F8">
            <w:pPr>
              <w:pStyle w:val="afff2"/>
              <w:jc w:val="left"/>
              <w:rPr>
                <w:noProof/>
              </w:rPr>
            </w:pPr>
            <w:r w:rsidRPr="00DA0703">
              <w:rPr>
                <w:noProof/>
              </w:rPr>
              <w:t>реквизит «Код результата обработки» (</w:t>
            </w:r>
            <w:r w:rsidRPr="00DA0703">
              <w:rPr>
                <w:noProof/>
                <w:lang w:val="en-US"/>
              </w:rPr>
              <w:t>casdo</w:t>
            </w:r>
            <w:r w:rsidRPr="00DA0703">
              <w:rPr>
                <w:noProof/>
              </w:rPr>
              <w:t>:‌</w:t>
            </w:r>
            <w:r w:rsidRPr="00DA0703">
              <w:rPr>
                <w:noProof/>
                <w:lang w:val="en-US"/>
              </w:rPr>
              <w:t>NSResult</w:t>
            </w:r>
            <w:r w:rsidRPr="00DA0703">
              <w:rPr>
                <w:noProof/>
              </w:rPr>
              <w:t>‌</w:t>
            </w:r>
            <w:r w:rsidRPr="00DA0703">
              <w:rPr>
                <w:noProof/>
                <w:lang w:val="en-US"/>
              </w:rPr>
              <w:t>Code</w:t>
            </w:r>
            <w:r w:rsidRPr="00DA0703">
              <w:rPr>
                <w:noProof/>
              </w:rPr>
              <w:t>) должен содержать 1 из значений:</w:t>
            </w:r>
            <w:r w:rsidRPr="00DA0703">
              <w:rPr>
                <w:noProof/>
              </w:rPr>
              <w:br/>
              <w:t>«</w:t>
            </w:r>
            <w:r w:rsidR="00B1383F" w:rsidRPr="00DA0703">
              <w:rPr>
                <w:noProof/>
              </w:rPr>
              <w:t>000</w:t>
            </w:r>
            <w:r w:rsidRPr="00DA0703">
              <w:rPr>
                <w:noProof/>
              </w:rPr>
              <w:t>»</w:t>
            </w:r>
            <w:r w:rsidRPr="00DA0703">
              <w:rPr>
                <w:noProof/>
                <w:lang w:val="en-US"/>
              </w:rPr>
              <w:t> </w:t>
            </w:r>
            <w:r w:rsidRPr="00DA0703">
              <w:rPr>
                <w:noProof/>
              </w:rPr>
              <w:t>–</w:t>
            </w:r>
            <w:r w:rsidRPr="00DA0703">
              <w:rPr>
                <w:noProof/>
                <w:lang w:val="en-US"/>
              </w:rPr>
              <w:t> </w:t>
            </w:r>
            <w:r w:rsidRPr="00DA0703">
              <w:rPr>
                <w:noProof/>
              </w:rPr>
              <w:t>«</w:t>
            </w:r>
            <w:r w:rsidR="00B1383F" w:rsidRPr="00DA0703">
              <w:rPr>
                <w:rFonts w:cs="Times New Roman"/>
                <w:color w:val="000000"/>
                <w:szCs w:val="24"/>
              </w:rPr>
              <w:t>запрос обработан без ошибок</w:t>
            </w:r>
            <w:r w:rsidR="00E36773">
              <w:rPr>
                <w:rFonts w:cs="Times New Roman"/>
                <w:color w:val="000000"/>
                <w:szCs w:val="24"/>
              </w:rPr>
              <w:t>,</w:t>
            </w:r>
            <w:r w:rsidR="00B1383F" w:rsidRPr="00DA0703">
              <w:rPr>
                <w:rFonts w:cs="Times New Roman"/>
                <w:color w:val="000000"/>
                <w:szCs w:val="24"/>
              </w:rPr>
              <w:t xml:space="preserve"> сведения по перевозке (пломбе) найдены</w:t>
            </w:r>
            <w:r w:rsidRPr="00DA0703">
              <w:rPr>
                <w:noProof/>
              </w:rPr>
              <w:t>»;</w:t>
            </w:r>
          </w:p>
          <w:p w14:paraId="714C2FE3" w14:textId="0D918EA3" w:rsidR="002C33F8" w:rsidRPr="00DA0703" w:rsidRDefault="002C33F8" w:rsidP="00E36773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DA0703">
              <w:rPr>
                <w:noProof/>
              </w:rPr>
              <w:t>«</w:t>
            </w:r>
            <w:r w:rsidR="00B1383F" w:rsidRPr="00DA0703">
              <w:rPr>
                <w:noProof/>
              </w:rPr>
              <w:t>201</w:t>
            </w:r>
            <w:r w:rsidRPr="00DA0703">
              <w:rPr>
                <w:noProof/>
              </w:rPr>
              <w:t>»</w:t>
            </w:r>
            <w:r w:rsidRPr="00DA0703">
              <w:rPr>
                <w:noProof/>
                <w:lang w:val="en-US"/>
              </w:rPr>
              <w:t> </w:t>
            </w:r>
            <w:r w:rsidRPr="00DA0703">
              <w:rPr>
                <w:noProof/>
              </w:rPr>
              <w:t>–</w:t>
            </w:r>
            <w:r w:rsidRPr="00DA0703">
              <w:rPr>
                <w:noProof/>
                <w:lang w:val="en-US"/>
              </w:rPr>
              <w:t> </w:t>
            </w:r>
            <w:r w:rsidRPr="00DA0703">
              <w:rPr>
                <w:noProof/>
              </w:rPr>
              <w:t>«</w:t>
            </w:r>
            <w:r w:rsidR="00B1383F" w:rsidRPr="00DA0703">
              <w:rPr>
                <w:rFonts w:cs="Times New Roman"/>
                <w:color w:val="000000"/>
                <w:szCs w:val="24"/>
              </w:rPr>
              <w:t>ошибка: действия с навигационной пломбой не совершены</w:t>
            </w:r>
            <w:r w:rsidRPr="00DA0703">
              <w:rPr>
                <w:noProof/>
              </w:rPr>
              <w:t>»</w:t>
            </w:r>
            <w:r w:rsidR="00FA766A">
              <w:rPr>
                <w:noProof/>
              </w:rPr>
              <w:t xml:space="preserve">, </w:t>
            </w:r>
            <w:r w:rsidR="00174AF0" w:rsidRPr="00DA0703">
              <w:rPr>
                <w:noProof/>
              </w:rPr>
              <w:br/>
            </w:r>
            <w:r w:rsidR="00174AF0" w:rsidRPr="00DA0703">
              <w:rPr>
                <w:rFonts w:cs="Times New Roman"/>
                <w:color w:val="000000"/>
                <w:szCs w:val="24"/>
              </w:rPr>
              <w:t xml:space="preserve">в соответствии со справочником </w:t>
            </w:r>
            <w:r w:rsidR="00174AF0" w:rsidRPr="00DA0703">
              <w:rPr>
                <w:rFonts w:eastAsiaTheme="minorEastAsia"/>
                <w:noProof/>
              </w:rPr>
              <w:t xml:space="preserve">результатов обработки запросов, применяемый в рамках реализации информационного взаимодействия при отслеживании перевозок с применением навигационных пломб </w:t>
            </w:r>
            <w:r w:rsidR="00E36773">
              <w:rPr>
                <w:rFonts w:eastAsiaTheme="minorEastAsia"/>
                <w:noProof/>
              </w:rPr>
              <w:br/>
            </w:r>
            <w:r w:rsidR="00174AF0" w:rsidRPr="00DA0703">
              <w:rPr>
                <w:rFonts w:eastAsiaTheme="minorEastAsia"/>
                <w:noProof/>
              </w:rPr>
              <w:t>по территориям двух и более государств - членов Евразийского экономического союза</w:t>
            </w:r>
          </w:p>
        </w:tc>
      </w:tr>
      <w:tr w:rsidR="0061774D" w:rsidRPr="00575DB6" w14:paraId="042A16A8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FD0CE3" w14:textId="667DE102" w:rsidR="0061774D" w:rsidRPr="00575DB6" w:rsidRDefault="009D2575" w:rsidP="00387C7D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E44B50" w14:textId="146D512A" w:rsidR="0061774D" w:rsidRPr="00575DB6" w:rsidRDefault="0061774D" w:rsidP="00E36773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>Навигационная пломба</w:t>
            </w:r>
            <w:r w:rsidR="00E36773">
              <w:rPr>
                <w:noProof/>
              </w:rPr>
              <w:t>»</w:t>
            </w:r>
            <w:r w:rsidRPr="00575DB6">
              <w:rPr>
                <w:noProof/>
              </w:rPr>
              <w:t xml:space="preserve">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должен быть заполнен</w:t>
            </w:r>
          </w:p>
        </w:tc>
      </w:tr>
      <w:tr w:rsidR="002C33F8" w:rsidRPr="00575DB6" w14:paraId="77A952FC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7AD57E" w14:textId="2ABC3520" w:rsidR="002C33F8" w:rsidRPr="00575DB6" w:rsidRDefault="009D2575" w:rsidP="00387C7D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lastRenderedPageBreak/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2ADD06" w14:textId="6F1958C7" w:rsidR="00E36773" w:rsidRDefault="002C33F8" w:rsidP="00E36773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Идентификатор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d</w:t>
            </w:r>
            <w:r w:rsidR="004128BC">
              <w:t xml:space="preserve">) </w:t>
            </w:r>
          </w:p>
          <w:p w14:paraId="135D26E1" w14:textId="11547380" w:rsidR="002C33F8" w:rsidRPr="00575DB6" w:rsidRDefault="002C33F8" w:rsidP="00E36773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в составе реквизита «</w:t>
            </w:r>
            <w:r w:rsidRPr="00575DB6">
              <w:rPr>
                <w:noProof/>
              </w:rPr>
              <w:t>Навигационная пломба</w:t>
            </w:r>
            <w:r w:rsidR="00E36773">
              <w:rPr>
                <w:noProof/>
              </w:rPr>
              <w:t>»</w:t>
            </w:r>
            <w:r w:rsidRPr="00575DB6">
              <w:rPr>
                <w:noProof/>
              </w:rPr>
              <w:t xml:space="preserve">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должен быть заполнен</w:t>
            </w:r>
          </w:p>
        </w:tc>
      </w:tr>
      <w:tr w:rsidR="002C33F8" w:rsidRPr="00575DB6" w14:paraId="312A2A0E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3468D0" w14:textId="16296BBD" w:rsidR="002C33F8" w:rsidRPr="00575DB6" w:rsidRDefault="009D2575" w:rsidP="00387C7D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F48E87" w14:textId="6FDFB39D" w:rsidR="002C33F8" w:rsidRPr="00575DB6" w:rsidRDefault="002C33F8" w:rsidP="002C33F8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>реквизиты «</w:t>
            </w:r>
            <w:r w:rsidRPr="00575DB6">
              <w:rPr>
                <w:noProof/>
              </w:rPr>
              <w:t xml:space="preserve">Уникальный идентификатор навигационной пломбы» </w:t>
            </w:r>
            <w:r w:rsidR="00E36773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avig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Seal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>);</w:t>
            </w:r>
          </w:p>
          <w:p w14:paraId="150CB167" w14:textId="77777777" w:rsidR="002C33F8" w:rsidRPr="00575DB6" w:rsidRDefault="002C33F8" w:rsidP="002C33F8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Наименование модел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Produc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Model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Name</w:t>
            </w:r>
            <w:r w:rsidRPr="00575DB6">
              <w:t xml:space="preserve">), </w:t>
            </w:r>
          </w:p>
          <w:p w14:paraId="6CA5D6B1" w14:textId="69F0F770" w:rsidR="002C33F8" w:rsidRPr="00575DB6" w:rsidRDefault="002C33F8" w:rsidP="002C33F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noProof/>
              </w:rPr>
              <w:t xml:space="preserve">«Дат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e</w:t>
            </w:r>
            <w:r w:rsidRPr="00575DB6">
              <w:t xml:space="preserve">) </w:t>
            </w:r>
            <w:r w:rsidRPr="00575DB6">
              <w:rPr>
                <w:color w:val="000000" w:themeColor="text1"/>
                <w:szCs w:val="24"/>
              </w:rPr>
              <w:t>в составе реквизита «</w:t>
            </w:r>
            <w:r w:rsidRPr="00575DB6">
              <w:rPr>
                <w:noProof/>
              </w:rPr>
              <w:t xml:space="preserve">Навигационная пломба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="004128BC">
              <w:t xml:space="preserve">) </w:t>
            </w:r>
            <w:r w:rsidRPr="00575DB6">
              <w:rPr>
                <w:color w:val="000000" w:themeColor="text1"/>
                <w:szCs w:val="24"/>
              </w:rPr>
              <w:t>не заполняются</w:t>
            </w:r>
          </w:p>
        </w:tc>
      </w:tr>
      <w:tr w:rsidR="0061774D" w:rsidRPr="00575DB6" w14:paraId="7D1E3D04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DBF1CA" w14:textId="6274DDF3" w:rsidR="0061774D" w:rsidRPr="00575DB6" w:rsidRDefault="009D2575" w:rsidP="00387C7D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D7CE9E" w14:textId="3AD69AB0" w:rsidR="00656CD3" w:rsidRPr="00DA0703" w:rsidRDefault="0061774D" w:rsidP="00E36773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DA0703">
              <w:rPr>
                <w:color w:val="000000" w:themeColor="text1"/>
                <w:szCs w:val="24"/>
              </w:rPr>
              <w:t>реквизит «</w:t>
            </w:r>
            <w:r w:rsidRPr="00DA0703">
              <w:rPr>
                <w:noProof/>
              </w:rPr>
              <w:t>Национальный оператор навигационной пломбы</w:t>
            </w:r>
            <w:r w:rsidR="00E36773">
              <w:rPr>
                <w:noProof/>
              </w:rPr>
              <w:t xml:space="preserve">» </w:t>
            </w:r>
            <w:r w:rsidR="00E36773">
              <w:rPr>
                <w:noProof/>
              </w:rPr>
              <w:br/>
            </w:r>
            <w:r w:rsidRPr="00DA0703">
              <w:t>(</w:t>
            </w:r>
            <w:r w:rsidRPr="00DA0703">
              <w:rPr>
                <w:noProof/>
                <w:lang w:val="en-US"/>
              </w:rPr>
              <w:t>casdo</w:t>
            </w:r>
            <w:r w:rsidRPr="00DA0703">
              <w:rPr>
                <w:noProof/>
              </w:rPr>
              <w:t>:‌</w:t>
            </w:r>
            <w:r w:rsidRPr="00DA0703">
              <w:rPr>
                <w:noProof/>
                <w:lang w:val="en-US"/>
              </w:rPr>
              <w:t>NSOwner</w:t>
            </w:r>
            <w:r w:rsidRPr="00DA0703">
              <w:rPr>
                <w:noProof/>
              </w:rPr>
              <w:t>‌</w:t>
            </w:r>
            <w:r w:rsidRPr="00DA0703">
              <w:rPr>
                <w:noProof/>
                <w:lang w:val="en-US"/>
              </w:rPr>
              <w:t>Code</w:t>
            </w:r>
            <w:r w:rsidRPr="00DA0703">
              <w:t>)</w:t>
            </w:r>
            <w:r w:rsidRPr="00DA0703">
              <w:rPr>
                <w:color w:val="000000" w:themeColor="text1"/>
                <w:szCs w:val="24"/>
              </w:rPr>
              <w:t xml:space="preserve"> в составе реквизита «</w:t>
            </w:r>
            <w:r w:rsidRPr="00DA0703">
              <w:rPr>
                <w:noProof/>
              </w:rPr>
              <w:t xml:space="preserve">Навигационная пломба </w:t>
            </w:r>
            <w:r w:rsidRPr="00DA0703">
              <w:t>(</w:t>
            </w:r>
            <w:r w:rsidRPr="00DA0703">
              <w:rPr>
                <w:noProof/>
                <w:lang w:val="en-US"/>
              </w:rPr>
              <w:t>cacdo</w:t>
            </w:r>
            <w:r w:rsidRPr="00DA0703">
              <w:rPr>
                <w:noProof/>
              </w:rPr>
              <w:t>:‌</w:t>
            </w:r>
            <w:r w:rsidRPr="00DA0703">
              <w:rPr>
                <w:noProof/>
                <w:lang w:val="en-US"/>
              </w:rPr>
              <w:t>NSDevice</w:t>
            </w:r>
            <w:r w:rsidRPr="00DA0703">
              <w:rPr>
                <w:noProof/>
              </w:rPr>
              <w:t>‌</w:t>
            </w:r>
            <w:r w:rsidRPr="00DA0703">
              <w:rPr>
                <w:noProof/>
                <w:lang w:val="en-US"/>
              </w:rPr>
              <w:t>Details</w:t>
            </w:r>
            <w:r w:rsidR="004128BC">
              <w:t xml:space="preserve">) </w:t>
            </w:r>
            <w:r w:rsidRPr="00DA0703">
              <w:rPr>
                <w:color w:val="000000" w:themeColor="text1"/>
                <w:szCs w:val="24"/>
              </w:rPr>
              <w:t xml:space="preserve">должен быть заполнен и </w:t>
            </w:r>
            <w:r w:rsidR="00FE7C7C" w:rsidRPr="00DA0703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FE7C7C" w:rsidRPr="00DA0703">
              <w:rPr>
                <w:noProof/>
                <w:color w:val="000000" w:themeColor="text1"/>
              </w:rPr>
              <w:t>операторов, участвующих в информационном взаимодействии по общему процессу, у которого колонка «</w:t>
            </w:r>
            <w:r w:rsidR="00FE7C7C" w:rsidRPr="00DA0703">
              <w:t xml:space="preserve">Признак отнесения </w:t>
            </w:r>
            <w:r w:rsidR="00DA0703" w:rsidRPr="00DA0703">
              <w:br/>
            </w:r>
            <w:r w:rsidR="00FE7C7C" w:rsidRPr="00DA0703">
              <w:t>к национальным операторам навигационной пломбы</w:t>
            </w:r>
            <w:r w:rsidR="00FE7C7C" w:rsidRPr="00DA0703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4A34B5" w:rsidRPr="00575DB6" w14:paraId="1D9D508F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F477BF" w14:textId="4729E4D7" w:rsidR="004A34B5" w:rsidRPr="00575DB6" w:rsidRDefault="009D2575" w:rsidP="00387C7D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A2D39F" w14:textId="16C9A152" w:rsidR="004A34B5" w:rsidRPr="00575DB6" w:rsidRDefault="00656CD3" w:rsidP="00E36773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реквизит </w:t>
            </w:r>
            <w:r w:rsidRPr="00575DB6">
              <w:t>«</w:t>
            </w:r>
            <w:r w:rsidRPr="00575DB6">
              <w:rPr>
                <w:noProof/>
              </w:rPr>
              <w:t>Сведения об уникальном номере перевозки</w:t>
            </w:r>
            <w:r w:rsidR="00E36773">
              <w:rPr>
                <w:noProof/>
              </w:rPr>
              <w:t xml:space="preserve">» </w:t>
            </w:r>
            <w:r w:rsidR="00E36773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не </w:t>
            </w:r>
            <w:r w:rsidR="002C33F8" w:rsidRPr="00575DB6">
              <w:t>заполняется</w:t>
            </w:r>
          </w:p>
        </w:tc>
      </w:tr>
    </w:tbl>
    <w:p w14:paraId="43C0EC21" w14:textId="64A68DBD" w:rsidR="004A34B5" w:rsidRPr="00575DB6" w:rsidRDefault="004A34B5" w:rsidP="00BF3B8A">
      <w:pPr>
        <w:spacing w:line="240" w:lineRule="auto"/>
        <w:rPr>
          <w:sz w:val="24"/>
          <w:szCs w:val="24"/>
        </w:rPr>
      </w:pPr>
    </w:p>
    <w:p w14:paraId="4AE712B5" w14:textId="1D77A4F4" w:rsidR="00656CD3" w:rsidRPr="00575DB6" w:rsidRDefault="001F36C6" w:rsidP="00656CD3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 w:rsidRPr="00575DB6">
        <w:rPr>
          <w:rStyle w:val="a9"/>
          <w:rFonts w:eastAsiaTheme="majorEastAsia"/>
          <w:color w:val="000000" w:themeColor="text1"/>
          <w:lang w:val="ru-RU"/>
        </w:rPr>
        <w:t>5</w:t>
      </w:r>
      <w:r w:rsidR="008C64F4">
        <w:rPr>
          <w:rStyle w:val="a9"/>
          <w:rFonts w:eastAsiaTheme="majorEastAsia"/>
          <w:color w:val="000000" w:themeColor="text1"/>
          <w:lang w:val="ru-RU"/>
        </w:rPr>
        <w:t>3</w:t>
      </w:r>
      <w:r w:rsidR="00656CD3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656CD3" w:rsidRPr="00575DB6">
        <w:rPr>
          <w:rStyle w:val="a9"/>
          <w:rFonts w:eastAsiaTheme="majorEastAsia"/>
          <w:color w:val="000000" w:themeColor="text1"/>
          <w:lang w:val="ru-RU"/>
        </w:rPr>
        <w:t>«З</w:t>
      </w:r>
      <w:r w:rsidR="00656CD3" w:rsidRPr="00575DB6">
        <w:t>апрос сведений при перевозке товаров с использованием навигационной пломбы» (</w:t>
      </w:r>
      <w:r w:rsidR="00656CD3" w:rsidRPr="00575DB6">
        <w:rPr>
          <w:lang w:val="en-US"/>
        </w:rPr>
        <w:t>R</w:t>
      </w:r>
      <w:r w:rsidR="00656CD3" w:rsidRPr="00575DB6">
        <w:t>.</w:t>
      </w:r>
      <w:r w:rsidR="00656CD3" w:rsidRPr="00575DB6">
        <w:rPr>
          <w:lang w:val="en-US"/>
        </w:rPr>
        <w:t>CA</w:t>
      </w:r>
      <w:r w:rsidR="00656CD3" w:rsidRPr="00575DB6">
        <w:t>.</w:t>
      </w:r>
      <w:r w:rsidR="00656CD3" w:rsidRPr="00575DB6">
        <w:rPr>
          <w:lang w:val="en-US"/>
        </w:rPr>
        <w:t>LS</w:t>
      </w:r>
      <w:r w:rsidR="00656CD3" w:rsidRPr="00575DB6">
        <w:t>.06.00</w:t>
      </w:r>
      <w:r w:rsidR="00656CD3" w:rsidRPr="00575DB6">
        <w:rPr>
          <w:lang w:val="ru-RU"/>
        </w:rPr>
        <w:t>1</w:t>
      </w:r>
      <w:r w:rsidR="00656CD3" w:rsidRPr="00575DB6">
        <w:t>)</w:t>
      </w:r>
      <w:r w:rsidR="00656CD3" w:rsidRPr="00575DB6">
        <w:rPr>
          <w:rStyle w:val="a9"/>
          <w:rFonts w:eastAsiaTheme="majorEastAsia"/>
          <w:color w:val="000000" w:themeColor="text1"/>
        </w:rPr>
        <w:t>, передаваемых в сообщении «</w:t>
      </w:r>
      <w:r w:rsidR="00656CD3" w:rsidRPr="00575DB6">
        <w:rPr>
          <w:rStyle w:val="a9"/>
          <w:rFonts w:eastAsiaTheme="majorEastAsia"/>
          <w:color w:val="000000" w:themeColor="text1"/>
          <w:lang w:val="ru-RU"/>
        </w:rPr>
        <w:t>З</w:t>
      </w:r>
      <w:r w:rsidR="00656CD3" w:rsidRPr="00575DB6">
        <w:t>апрос на совершение действий с навигационной пломбой</w:t>
      </w:r>
      <w:r w:rsidR="00656CD3" w:rsidRPr="00575DB6">
        <w:rPr>
          <w:rStyle w:val="a9"/>
          <w:rFonts w:eastAsiaTheme="majorEastAsia"/>
          <w:color w:val="000000" w:themeColor="text1"/>
        </w:rPr>
        <w:t>» (</w:t>
      </w:r>
      <w:r w:rsidR="00656CD3" w:rsidRPr="00575DB6">
        <w:rPr>
          <w:lang w:val="en-US"/>
        </w:rPr>
        <w:t>P</w:t>
      </w:r>
      <w:r w:rsidR="00656CD3" w:rsidRPr="00575DB6">
        <w:t>.</w:t>
      </w:r>
      <w:r w:rsidR="00656CD3" w:rsidRPr="00575DB6">
        <w:rPr>
          <w:lang w:val="en-US"/>
        </w:rPr>
        <w:t>LS</w:t>
      </w:r>
      <w:r w:rsidR="00656CD3" w:rsidRPr="00575DB6">
        <w:t>.06.</w:t>
      </w:r>
      <w:r w:rsidR="00656CD3" w:rsidRPr="00575DB6">
        <w:rPr>
          <w:lang w:val="en-US"/>
        </w:rPr>
        <w:t>MSG</w:t>
      </w:r>
      <w:r w:rsidR="00656CD3" w:rsidRPr="00575DB6">
        <w:t>.050</w:t>
      </w:r>
      <w:r w:rsidR="00656CD3" w:rsidRPr="00575DB6">
        <w:rPr>
          <w:rStyle w:val="a9"/>
          <w:rFonts w:eastAsiaTheme="majorEastAsia"/>
          <w:color w:val="000000" w:themeColor="text1"/>
        </w:rPr>
        <w:t>), приведены в таблице </w:t>
      </w:r>
      <w:r w:rsidR="001849C4">
        <w:rPr>
          <w:rStyle w:val="a9"/>
          <w:rFonts w:eastAsiaTheme="majorEastAsia"/>
          <w:color w:val="000000" w:themeColor="text1"/>
          <w:lang w:val="ru-RU"/>
        </w:rPr>
        <w:t>42</w:t>
      </w:r>
      <w:r w:rsidR="00656CD3" w:rsidRPr="00575DB6">
        <w:rPr>
          <w:rStyle w:val="a9"/>
          <w:rFonts w:eastAsiaTheme="majorEastAsia"/>
          <w:color w:val="000000" w:themeColor="text1"/>
        </w:rPr>
        <w:t>.</w:t>
      </w:r>
    </w:p>
    <w:p w14:paraId="1DC58791" w14:textId="7ECFF4F8" w:rsidR="00656CD3" w:rsidRPr="000166E1" w:rsidRDefault="00656CD3" w:rsidP="00656CD3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t>Таблица</w:t>
      </w:r>
      <w:r w:rsidRPr="00575DB6">
        <w:rPr>
          <w:color w:val="000000" w:themeColor="text1"/>
          <w:lang w:val="en-US"/>
        </w:rPr>
        <w:t> </w:t>
      </w:r>
      <w:r w:rsidR="001849C4">
        <w:rPr>
          <w:color w:val="000000" w:themeColor="text1"/>
        </w:rPr>
        <w:t>42</w:t>
      </w:r>
    </w:p>
    <w:p w14:paraId="3DEE8909" w14:textId="35038638" w:rsidR="00656CD3" w:rsidRPr="00575DB6" w:rsidRDefault="00656CD3" w:rsidP="00656CD3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З</w:t>
      </w:r>
      <w:r w:rsidRPr="00575DB6">
        <w:rPr>
          <w:noProof/>
        </w:rPr>
        <w:t>апрос сведений при перевозке товаров с использованием навигационной пломбы</w:t>
      </w:r>
      <w:r w:rsidRPr="00575DB6">
        <w:rPr>
          <w:noProof/>
          <w:szCs w:val="24"/>
        </w:rPr>
        <w:t xml:space="preserve">» </w:t>
      </w:r>
      <w:r w:rsidRPr="00575DB6">
        <w:rPr>
          <w:noProof/>
        </w:rPr>
        <w:t>(</w:t>
      </w:r>
      <w:r w:rsidRPr="00575DB6">
        <w:rPr>
          <w:noProof/>
          <w:lang w:val="en-US"/>
        </w:rPr>
        <w:t>R</w:t>
      </w:r>
      <w:r w:rsidRPr="00575DB6">
        <w:rPr>
          <w:noProof/>
        </w:rPr>
        <w:t>.</w:t>
      </w:r>
      <w:r w:rsidRPr="00575DB6">
        <w:rPr>
          <w:noProof/>
          <w:lang w:val="en-US"/>
        </w:rPr>
        <w:t>CA</w:t>
      </w:r>
      <w:r w:rsidRPr="00575DB6">
        <w:rPr>
          <w:noProof/>
        </w:rPr>
        <w:t>.</w:t>
      </w:r>
      <w:r w:rsidRPr="00575DB6">
        <w:rPr>
          <w:noProof/>
          <w:lang w:val="en-US"/>
        </w:rPr>
        <w:t>LS</w:t>
      </w:r>
      <w:r w:rsidRPr="00575DB6">
        <w:rPr>
          <w:noProof/>
        </w:rPr>
        <w:t>.06.00</w:t>
      </w:r>
      <w:r w:rsidRPr="00575DB6">
        <w:t>1</w:t>
      </w:r>
      <w:r w:rsidRPr="00575DB6">
        <w:rPr>
          <w:noProof/>
        </w:rPr>
        <w:t>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 «</w:t>
      </w:r>
      <w:r w:rsidR="00190C5B" w:rsidRPr="00575DB6">
        <w:rPr>
          <w:szCs w:val="24"/>
        </w:rPr>
        <w:t xml:space="preserve">Запрос </w:t>
      </w:r>
      <w:r w:rsidRPr="00575DB6">
        <w:rPr>
          <w:szCs w:val="24"/>
        </w:rPr>
        <w:t>на совершение действий с навигационной пломбой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rPr>
          <w:noProof/>
          <w:lang w:val="en-US"/>
        </w:rPr>
        <w:t>P</w:t>
      </w:r>
      <w:r w:rsidRPr="00575DB6">
        <w:rPr>
          <w:noProof/>
        </w:rPr>
        <w:t>.</w:t>
      </w:r>
      <w:r w:rsidRPr="00575DB6">
        <w:rPr>
          <w:noProof/>
          <w:lang w:val="en-US"/>
        </w:rPr>
        <w:t>LS</w:t>
      </w:r>
      <w:r w:rsidRPr="00575DB6">
        <w:rPr>
          <w:noProof/>
        </w:rPr>
        <w:t>.06.</w:t>
      </w:r>
      <w:r w:rsidRPr="00575DB6">
        <w:rPr>
          <w:noProof/>
          <w:lang w:val="en-US"/>
        </w:rPr>
        <w:t>MSG</w:t>
      </w:r>
      <w:r w:rsidRPr="00575DB6">
        <w:rPr>
          <w:noProof/>
        </w:rPr>
        <w:t>.050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656CD3" w:rsidRPr="00575DB6" w14:paraId="44D37C5A" w14:textId="77777777" w:rsidTr="00387C7D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0C036D" w14:textId="77777777" w:rsidR="00656CD3" w:rsidRPr="00575DB6" w:rsidRDefault="00656CD3" w:rsidP="00387C7D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EC2850" w14:textId="77777777" w:rsidR="00656CD3" w:rsidRPr="00575DB6" w:rsidRDefault="00656CD3" w:rsidP="00387C7D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656CD3" w:rsidRPr="00575DB6" w14:paraId="19B61421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5659D9" w14:textId="77777777" w:rsidR="00656CD3" w:rsidRPr="00575DB6" w:rsidRDefault="00656CD3" w:rsidP="00387C7D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C18272" w14:textId="77777777" w:rsidR="00656CD3" w:rsidRPr="00575DB6" w:rsidRDefault="00656CD3" w:rsidP="00387C7D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4B62C2" w:rsidRPr="00575DB6" w14:paraId="783D06A4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40CF5B" w14:textId="2B6B9990" w:rsidR="004B62C2" w:rsidRPr="00575DB6" w:rsidRDefault="004B62C2" w:rsidP="004B62C2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5F9753" w14:textId="53CC3ADC" w:rsidR="004B62C2" w:rsidRPr="00DA0703" w:rsidRDefault="004B62C2" w:rsidP="00DA0703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DA0703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DA0703" w:rsidRPr="00DA0703">
              <w:rPr>
                <w:noProof/>
                <w:color w:val="000000" w:themeColor="text1"/>
              </w:rPr>
              <w:br/>
            </w:r>
            <w:r w:rsidRPr="00DA0703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DA0703">
              <w:t>Признак отнесения к уполномоченным операторам навигационной пломбы</w:t>
            </w:r>
            <w:r w:rsidRPr="00DA0703">
              <w:rPr>
                <w:noProof/>
                <w:color w:val="000000" w:themeColor="text1"/>
              </w:rPr>
              <w:t xml:space="preserve">» </w:t>
            </w:r>
            <w:r w:rsidR="00DA0703">
              <w:rPr>
                <w:noProof/>
                <w:color w:val="000000" w:themeColor="text1"/>
              </w:rPr>
              <w:br/>
            </w:r>
            <w:r w:rsidRPr="00DA0703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B82A10" w:rsidRPr="00575DB6" w14:paraId="7F0BB8E1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E758C6" w14:textId="4133AD94" w:rsidR="00B82A10" w:rsidRPr="00575DB6" w:rsidRDefault="00F61F09" w:rsidP="00387C7D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CB0417" w14:textId="2CC8E3EC" w:rsidR="00B61844" w:rsidRPr="00575DB6" w:rsidRDefault="00095FD7" w:rsidP="00B6184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</w:t>
            </w:r>
            <w:r w:rsidR="00B61844" w:rsidRPr="00575DB6">
              <w:rPr>
                <w:color w:val="000000" w:themeColor="text1"/>
                <w:szCs w:val="24"/>
              </w:rPr>
              <w:t>еквизиты</w:t>
            </w:r>
            <w:r w:rsidRPr="00575DB6">
              <w:rPr>
                <w:color w:val="000000" w:themeColor="text1"/>
                <w:szCs w:val="24"/>
              </w:rPr>
              <w:t>:</w:t>
            </w:r>
            <w:r w:rsidR="00B61844" w:rsidRPr="00575DB6">
              <w:rPr>
                <w:color w:val="000000" w:themeColor="text1"/>
                <w:szCs w:val="24"/>
              </w:rPr>
              <w:t xml:space="preserve"> </w:t>
            </w:r>
          </w:p>
          <w:p w14:paraId="3E489194" w14:textId="31DCB0D3" w:rsidR="00B82A10" w:rsidRPr="00575DB6" w:rsidRDefault="00B61844" w:rsidP="00B61844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Уникальный идентификатор навигационной пломбы» </w:t>
            </w:r>
            <w:r w:rsidR="00095FD7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avig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Seal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>)</w:t>
            </w:r>
            <w:r w:rsidR="000D75D4" w:rsidRPr="00575DB6">
              <w:t>,</w:t>
            </w:r>
          </w:p>
          <w:p w14:paraId="3E2AB573" w14:textId="77777777" w:rsidR="00B61844" w:rsidRPr="00575DB6" w:rsidRDefault="00B61844" w:rsidP="00B61844">
            <w:pPr>
              <w:pStyle w:val="afff2"/>
              <w:jc w:val="left"/>
              <w:rPr>
                <w:lang w:val="en-US"/>
              </w:rPr>
            </w:pPr>
            <w:r w:rsidRPr="00234F21">
              <w:rPr>
                <w:noProof/>
                <w:lang w:val="en-US"/>
              </w:rPr>
              <w:t>«</w:t>
            </w:r>
            <w:r w:rsidRPr="00575DB6">
              <w:rPr>
                <w:noProof/>
              </w:rPr>
              <w:t>Код</w:t>
            </w:r>
            <w:r w:rsidRPr="00234F21">
              <w:rPr>
                <w:noProof/>
                <w:lang w:val="en-US"/>
              </w:rPr>
              <w:t xml:space="preserve"> </w:t>
            </w:r>
            <w:r w:rsidRPr="00575DB6">
              <w:rPr>
                <w:noProof/>
              </w:rPr>
              <w:t>типа</w:t>
            </w:r>
            <w:r w:rsidRPr="00234F21">
              <w:rPr>
                <w:noProof/>
                <w:lang w:val="en-US"/>
              </w:rPr>
              <w:t xml:space="preserve"> </w:t>
            </w:r>
            <w:r w:rsidRPr="00575DB6">
              <w:rPr>
                <w:noProof/>
              </w:rPr>
              <w:t>запроса</w:t>
            </w:r>
            <w:r w:rsidRPr="00234F21">
              <w:rPr>
                <w:noProof/>
                <w:lang w:val="en-US"/>
              </w:rPr>
              <w:t xml:space="preserve">» </w:t>
            </w:r>
            <w:r w:rsidRPr="00234F21">
              <w:rPr>
                <w:lang w:val="en-US"/>
              </w:rPr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234F21">
              <w:rPr>
                <w:noProof/>
                <w:lang w:val="en-US"/>
              </w:rPr>
              <w:t>:‌</w:t>
            </w:r>
            <w:r w:rsidRPr="00575DB6">
              <w:rPr>
                <w:noProof/>
                <w:lang w:val="en-US"/>
              </w:rPr>
              <w:t>NSRequest‌Kind‌Code</w:t>
            </w:r>
            <w:r w:rsidRPr="00575DB6">
              <w:rPr>
                <w:lang w:val="en-US"/>
              </w:rPr>
              <w:t>)</w:t>
            </w:r>
            <w:r w:rsidR="000D75D4" w:rsidRPr="00575DB6">
              <w:rPr>
                <w:lang w:val="en-US"/>
              </w:rPr>
              <w:t>,</w:t>
            </w:r>
          </w:p>
          <w:p w14:paraId="09F52EF0" w14:textId="7A784B31" w:rsidR="000D75D4" w:rsidRPr="00575DB6" w:rsidRDefault="000D75D4" w:rsidP="000D75D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Уполномоченный оператор навигационной пломбы» </w:t>
            </w:r>
            <w:r w:rsidR="00095FD7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Authorit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Operator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>»,</w:t>
            </w:r>
          </w:p>
          <w:p w14:paraId="0B455CF4" w14:textId="503E873A" w:rsidR="000D75D4" w:rsidRPr="00575DB6" w:rsidRDefault="000D75D4" w:rsidP="00E36773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Период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Perio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  <w:r w:rsidR="00095FD7" w:rsidRPr="00575DB6">
              <w:rPr>
                <w:color w:val="000000" w:themeColor="text1"/>
                <w:szCs w:val="24"/>
              </w:rPr>
              <w:t xml:space="preserve"> </w:t>
            </w:r>
            <w:r w:rsidRPr="00575DB6">
              <w:rPr>
                <w:color w:val="000000" w:themeColor="text1"/>
                <w:szCs w:val="24"/>
              </w:rPr>
              <w:t xml:space="preserve">не </w:t>
            </w:r>
            <w:r w:rsidR="00451EBB" w:rsidRPr="00575DB6">
              <w:rPr>
                <w:color w:val="000000" w:themeColor="text1"/>
                <w:szCs w:val="24"/>
              </w:rPr>
              <w:t>заполняются</w:t>
            </w:r>
          </w:p>
        </w:tc>
      </w:tr>
      <w:tr w:rsidR="00656CD3" w:rsidRPr="00575DB6" w14:paraId="3880727C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2EE721" w14:textId="7696D37D" w:rsidR="00656CD3" w:rsidRPr="00575DB6" w:rsidRDefault="00F61F09" w:rsidP="00387C7D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65D3F1" w14:textId="42C958B9" w:rsidR="00656CD3" w:rsidRPr="00575DB6" w:rsidRDefault="00656CD3" w:rsidP="000D75D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="000D75D4" w:rsidRPr="00575DB6">
              <w:rPr>
                <w:noProof/>
              </w:rPr>
              <w:t xml:space="preserve">Идентификатор навигационной пломбы» </w:t>
            </w:r>
            <w:r w:rsidR="000D75D4" w:rsidRPr="00575DB6">
              <w:t>(</w:t>
            </w:r>
            <w:r w:rsidR="000D75D4" w:rsidRPr="00575DB6">
              <w:rPr>
                <w:noProof/>
                <w:lang w:val="en-US"/>
              </w:rPr>
              <w:t>casdo</w:t>
            </w:r>
            <w:r w:rsidR="000D75D4" w:rsidRPr="00575DB6">
              <w:rPr>
                <w:noProof/>
              </w:rPr>
              <w:t>:‌</w:t>
            </w:r>
            <w:r w:rsidR="000D75D4" w:rsidRPr="00575DB6">
              <w:rPr>
                <w:noProof/>
                <w:lang w:val="en-US"/>
              </w:rPr>
              <w:t>NSId</w:t>
            </w:r>
            <w:r w:rsidR="000D75D4"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должен быть заполнен</w:t>
            </w:r>
          </w:p>
        </w:tc>
      </w:tr>
      <w:tr w:rsidR="00656CD3" w:rsidRPr="00575DB6" w14:paraId="26788EE6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453ECD" w14:textId="133C629E" w:rsidR="00656CD3" w:rsidRPr="00575DB6" w:rsidRDefault="00F61F09" w:rsidP="00387C7D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479244" w14:textId="37AAD638" w:rsidR="00656CD3" w:rsidRPr="00575DB6" w:rsidRDefault="000D75D4" w:rsidP="000D75D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реквизит </w:t>
            </w:r>
            <w:r w:rsidR="00FB1E98">
              <w:rPr>
                <w:color w:val="000000" w:themeColor="text1"/>
                <w:szCs w:val="24"/>
              </w:rPr>
              <w:t>«Код события» (casdo:NSEventCode)</w:t>
            </w:r>
            <w:r w:rsidRPr="00575DB6">
              <w:rPr>
                <w:color w:val="000000" w:themeColor="text1"/>
                <w:szCs w:val="24"/>
              </w:rPr>
              <w:t xml:space="preserve"> должен содержать </w:t>
            </w:r>
            <w:r w:rsidR="00095FD7"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color w:val="000000" w:themeColor="text1"/>
                <w:szCs w:val="24"/>
              </w:rPr>
              <w:t>1 из значений:</w:t>
            </w:r>
          </w:p>
          <w:p w14:paraId="08F9EF62" w14:textId="122C7251" w:rsidR="000D75D4" w:rsidRPr="00575DB6" w:rsidRDefault="000D75D4" w:rsidP="000D75D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  <w:lang w:val="en-US"/>
              </w:rPr>
              <w:t>A</w:t>
            </w:r>
            <w:r w:rsidRPr="00575DB6">
              <w:rPr>
                <w:color w:val="000000" w:themeColor="text1"/>
                <w:szCs w:val="24"/>
              </w:rPr>
              <w:t xml:space="preserve">03» - </w:t>
            </w:r>
            <w:r w:rsidR="00F034C9"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/>
                <w:szCs w:val="24"/>
              </w:rPr>
              <w:t>активация навигационной пломбы</w:t>
            </w:r>
            <w:r w:rsidR="00F034C9" w:rsidRPr="00575DB6">
              <w:rPr>
                <w:color w:val="000000"/>
                <w:szCs w:val="24"/>
              </w:rPr>
              <w:t>»</w:t>
            </w:r>
            <w:r w:rsidR="001B2C7A" w:rsidRPr="00575DB6">
              <w:rPr>
                <w:color w:val="000000"/>
                <w:szCs w:val="24"/>
              </w:rPr>
              <w:t>;</w:t>
            </w:r>
          </w:p>
          <w:p w14:paraId="522C71BA" w14:textId="05F8B841" w:rsidR="000D75D4" w:rsidRPr="00575DB6" w:rsidRDefault="000D75D4" w:rsidP="000D75D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  <w:lang w:val="en-US"/>
              </w:rPr>
              <w:t>A</w:t>
            </w:r>
            <w:r w:rsidRPr="00575DB6">
              <w:rPr>
                <w:color w:val="000000" w:themeColor="text1"/>
                <w:szCs w:val="24"/>
              </w:rPr>
              <w:t xml:space="preserve">04» - </w:t>
            </w:r>
            <w:r w:rsidR="00F034C9" w:rsidRPr="00575DB6">
              <w:rPr>
                <w:color w:val="000000" w:themeColor="text1"/>
                <w:szCs w:val="24"/>
              </w:rPr>
              <w:t>«</w:t>
            </w:r>
            <w:r w:rsidR="001B2C7A" w:rsidRPr="00575DB6">
              <w:rPr>
                <w:color w:val="000000"/>
                <w:szCs w:val="24"/>
              </w:rPr>
              <w:t>деактивация навигационной пломбы</w:t>
            </w:r>
            <w:r w:rsidR="00F034C9" w:rsidRPr="00575DB6">
              <w:rPr>
                <w:color w:val="000000"/>
                <w:szCs w:val="24"/>
              </w:rPr>
              <w:t>»</w:t>
            </w:r>
            <w:r w:rsidR="001B2C7A" w:rsidRPr="00575DB6">
              <w:rPr>
                <w:color w:val="000000"/>
                <w:szCs w:val="24"/>
              </w:rPr>
              <w:t>;</w:t>
            </w:r>
          </w:p>
          <w:p w14:paraId="25CE547E" w14:textId="6F1DA06F" w:rsidR="000D75D4" w:rsidRPr="00575DB6" w:rsidRDefault="000D75D4" w:rsidP="000D75D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  <w:lang w:val="en-US"/>
              </w:rPr>
              <w:t>A</w:t>
            </w:r>
            <w:r w:rsidRPr="00575DB6">
              <w:rPr>
                <w:color w:val="000000" w:themeColor="text1"/>
                <w:szCs w:val="24"/>
              </w:rPr>
              <w:t xml:space="preserve">05» - </w:t>
            </w:r>
            <w:r w:rsidR="00F034C9" w:rsidRPr="00575DB6">
              <w:rPr>
                <w:color w:val="000000" w:themeColor="text1"/>
                <w:szCs w:val="24"/>
              </w:rPr>
              <w:t>«</w:t>
            </w:r>
            <w:r w:rsidR="001B2C7A" w:rsidRPr="00575DB6">
              <w:rPr>
                <w:color w:val="000000"/>
                <w:szCs w:val="24"/>
              </w:rPr>
              <w:t>размыкание элемента пломбирования</w:t>
            </w:r>
            <w:r w:rsidR="00F034C9" w:rsidRPr="00575DB6">
              <w:rPr>
                <w:color w:val="000000"/>
                <w:szCs w:val="24"/>
              </w:rPr>
              <w:t>»</w:t>
            </w:r>
            <w:r w:rsidR="001B2C7A" w:rsidRPr="00575DB6">
              <w:rPr>
                <w:color w:val="000000"/>
                <w:szCs w:val="24"/>
              </w:rPr>
              <w:t>;</w:t>
            </w:r>
          </w:p>
          <w:p w14:paraId="55B8E616" w14:textId="09F49A52" w:rsidR="000D75D4" w:rsidRPr="00575DB6" w:rsidRDefault="000D75D4" w:rsidP="000D75D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  <w:lang w:val="en-US"/>
              </w:rPr>
              <w:t>A</w:t>
            </w:r>
            <w:r w:rsidRPr="00575DB6">
              <w:rPr>
                <w:color w:val="000000" w:themeColor="text1"/>
                <w:szCs w:val="24"/>
              </w:rPr>
              <w:t xml:space="preserve">06» - </w:t>
            </w:r>
            <w:r w:rsidR="00F034C9" w:rsidRPr="00575DB6">
              <w:rPr>
                <w:color w:val="000000" w:themeColor="text1"/>
                <w:szCs w:val="24"/>
              </w:rPr>
              <w:t>«</w:t>
            </w:r>
            <w:r w:rsidR="001B2C7A" w:rsidRPr="00575DB6">
              <w:rPr>
                <w:color w:val="000000"/>
                <w:szCs w:val="24"/>
              </w:rPr>
              <w:t>удаление информации из навигационной пломбы</w:t>
            </w:r>
            <w:r w:rsidR="00F034C9" w:rsidRPr="00575DB6">
              <w:rPr>
                <w:color w:val="000000"/>
                <w:szCs w:val="24"/>
              </w:rPr>
              <w:t>»</w:t>
            </w:r>
            <w:r w:rsidR="001B2C7A" w:rsidRPr="00575DB6">
              <w:rPr>
                <w:color w:val="000000"/>
                <w:szCs w:val="24"/>
              </w:rPr>
              <w:t>;</w:t>
            </w:r>
          </w:p>
          <w:p w14:paraId="6F86EE80" w14:textId="231A507C" w:rsidR="000D75D4" w:rsidRPr="00575DB6" w:rsidRDefault="000D75D4" w:rsidP="000D75D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  <w:lang w:val="en-US"/>
              </w:rPr>
              <w:t>A</w:t>
            </w:r>
            <w:r w:rsidRPr="00575DB6">
              <w:rPr>
                <w:color w:val="000000" w:themeColor="text1"/>
                <w:szCs w:val="24"/>
              </w:rPr>
              <w:t xml:space="preserve">07» - </w:t>
            </w:r>
            <w:r w:rsidR="00F034C9" w:rsidRPr="00575DB6">
              <w:rPr>
                <w:color w:val="000000" w:themeColor="text1"/>
                <w:szCs w:val="24"/>
              </w:rPr>
              <w:t>«</w:t>
            </w:r>
            <w:r w:rsidR="001B2C7A" w:rsidRPr="00575DB6">
              <w:rPr>
                <w:color w:val="000000"/>
                <w:szCs w:val="24"/>
              </w:rPr>
              <w:t xml:space="preserve">изменение периодичности направления сообщений </w:t>
            </w:r>
            <w:r w:rsidR="000B0C97" w:rsidRPr="00575DB6">
              <w:rPr>
                <w:color w:val="000000"/>
                <w:szCs w:val="24"/>
              </w:rPr>
              <w:br/>
            </w:r>
            <w:r w:rsidR="001B2C7A" w:rsidRPr="00575DB6">
              <w:rPr>
                <w:color w:val="000000"/>
                <w:szCs w:val="24"/>
              </w:rPr>
              <w:t>от навигационной пломбы</w:t>
            </w:r>
            <w:r w:rsidR="00F034C9" w:rsidRPr="00575DB6">
              <w:rPr>
                <w:color w:val="000000"/>
                <w:szCs w:val="24"/>
              </w:rPr>
              <w:t>»</w:t>
            </w:r>
          </w:p>
        </w:tc>
      </w:tr>
      <w:tr w:rsidR="001B2C7A" w:rsidRPr="00575DB6" w14:paraId="04095A53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A66CE1" w14:textId="0E9FF2C9" w:rsidR="001B2C7A" w:rsidRPr="00575DB6" w:rsidRDefault="00F61F09" w:rsidP="00387C7D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ABB9F3" w14:textId="7EE2D25F" w:rsidR="001B2C7A" w:rsidRPr="00575DB6" w:rsidRDefault="001B2C7A" w:rsidP="00FB1E9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>Код события</w:t>
            </w:r>
            <w:r w:rsidR="00FB1E98">
              <w:rPr>
                <w:noProof/>
              </w:rPr>
              <w:t>»</w:t>
            </w:r>
            <w:r w:rsidRPr="00575DB6">
              <w:rPr>
                <w:noProof/>
              </w:rPr>
              <w:t xml:space="preserve">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содержит </w:t>
            </w:r>
            <w:r w:rsidR="000B0C97"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color w:val="000000" w:themeColor="text1"/>
                <w:szCs w:val="24"/>
              </w:rPr>
              <w:t>1 из значений: «</w:t>
            </w:r>
            <w:r w:rsidRPr="00575DB6">
              <w:rPr>
                <w:color w:val="000000" w:themeColor="text1"/>
                <w:szCs w:val="24"/>
                <w:lang w:val="en-US"/>
              </w:rPr>
              <w:t>A</w:t>
            </w:r>
            <w:r w:rsidRPr="00575DB6">
              <w:rPr>
                <w:color w:val="000000" w:themeColor="text1"/>
                <w:szCs w:val="24"/>
              </w:rPr>
              <w:t>03»</w:t>
            </w:r>
            <w:r w:rsidR="00F034C9" w:rsidRPr="00575DB6">
              <w:rPr>
                <w:color w:val="000000" w:themeColor="text1"/>
                <w:szCs w:val="24"/>
              </w:rPr>
              <w:t xml:space="preserve"> - «</w:t>
            </w:r>
            <w:r w:rsidR="00F034C9" w:rsidRPr="00575DB6">
              <w:rPr>
                <w:color w:val="000000"/>
                <w:szCs w:val="24"/>
              </w:rPr>
              <w:t>активация навигационной пломбы»</w:t>
            </w:r>
            <w:r w:rsidRPr="00575DB6">
              <w:rPr>
                <w:color w:val="000000" w:themeColor="text1"/>
                <w:szCs w:val="24"/>
              </w:rPr>
              <w:t>, «</w:t>
            </w:r>
            <w:r w:rsidRPr="00575DB6">
              <w:rPr>
                <w:color w:val="000000" w:themeColor="text1"/>
                <w:szCs w:val="24"/>
                <w:lang w:val="en-US"/>
              </w:rPr>
              <w:t>A</w:t>
            </w:r>
            <w:r w:rsidRPr="00575DB6">
              <w:rPr>
                <w:color w:val="000000" w:themeColor="text1"/>
                <w:szCs w:val="24"/>
              </w:rPr>
              <w:t>04»</w:t>
            </w:r>
            <w:r w:rsidR="00F034C9" w:rsidRPr="00575DB6">
              <w:rPr>
                <w:color w:val="000000" w:themeColor="text1"/>
                <w:szCs w:val="24"/>
              </w:rPr>
              <w:t xml:space="preserve"> - «</w:t>
            </w:r>
            <w:r w:rsidR="00F034C9" w:rsidRPr="00575DB6">
              <w:rPr>
                <w:color w:val="000000"/>
                <w:szCs w:val="24"/>
              </w:rPr>
              <w:t>деактивация навигационной пломбы»</w:t>
            </w:r>
            <w:r w:rsidRPr="00575DB6">
              <w:rPr>
                <w:color w:val="000000" w:themeColor="text1"/>
                <w:szCs w:val="24"/>
              </w:rPr>
              <w:t>, то реквизит «</w:t>
            </w:r>
            <w:r w:rsidR="00F61F09" w:rsidRPr="00575DB6">
              <w:rPr>
                <w:noProof/>
              </w:rPr>
              <w:t>И</w:t>
            </w:r>
            <w:r w:rsidRPr="00575DB6">
              <w:rPr>
                <w:noProof/>
              </w:rPr>
              <w:t xml:space="preserve">дентификатор перевозк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 xml:space="preserve">) должен быть заполнен, иначе реквизит </w:t>
            </w:r>
            <w:r w:rsidRPr="00575DB6">
              <w:rPr>
                <w:color w:val="000000" w:themeColor="text1"/>
                <w:szCs w:val="24"/>
              </w:rPr>
              <w:t>«</w:t>
            </w:r>
            <w:r w:rsidR="002321BC" w:rsidRPr="00575DB6">
              <w:rPr>
                <w:noProof/>
              </w:rPr>
              <w:t>И</w:t>
            </w:r>
            <w:r w:rsidRPr="00575DB6">
              <w:rPr>
                <w:noProof/>
              </w:rPr>
              <w:t xml:space="preserve">дентификатор перевозк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 xml:space="preserve">) </w:t>
            </w:r>
            <w:r w:rsidR="001420A5" w:rsidRPr="00575DB6">
              <w:t>не заполняется</w:t>
            </w:r>
          </w:p>
        </w:tc>
      </w:tr>
      <w:tr w:rsidR="001B2C7A" w:rsidRPr="00575DB6" w14:paraId="3419E0EF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8F1376" w14:textId="7DBA4C13" w:rsidR="001B2C7A" w:rsidRPr="00575DB6" w:rsidRDefault="00F61F09" w:rsidP="00387C7D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EA71BA" w14:textId="5F857CE5" w:rsidR="001B2C7A" w:rsidRPr="001C5A17" w:rsidRDefault="001B2C7A" w:rsidP="00FB1E9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1C5A17">
              <w:rPr>
                <w:color w:val="000000" w:themeColor="text1"/>
                <w:szCs w:val="24"/>
              </w:rPr>
              <w:t>реквизит «</w:t>
            </w:r>
            <w:r w:rsidRPr="001C5A17">
              <w:rPr>
                <w:noProof/>
              </w:rPr>
              <w:t>Национальный оператор навигационной пломбы</w:t>
            </w:r>
            <w:r w:rsidR="00FB1E98">
              <w:rPr>
                <w:noProof/>
              </w:rPr>
              <w:t>»</w:t>
            </w:r>
            <w:r w:rsidRPr="001C5A17">
              <w:rPr>
                <w:noProof/>
              </w:rPr>
              <w:t xml:space="preserve"> </w:t>
            </w:r>
            <w:r w:rsidR="000B0C97" w:rsidRPr="001C5A17">
              <w:rPr>
                <w:noProof/>
              </w:rPr>
              <w:br/>
            </w:r>
            <w:r w:rsidRPr="001C5A17">
              <w:t>(</w:t>
            </w:r>
            <w:r w:rsidRPr="001C5A17">
              <w:rPr>
                <w:noProof/>
                <w:lang w:val="en-US"/>
              </w:rPr>
              <w:t>casdo</w:t>
            </w:r>
            <w:r w:rsidRPr="001C5A17">
              <w:rPr>
                <w:noProof/>
              </w:rPr>
              <w:t>:‌</w:t>
            </w:r>
            <w:r w:rsidRPr="001C5A17">
              <w:rPr>
                <w:noProof/>
                <w:lang w:val="en-US"/>
              </w:rPr>
              <w:t>NSOwner</w:t>
            </w:r>
            <w:r w:rsidRPr="001C5A17">
              <w:rPr>
                <w:noProof/>
              </w:rPr>
              <w:t>‌</w:t>
            </w:r>
            <w:r w:rsidRPr="001C5A17">
              <w:rPr>
                <w:noProof/>
                <w:lang w:val="en-US"/>
              </w:rPr>
              <w:t>Code</w:t>
            </w:r>
            <w:r w:rsidRPr="001C5A17">
              <w:t>)</w:t>
            </w:r>
            <w:r w:rsidRPr="001C5A17">
              <w:rPr>
                <w:color w:val="000000" w:themeColor="text1"/>
                <w:szCs w:val="24"/>
              </w:rPr>
              <w:t xml:space="preserve"> должен </w:t>
            </w:r>
            <w:r w:rsidR="00FE7C7C" w:rsidRPr="001C5A17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FE7C7C" w:rsidRPr="001C5A17">
              <w:rPr>
                <w:noProof/>
                <w:color w:val="000000" w:themeColor="text1"/>
              </w:rPr>
              <w:t xml:space="preserve">операторов, участвующих в информационном взаимодействии по общему процессу, </w:t>
            </w:r>
            <w:r w:rsidR="00DA0703" w:rsidRPr="001C5A17">
              <w:rPr>
                <w:noProof/>
                <w:color w:val="000000" w:themeColor="text1"/>
              </w:rPr>
              <w:br/>
            </w:r>
            <w:r w:rsidR="00FE7C7C" w:rsidRPr="001C5A17">
              <w:rPr>
                <w:noProof/>
                <w:color w:val="000000" w:themeColor="text1"/>
              </w:rPr>
              <w:t>у которого колонка «</w:t>
            </w:r>
            <w:r w:rsidR="00FE7C7C" w:rsidRPr="001C5A17">
              <w:t>Признак отнесения к национальным операторам навигационной пломбы</w:t>
            </w:r>
            <w:r w:rsidR="00FE7C7C" w:rsidRPr="001C5A17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387C7D" w:rsidRPr="00575DB6" w14:paraId="08B8639A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7B2AC3" w14:textId="6F0563B8" w:rsidR="00387C7D" w:rsidRPr="00575DB6" w:rsidRDefault="00F61F09" w:rsidP="00387C7D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2432A9" w14:textId="0F155882" w:rsidR="00387C7D" w:rsidRPr="00575DB6" w:rsidRDefault="00387C7D" w:rsidP="00FB1E9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>Код события</w:t>
            </w:r>
            <w:r w:rsidR="00FB1E98">
              <w:rPr>
                <w:noProof/>
              </w:rPr>
              <w:t>»</w:t>
            </w:r>
            <w:r w:rsidRPr="00575DB6">
              <w:rPr>
                <w:noProof/>
              </w:rPr>
              <w:t xml:space="preserve">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</w:t>
            </w:r>
            <w:r w:rsidR="001420A5" w:rsidRPr="00575DB6">
              <w:rPr>
                <w:color w:val="000000" w:themeColor="text1"/>
                <w:szCs w:val="24"/>
              </w:rPr>
              <w:t xml:space="preserve">не </w:t>
            </w:r>
            <w:r w:rsidRPr="00575DB6">
              <w:rPr>
                <w:color w:val="000000" w:themeColor="text1"/>
                <w:szCs w:val="24"/>
              </w:rPr>
              <w:t xml:space="preserve">содержит значений: </w:t>
            </w:r>
            <w:r w:rsidR="00FB1E98">
              <w:rPr>
                <w:color w:val="000000" w:themeColor="text1"/>
                <w:szCs w:val="24"/>
              </w:rPr>
              <w:t>«</w:t>
            </w:r>
            <w:r w:rsidR="00F034C9" w:rsidRPr="00575DB6">
              <w:rPr>
                <w:color w:val="000000" w:themeColor="text1"/>
                <w:szCs w:val="24"/>
                <w:lang w:val="en-US"/>
              </w:rPr>
              <w:t>A</w:t>
            </w:r>
            <w:r w:rsidR="00F034C9" w:rsidRPr="00575DB6">
              <w:rPr>
                <w:color w:val="000000" w:themeColor="text1"/>
                <w:szCs w:val="24"/>
              </w:rPr>
              <w:t>03» - «</w:t>
            </w:r>
            <w:r w:rsidR="00F034C9" w:rsidRPr="00575DB6">
              <w:rPr>
                <w:color w:val="000000"/>
                <w:szCs w:val="24"/>
              </w:rPr>
              <w:t>активация навигационной пломбы»</w:t>
            </w:r>
            <w:r w:rsidR="00F034C9" w:rsidRPr="00575DB6">
              <w:rPr>
                <w:color w:val="000000" w:themeColor="text1"/>
                <w:szCs w:val="24"/>
              </w:rPr>
              <w:t>, «</w:t>
            </w:r>
            <w:r w:rsidR="00F034C9" w:rsidRPr="00575DB6">
              <w:rPr>
                <w:color w:val="000000" w:themeColor="text1"/>
                <w:szCs w:val="24"/>
                <w:lang w:val="en-US"/>
              </w:rPr>
              <w:t>A</w:t>
            </w:r>
            <w:r w:rsidR="00F034C9" w:rsidRPr="00575DB6">
              <w:rPr>
                <w:color w:val="000000" w:themeColor="text1"/>
                <w:szCs w:val="24"/>
              </w:rPr>
              <w:t>04» - «</w:t>
            </w:r>
            <w:r w:rsidR="00F034C9" w:rsidRPr="00575DB6">
              <w:rPr>
                <w:color w:val="000000"/>
                <w:szCs w:val="24"/>
              </w:rPr>
              <w:t>деактивация навигационной пломбы»</w:t>
            </w:r>
            <w:r w:rsidR="00F034C9" w:rsidRPr="00575DB6">
              <w:rPr>
                <w:color w:val="000000" w:themeColor="text1"/>
                <w:szCs w:val="24"/>
              </w:rPr>
              <w:t>, «</w:t>
            </w:r>
            <w:r w:rsidR="00F034C9" w:rsidRPr="00575DB6">
              <w:rPr>
                <w:color w:val="000000" w:themeColor="text1"/>
                <w:szCs w:val="24"/>
                <w:lang w:val="en-US"/>
              </w:rPr>
              <w:t>A</w:t>
            </w:r>
            <w:r w:rsidR="00F034C9" w:rsidRPr="00575DB6">
              <w:rPr>
                <w:color w:val="000000" w:themeColor="text1"/>
                <w:szCs w:val="24"/>
              </w:rPr>
              <w:t>05» - «</w:t>
            </w:r>
            <w:r w:rsidR="00F034C9" w:rsidRPr="00575DB6">
              <w:rPr>
                <w:color w:val="000000"/>
                <w:szCs w:val="24"/>
              </w:rPr>
              <w:t>размыкание элемента пломбирования»,</w:t>
            </w:r>
            <w:r w:rsidRPr="00575DB6">
              <w:rPr>
                <w:color w:val="000000" w:themeColor="text1"/>
                <w:szCs w:val="24"/>
              </w:rPr>
              <w:t xml:space="preserve"> то реквизит «</w:t>
            </w:r>
            <w:r w:rsidRPr="00575DB6">
              <w:rPr>
                <w:noProof/>
              </w:rPr>
              <w:t xml:space="preserve">Наименование контролирующего орган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upervisor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Authorit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Name</w:t>
            </w:r>
            <w:r w:rsidRPr="00575DB6">
              <w:t xml:space="preserve">) не </w:t>
            </w:r>
            <w:r w:rsidR="001420A5" w:rsidRPr="00575DB6">
              <w:t>заполняется</w:t>
            </w:r>
          </w:p>
        </w:tc>
      </w:tr>
      <w:tr w:rsidR="00387C7D" w:rsidRPr="00575DB6" w14:paraId="7CFBFDAA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75A71A" w14:textId="3CCF7C8F" w:rsidR="00387C7D" w:rsidRPr="00575DB6" w:rsidRDefault="00F61F09" w:rsidP="00387C7D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985B85" w14:textId="1A121915" w:rsidR="00387C7D" w:rsidRPr="00575DB6" w:rsidRDefault="00387C7D" w:rsidP="00387C7D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>Код события</w:t>
            </w:r>
            <w:r w:rsidR="00FB1E98">
              <w:rPr>
                <w:noProof/>
              </w:rPr>
              <w:t>»</w:t>
            </w:r>
            <w:r w:rsidRPr="00575DB6">
              <w:rPr>
                <w:noProof/>
              </w:rPr>
              <w:t xml:space="preserve">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содержит значение </w:t>
            </w:r>
            <w:r w:rsidR="00F034C9" w:rsidRPr="00575DB6">
              <w:rPr>
                <w:color w:val="000000" w:themeColor="text1"/>
                <w:szCs w:val="24"/>
              </w:rPr>
              <w:t>«</w:t>
            </w:r>
            <w:r w:rsidR="00F034C9" w:rsidRPr="00575DB6">
              <w:rPr>
                <w:color w:val="000000" w:themeColor="text1"/>
                <w:szCs w:val="24"/>
                <w:lang w:val="en-US"/>
              </w:rPr>
              <w:t>A</w:t>
            </w:r>
            <w:r w:rsidR="00F034C9" w:rsidRPr="00575DB6">
              <w:rPr>
                <w:color w:val="000000" w:themeColor="text1"/>
                <w:szCs w:val="24"/>
              </w:rPr>
              <w:t>07» - «</w:t>
            </w:r>
            <w:r w:rsidR="00F034C9" w:rsidRPr="00575DB6">
              <w:rPr>
                <w:color w:val="000000"/>
                <w:szCs w:val="24"/>
              </w:rPr>
              <w:t xml:space="preserve">изменение периодичности направления сообщений </w:t>
            </w:r>
            <w:r w:rsidR="00F034C9" w:rsidRPr="00575DB6">
              <w:rPr>
                <w:color w:val="000000"/>
                <w:szCs w:val="24"/>
              </w:rPr>
              <w:br/>
              <w:t>от навигационной пломбы»</w:t>
            </w:r>
            <w:r w:rsidRPr="00575DB6">
              <w:rPr>
                <w:color w:val="000000" w:themeColor="text1"/>
                <w:szCs w:val="24"/>
              </w:rPr>
              <w:t>, то реквизит «</w:t>
            </w:r>
            <w:r w:rsidRPr="00575DB6">
              <w:rPr>
                <w:noProof/>
              </w:rPr>
              <w:t xml:space="preserve">Периодичность представления технологических данных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Frequenc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im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Quantity</w:t>
            </w:r>
            <w:r w:rsidRPr="00575DB6">
              <w:t xml:space="preserve">) должен быть заполнен, иначе реквизит </w:t>
            </w: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Периодичность представления технологических данных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Frequenc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im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Quantity</w:t>
            </w:r>
            <w:r w:rsidRPr="00575DB6">
              <w:t xml:space="preserve">) </w:t>
            </w:r>
            <w:r w:rsidR="00F034C9" w:rsidRPr="00575DB6">
              <w:br/>
            </w:r>
            <w:r w:rsidR="001420A5" w:rsidRPr="00575DB6">
              <w:t>не заполняется</w:t>
            </w:r>
          </w:p>
        </w:tc>
      </w:tr>
      <w:tr w:rsidR="00387C7D" w:rsidRPr="00575DB6" w14:paraId="516CED8A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3B005B" w14:textId="7EEA5762" w:rsidR="00387C7D" w:rsidRPr="00575DB6" w:rsidRDefault="00F61F09" w:rsidP="00387C7D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896ED0" w14:textId="254F5BD6" w:rsidR="00387C7D" w:rsidRPr="00575DB6" w:rsidRDefault="00387C7D" w:rsidP="00F034C9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 xml:space="preserve">Периодичность представления технологических данных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Frequenc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im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Quantity</w:t>
            </w:r>
            <w:r w:rsidRPr="00575DB6">
              <w:t xml:space="preserve">) заполнен, то </w:t>
            </w: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Периодичность представления технологических данных» </w:t>
            </w:r>
            <w:r w:rsidR="00F034C9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Frequenc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im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Quantity</w:t>
            </w:r>
            <w:r w:rsidRPr="00575DB6">
              <w:t xml:space="preserve">) должен содержать целое число </w:t>
            </w:r>
            <w:r w:rsidR="000B0C97" w:rsidRPr="00575DB6">
              <w:br/>
            </w:r>
            <w:r w:rsidRPr="00575DB6">
              <w:t>от 1 до 120 включительно</w:t>
            </w:r>
          </w:p>
        </w:tc>
      </w:tr>
      <w:tr w:rsidR="00387C7D" w:rsidRPr="00575DB6" w14:paraId="3B3E6E98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34B45F" w14:textId="7F2737D8" w:rsidR="00387C7D" w:rsidRPr="00575DB6" w:rsidRDefault="00F61F09" w:rsidP="00387C7D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F8721C" w14:textId="1346C0A3" w:rsidR="00387C7D" w:rsidRPr="00575DB6" w:rsidRDefault="00387C7D" w:rsidP="00F034C9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>Код события</w:t>
            </w:r>
            <w:r w:rsidR="00FB1E98">
              <w:rPr>
                <w:noProof/>
              </w:rPr>
              <w:t>»</w:t>
            </w:r>
            <w:r w:rsidRPr="00575DB6">
              <w:rPr>
                <w:noProof/>
              </w:rPr>
              <w:t xml:space="preserve">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содержит значение </w:t>
            </w:r>
            <w:r w:rsidR="00F034C9" w:rsidRPr="00575DB6">
              <w:rPr>
                <w:color w:val="000000" w:themeColor="text1"/>
                <w:szCs w:val="24"/>
              </w:rPr>
              <w:t>«</w:t>
            </w:r>
            <w:r w:rsidR="00F034C9" w:rsidRPr="00575DB6">
              <w:rPr>
                <w:color w:val="000000" w:themeColor="text1"/>
                <w:szCs w:val="24"/>
                <w:lang w:val="en-US"/>
              </w:rPr>
              <w:t>A</w:t>
            </w:r>
            <w:r w:rsidR="00F034C9" w:rsidRPr="00575DB6">
              <w:rPr>
                <w:color w:val="000000" w:themeColor="text1"/>
                <w:szCs w:val="24"/>
              </w:rPr>
              <w:t>04» - «</w:t>
            </w:r>
            <w:r w:rsidR="00F034C9" w:rsidRPr="00575DB6">
              <w:rPr>
                <w:color w:val="000000"/>
                <w:szCs w:val="24"/>
              </w:rPr>
              <w:t>деактивация навигационной пломбы»</w:t>
            </w:r>
            <w:r w:rsidRPr="00575DB6">
              <w:rPr>
                <w:color w:val="000000" w:themeColor="text1"/>
                <w:szCs w:val="24"/>
              </w:rPr>
              <w:t>, то реквизит «</w:t>
            </w:r>
            <w:r w:rsidRPr="00575DB6">
              <w:rPr>
                <w:noProof/>
              </w:rPr>
              <w:t>Примечание»</w:t>
            </w:r>
            <w:r w:rsidR="00447DD2" w:rsidRPr="00575DB6">
              <w:rPr>
                <w:noProof/>
              </w:rPr>
              <w:t xml:space="preserve">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ot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xt</w:t>
            </w:r>
            <w:r w:rsidRPr="00575DB6">
              <w:t xml:space="preserve">) </w:t>
            </w:r>
            <w:r w:rsidR="001420A5" w:rsidRPr="00575DB6">
              <w:t>заполняется</w:t>
            </w:r>
            <w:r w:rsidR="00F034C9" w:rsidRPr="00575DB6">
              <w:t xml:space="preserve"> и должен содержать описание причины деактивации пломбы</w:t>
            </w:r>
            <w:r w:rsidR="00010181" w:rsidRPr="00575DB6">
              <w:t xml:space="preserve">, иначе </w:t>
            </w:r>
            <w:r w:rsidR="00010181" w:rsidRPr="00575DB6">
              <w:rPr>
                <w:color w:val="000000"/>
                <w:szCs w:val="24"/>
              </w:rPr>
              <w:t>реквизит «Примечание» (csdo:‌Note‌Text) не заполняется</w:t>
            </w:r>
          </w:p>
        </w:tc>
      </w:tr>
      <w:tr w:rsidR="00387C7D" w:rsidRPr="00575DB6" w14:paraId="444385D8" w14:textId="77777777" w:rsidTr="00387C7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0C25F5" w14:textId="08097819" w:rsidR="00387C7D" w:rsidRPr="00575DB6" w:rsidRDefault="00F61F09" w:rsidP="00F034C9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18F388" w14:textId="1FD99D0E" w:rsidR="00387C7D" w:rsidRPr="00575DB6" w:rsidRDefault="00387C7D" w:rsidP="00387C7D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 xml:space="preserve">Примечани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ot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xt</w:t>
            </w:r>
            <w:r w:rsidRPr="00575DB6">
              <w:t xml:space="preserve">) заполнен и </w:t>
            </w:r>
            <w:r w:rsidR="00A33FF7" w:rsidRPr="00575DB6">
              <w:t>деактивация</w:t>
            </w:r>
            <w:r w:rsidRPr="00575DB6">
              <w:t xml:space="preserve"> пломбы осуществляется по причине замены, то реквизит </w:t>
            </w:r>
            <w:r w:rsidR="00A33FF7" w:rsidRPr="00575DB6">
              <w:rPr>
                <w:color w:val="000000" w:themeColor="text1"/>
                <w:szCs w:val="24"/>
              </w:rPr>
              <w:t>«</w:t>
            </w:r>
            <w:r w:rsidR="00A33FF7" w:rsidRPr="00575DB6">
              <w:rPr>
                <w:noProof/>
              </w:rPr>
              <w:t xml:space="preserve">Примечание» </w:t>
            </w:r>
            <w:r w:rsidR="00A33FF7" w:rsidRPr="00575DB6">
              <w:t>(</w:t>
            </w:r>
            <w:r w:rsidR="00A33FF7" w:rsidRPr="00575DB6">
              <w:rPr>
                <w:noProof/>
                <w:lang w:val="en-US"/>
              </w:rPr>
              <w:t>csdo</w:t>
            </w:r>
            <w:r w:rsidR="00A33FF7" w:rsidRPr="00575DB6">
              <w:rPr>
                <w:noProof/>
              </w:rPr>
              <w:t>:‌</w:t>
            </w:r>
            <w:r w:rsidR="00A33FF7" w:rsidRPr="00575DB6">
              <w:rPr>
                <w:noProof/>
                <w:lang w:val="en-US"/>
              </w:rPr>
              <w:t>Note</w:t>
            </w:r>
            <w:r w:rsidR="00A33FF7" w:rsidRPr="00575DB6">
              <w:rPr>
                <w:noProof/>
              </w:rPr>
              <w:t>‌</w:t>
            </w:r>
            <w:r w:rsidR="00A33FF7" w:rsidRPr="00575DB6">
              <w:rPr>
                <w:noProof/>
                <w:lang w:val="en-US"/>
              </w:rPr>
              <w:t>Text</w:t>
            </w:r>
            <w:r w:rsidR="00A33FF7" w:rsidRPr="00575DB6">
              <w:t>) должен содержать значение «Замена»</w:t>
            </w:r>
          </w:p>
        </w:tc>
      </w:tr>
    </w:tbl>
    <w:p w14:paraId="649889B0" w14:textId="27FC5327" w:rsidR="00656CD3" w:rsidRPr="00575DB6" w:rsidRDefault="00656CD3" w:rsidP="00BF3B8A">
      <w:pPr>
        <w:spacing w:line="240" w:lineRule="auto"/>
        <w:rPr>
          <w:sz w:val="24"/>
          <w:szCs w:val="24"/>
        </w:rPr>
      </w:pPr>
    </w:p>
    <w:p w14:paraId="51072626" w14:textId="11294041" w:rsidR="00416EB5" w:rsidRPr="00575DB6" w:rsidRDefault="001F36C6" w:rsidP="00416EB5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 w:rsidRPr="00575DB6">
        <w:rPr>
          <w:rStyle w:val="a9"/>
          <w:rFonts w:eastAsiaTheme="majorEastAsia"/>
          <w:color w:val="000000" w:themeColor="text1"/>
          <w:lang w:val="ru-RU"/>
        </w:rPr>
        <w:t>5</w:t>
      </w:r>
      <w:r w:rsidR="008C64F4">
        <w:rPr>
          <w:rStyle w:val="a9"/>
          <w:rFonts w:eastAsiaTheme="majorEastAsia"/>
          <w:color w:val="000000" w:themeColor="text1"/>
          <w:lang w:val="ru-RU"/>
        </w:rPr>
        <w:t>4</w:t>
      </w:r>
      <w:r w:rsidR="00416EB5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416EB5"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="0006640B" w:rsidRPr="00575DB6">
        <w:rPr>
          <w:lang w:val="ru-RU"/>
        </w:rPr>
        <w:t>С</w:t>
      </w:r>
      <w:r w:rsidR="0006640B" w:rsidRPr="00575DB6">
        <w:t>ведения о действиях с навигационной пломбой</w:t>
      </w:r>
      <w:r w:rsidR="0006640B" w:rsidRPr="00575DB6">
        <w:rPr>
          <w:lang w:val="ru-RU"/>
        </w:rPr>
        <w:t>»</w:t>
      </w:r>
      <w:r w:rsidR="0006640B" w:rsidRPr="00575DB6">
        <w:t xml:space="preserve"> (</w:t>
      </w:r>
      <w:r w:rsidR="0006640B" w:rsidRPr="00575DB6">
        <w:rPr>
          <w:lang w:val="en-US"/>
        </w:rPr>
        <w:t>R</w:t>
      </w:r>
      <w:r w:rsidR="0006640B" w:rsidRPr="00575DB6">
        <w:t>.</w:t>
      </w:r>
      <w:r w:rsidR="0006640B" w:rsidRPr="00575DB6">
        <w:rPr>
          <w:lang w:val="en-US"/>
        </w:rPr>
        <w:t>CA</w:t>
      </w:r>
      <w:r w:rsidR="0006640B" w:rsidRPr="00575DB6">
        <w:t>.</w:t>
      </w:r>
      <w:r w:rsidR="0006640B" w:rsidRPr="00575DB6">
        <w:rPr>
          <w:lang w:val="en-US"/>
        </w:rPr>
        <w:t>LS</w:t>
      </w:r>
      <w:r w:rsidR="0006640B" w:rsidRPr="00575DB6">
        <w:t>.06.003)</w:t>
      </w:r>
      <w:r w:rsidR="00416EB5" w:rsidRPr="00575DB6">
        <w:rPr>
          <w:rStyle w:val="a9"/>
          <w:rFonts w:eastAsiaTheme="majorEastAsia"/>
          <w:color w:val="000000" w:themeColor="text1"/>
        </w:rPr>
        <w:t>, передаваемых в сообщении «</w:t>
      </w:r>
      <w:r w:rsidR="0006640B" w:rsidRPr="00575DB6">
        <w:rPr>
          <w:rStyle w:val="a9"/>
          <w:rFonts w:eastAsiaTheme="majorEastAsia"/>
          <w:color w:val="000000" w:themeColor="text1"/>
          <w:lang w:val="ru-RU"/>
        </w:rPr>
        <w:t>У</w:t>
      </w:r>
      <w:r w:rsidR="0006640B" w:rsidRPr="00575DB6">
        <w:t xml:space="preserve">ведомление </w:t>
      </w:r>
      <w:r w:rsidR="000B0C97" w:rsidRPr="00575DB6">
        <w:br/>
      </w:r>
      <w:r w:rsidR="0006640B" w:rsidRPr="00575DB6">
        <w:t>о результате совершения действий с навигационной пломбой</w:t>
      </w:r>
      <w:r w:rsidR="00416EB5" w:rsidRPr="00575DB6">
        <w:rPr>
          <w:rStyle w:val="a9"/>
          <w:rFonts w:eastAsiaTheme="majorEastAsia"/>
          <w:color w:val="000000" w:themeColor="text1"/>
        </w:rPr>
        <w:t>» (</w:t>
      </w:r>
      <w:r w:rsidR="0006640B" w:rsidRPr="00575DB6">
        <w:rPr>
          <w:lang w:val="en-US"/>
        </w:rPr>
        <w:t>P</w:t>
      </w:r>
      <w:r w:rsidR="0006640B" w:rsidRPr="00575DB6">
        <w:t>.</w:t>
      </w:r>
      <w:r w:rsidR="0006640B" w:rsidRPr="00575DB6">
        <w:rPr>
          <w:lang w:val="en-US"/>
        </w:rPr>
        <w:t>LS</w:t>
      </w:r>
      <w:r w:rsidR="0006640B" w:rsidRPr="00575DB6">
        <w:t>.06.</w:t>
      </w:r>
      <w:r w:rsidR="0006640B" w:rsidRPr="00575DB6">
        <w:rPr>
          <w:lang w:val="en-US"/>
        </w:rPr>
        <w:t>MSG</w:t>
      </w:r>
      <w:r w:rsidR="0006640B" w:rsidRPr="00575DB6">
        <w:t>.060</w:t>
      </w:r>
      <w:r w:rsidR="00416EB5" w:rsidRPr="00575DB6">
        <w:rPr>
          <w:rStyle w:val="a9"/>
          <w:rFonts w:eastAsiaTheme="majorEastAsia"/>
          <w:color w:val="000000" w:themeColor="text1"/>
        </w:rPr>
        <w:t>), приведены в таблице </w:t>
      </w:r>
      <w:r w:rsidR="0043260D" w:rsidRPr="00575DB6">
        <w:rPr>
          <w:rStyle w:val="a9"/>
          <w:rFonts w:eastAsiaTheme="majorEastAsia"/>
          <w:color w:val="000000" w:themeColor="text1"/>
          <w:lang w:val="ru-RU"/>
        </w:rPr>
        <w:t>4</w:t>
      </w:r>
      <w:r w:rsidR="001849C4">
        <w:rPr>
          <w:rStyle w:val="a9"/>
          <w:rFonts w:eastAsiaTheme="majorEastAsia"/>
          <w:color w:val="000000" w:themeColor="text1"/>
          <w:lang w:val="ru-RU"/>
        </w:rPr>
        <w:t>3</w:t>
      </w:r>
      <w:r w:rsidR="00416EB5" w:rsidRPr="00575DB6">
        <w:rPr>
          <w:rStyle w:val="a9"/>
          <w:rFonts w:eastAsiaTheme="majorEastAsia"/>
          <w:color w:val="000000" w:themeColor="text1"/>
        </w:rPr>
        <w:t>.</w:t>
      </w:r>
    </w:p>
    <w:p w14:paraId="1A4F6F4D" w14:textId="78580638" w:rsidR="00416EB5" w:rsidRPr="00A66023" w:rsidRDefault="00416EB5" w:rsidP="00416EB5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lastRenderedPageBreak/>
        <w:t>Таблица</w:t>
      </w:r>
      <w:r w:rsidRPr="00575DB6">
        <w:rPr>
          <w:color w:val="000000" w:themeColor="text1"/>
          <w:lang w:val="en-US"/>
        </w:rPr>
        <w:t> </w:t>
      </w:r>
      <w:r w:rsidR="0043260D" w:rsidRPr="00575DB6">
        <w:rPr>
          <w:color w:val="000000" w:themeColor="text1"/>
        </w:rPr>
        <w:t>4</w:t>
      </w:r>
      <w:r w:rsidR="001849C4">
        <w:rPr>
          <w:color w:val="000000" w:themeColor="text1"/>
        </w:rPr>
        <w:t>3</w:t>
      </w:r>
    </w:p>
    <w:p w14:paraId="746D9B3C" w14:textId="7E5EA18A" w:rsidR="00416EB5" w:rsidRPr="00575DB6" w:rsidRDefault="0006640B" w:rsidP="00416EB5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Pr="00575DB6">
        <w:t>С</w:t>
      </w:r>
      <w:r w:rsidRPr="00575DB6">
        <w:rPr>
          <w:szCs w:val="24"/>
        </w:rPr>
        <w:t>ведения о действиях с навигационной пломбой</w:t>
      </w:r>
      <w:r w:rsidRPr="00575DB6">
        <w:t>»</w:t>
      </w:r>
      <w:r w:rsidRPr="00575DB6">
        <w:rPr>
          <w:szCs w:val="24"/>
        </w:rPr>
        <w:t xml:space="preserve"> (</w:t>
      </w:r>
      <w:r w:rsidRPr="00575DB6">
        <w:rPr>
          <w:noProof/>
          <w:lang w:val="en-US"/>
        </w:rPr>
        <w:t>R</w:t>
      </w:r>
      <w:r w:rsidRPr="00575DB6">
        <w:rPr>
          <w:noProof/>
        </w:rPr>
        <w:t>.</w:t>
      </w:r>
      <w:r w:rsidRPr="00575DB6">
        <w:rPr>
          <w:noProof/>
          <w:lang w:val="en-US"/>
        </w:rPr>
        <w:t>CA</w:t>
      </w:r>
      <w:r w:rsidRPr="00575DB6">
        <w:rPr>
          <w:noProof/>
        </w:rPr>
        <w:t>.</w:t>
      </w:r>
      <w:r w:rsidRPr="00575DB6">
        <w:rPr>
          <w:noProof/>
          <w:lang w:val="en-US"/>
        </w:rPr>
        <w:t>LS</w:t>
      </w:r>
      <w:r w:rsidRPr="00575DB6">
        <w:rPr>
          <w:noProof/>
        </w:rPr>
        <w:t>.06.003</w:t>
      </w:r>
      <w:r w:rsidRPr="00575DB6">
        <w:rPr>
          <w:szCs w:val="24"/>
        </w:rPr>
        <w:t>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 «</w:t>
      </w:r>
      <w:r w:rsidR="007D0AAC" w:rsidRPr="00575DB6">
        <w:rPr>
          <w:szCs w:val="24"/>
        </w:rPr>
        <w:t xml:space="preserve">Уведомление </w:t>
      </w:r>
      <w:r w:rsidR="000B0C97" w:rsidRPr="00575DB6">
        <w:rPr>
          <w:szCs w:val="24"/>
        </w:rPr>
        <w:br/>
      </w:r>
      <w:r w:rsidRPr="00575DB6">
        <w:rPr>
          <w:szCs w:val="24"/>
        </w:rPr>
        <w:t>о результате совершения действий с навигационной пломбой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rPr>
          <w:noProof/>
          <w:lang w:val="en-US"/>
        </w:rPr>
        <w:t>P</w:t>
      </w:r>
      <w:r w:rsidRPr="00575DB6">
        <w:rPr>
          <w:noProof/>
        </w:rPr>
        <w:t>.</w:t>
      </w:r>
      <w:r w:rsidRPr="00575DB6">
        <w:rPr>
          <w:noProof/>
          <w:lang w:val="en-US"/>
        </w:rPr>
        <w:t>LS</w:t>
      </w:r>
      <w:r w:rsidRPr="00575DB6">
        <w:rPr>
          <w:noProof/>
        </w:rPr>
        <w:t>.06.</w:t>
      </w:r>
      <w:r w:rsidRPr="00575DB6">
        <w:rPr>
          <w:noProof/>
          <w:lang w:val="en-US"/>
        </w:rPr>
        <w:t>MSG</w:t>
      </w:r>
      <w:r w:rsidRPr="00575DB6">
        <w:rPr>
          <w:noProof/>
        </w:rPr>
        <w:t>.060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416EB5" w:rsidRPr="00575DB6" w14:paraId="02E6C2CA" w14:textId="77777777" w:rsidTr="007D0AAC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E94AD4" w14:textId="77777777" w:rsidR="00416EB5" w:rsidRPr="00575DB6" w:rsidRDefault="00416EB5" w:rsidP="007D0AAC">
            <w:pPr>
              <w:pStyle w:val="af0"/>
              <w:spacing w:line="264" w:lineRule="auto"/>
              <w:rPr>
                <w:color w:val="000000" w:themeColor="text1"/>
              </w:rPr>
            </w:pPr>
            <w:bookmarkStart w:id="17" w:name="_Hlk175146230"/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E86E93" w14:textId="77777777" w:rsidR="00416EB5" w:rsidRPr="00575DB6" w:rsidRDefault="00416EB5" w:rsidP="007D0AAC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416EB5" w:rsidRPr="00575DB6" w14:paraId="08906F76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CB7A80" w14:textId="77777777" w:rsidR="00416EB5" w:rsidRPr="00575DB6" w:rsidRDefault="00416EB5" w:rsidP="007D0AA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276668" w14:textId="77777777" w:rsidR="00416EB5" w:rsidRPr="00575DB6" w:rsidRDefault="00416EB5" w:rsidP="007D0AAC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9D2575" w:rsidRPr="00575DB6" w14:paraId="07F9BA66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C3909A" w14:textId="778F2BC4" w:rsidR="009D2575" w:rsidRPr="00575DB6" w:rsidRDefault="007A7FBC" w:rsidP="009D2575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8F4FEC" w14:textId="099D4E6F" w:rsidR="009D2575" w:rsidRPr="001C5A17" w:rsidRDefault="009D2575" w:rsidP="009D2575">
            <w:pPr>
              <w:pStyle w:val="afff2"/>
              <w:jc w:val="left"/>
              <w:rPr>
                <w:noProof/>
                <w:color w:val="000000" w:themeColor="text1"/>
              </w:rPr>
            </w:pPr>
            <w:r w:rsidRPr="001C5A17">
              <w:rPr>
                <w:noProof/>
                <w:color w:val="000000" w:themeColor="text1"/>
              </w:rPr>
              <w:t>реквизит «Идентификатор исходного электронного документа (сведений</w:t>
            </w:r>
            <w:r w:rsidR="004128BC">
              <w:rPr>
                <w:noProof/>
                <w:color w:val="000000" w:themeColor="text1"/>
              </w:rPr>
              <w:t xml:space="preserve">) </w:t>
            </w:r>
            <w:r w:rsidRPr="001C5A17">
              <w:rPr>
                <w:noProof/>
                <w:color w:val="000000" w:themeColor="text1"/>
              </w:rPr>
              <w:t>(csdo:‌EDoc‌Ref‌Id) должен быть заполнен и содержать значение реквизита «Идентификатор электронного документа (сведений</w:t>
            </w:r>
            <w:r w:rsidR="004128BC">
              <w:rPr>
                <w:noProof/>
                <w:color w:val="000000" w:themeColor="text1"/>
              </w:rPr>
              <w:t xml:space="preserve">) </w:t>
            </w:r>
            <w:r w:rsidRPr="001C5A17">
              <w:rPr>
                <w:noProof/>
                <w:color w:val="000000" w:themeColor="text1"/>
              </w:rPr>
              <w:t xml:space="preserve">(csdo:‌EDoc‌Id) электронного документа (сведений) </w:t>
            </w:r>
            <w:r w:rsidRPr="001C5A17">
              <w:t>«З</w:t>
            </w:r>
            <w:r w:rsidRPr="001C5A17">
              <w:rPr>
                <w:noProof/>
                <w:color w:val="000000" w:themeColor="text1"/>
              </w:rPr>
              <w:t>апрос сведений при перевозке товаров с использованием навигационной пломбы» (R.CA.LS.06.001), п</w:t>
            </w:r>
            <w:r w:rsidR="007A7FBC" w:rsidRPr="001C5A17">
              <w:rPr>
                <w:noProof/>
                <w:color w:val="000000" w:themeColor="text1"/>
              </w:rPr>
              <w:t>р</w:t>
            </w:r>
            <w:r w:rsidRPr="001C5A17">
              <w:rPr>
                <w:noProof/>
                <w:color w:val="000000" w:themeColor="text1"/>
              </w:rPr>
              <w:t xml:space="preserve">едставленного в сообщении </w:t>
            </w:r>
            <w:r w:rsidRPr="001C5A17">
              <w:t>«</w:t>
            </w:r>
            <w:r w:rsidRPr="001C5A17">
              <w:rPr>
                <w:noProof/>
                <w:color w:val="000000" w:themeColor="text1"/>
              </w:rPr>
              <w:t>Запрос на совершение действий с навигационной пломбой</w:t>
            </w:r>
            <w:r w:rsidRPr="001C5A17">
              <w:t>» (</w:t>
            </w:r>
            <w:r w:rsidRPr="001C5A17">
              <w:rPr>
                <w:noProof/>
                <w:color w:val="000000" w:themeColor="text1"/>
              </w:rPr>
              <w:t>P.LS.06.MSG.050</w:t>
            </w:r>
            <w:r w:rsidRPr="001C5A17">
              <w:t>)</w:t>
            </w:r>
            <w:r w:rsidRPr="001C5A17">
              <w:rPr>
                <w:noProof/>
                <w:color w:val="000000" w:themeColor="text1"/>
              </w:rPr>
              <w:t xml:space="preserve"> </w:t>
            </w:r>
            <w:r w:rsidR="001C5A17" w:rsidRPr="001C5A17">
              <w:rPr>
                <w:noProof/>
                <w:color w:val="000000" w:themeColor="text1"/>
              </w:rPr>
              <w:br/>
            </w:r>
            <w:r w:rsidRPr="001C5A17">
              <w:rPr>
                <w:noProof/>
                <w:color w:val="000000" w:themeColor="text1"/>
              </w:rPr>
              <w:t xml:space="preserve">в ответ на которое формируется сообщение </w:t>
            </w:r>
            <w:r w:rsidRPr="001C5A17">
              <w:t>«</w:t>
            </w:r>
            <w:r w:rsidRPr="001C5A17">
              <w:rPr>
                <w:noProof/>
                <w:color w:val="000000" w:themeColor="text1"/>
              </w:rPr>
              <w:t xml:space="preserve">Уведомление </w:t>
            </w:r>
            <w:r w:rsidRPr="001C5A17">
              <w:rPr>
                <w:noProof/>
                <w:color w:val="000000" w:themeColor="text1"/>
              </w:rPr>
              <w:br/>
              <w:t>о результате совершения действий с навигационной пломбой</w:t>
            </w:r>
            <w:r w:rsidRPr="001C5A17">
              <w:t>» (</w:t>
            </w:r>
            <w:r w:rsidRPr="001C5A17">
              <w:rPr>
                <w:noProof/>
                <w:color w:val="000000" w:themeColor="text1"/>
              </w:rPr>
              <w:t>P.LS.06.MSG.060</w:t>
            </w:r>
            <w:r w:rsidRPr="001C5A17">
              <w:t>)</w:t>
            </w:r>
            <w:r w:rsidR="001C5A17" w:rsidRPr="001C5A17">
              <w:t xml:space="preserve"> в рамках одного и того же экземпляра транзакции</w:t>
            </w:r>
          </w:p>
        </w:tc>
      </w:tr>
      <w:tr w:rsidR="009D2575" w:rsidRPr="00575DB6" w14:paraId="1B9AD655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C5993E" w14:textId="66BD9BD3" w:rsidR="009D2575" w:rsidRPr="00575DB6" w:rsidRDefault="007A7FBC" w:rsidP="009D2575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94B970" w14:textId="3F654CDA" w:rsidR="009D2575" w:rsidRPr="001C5A17" w:rsidRDefault="009D2575" w:rsidP="001C5A1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1C5A17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1C5A17" w:rsidRPr="001C5A17">
              <w:rPr>
                <w:noProof/>
                <w:color w:val="000000" w:themeColor="text1"/>
              </w:rPr>
              <w:br/>
            </w:r>
            <w:r w:rsidRPr="001C5A17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1C5A17">
              <w:t>Признак отнесения к уполномоченным операторам навигационной пломбы</w:t>
            </w:r>
            <w:r w:rsidRPr="001C5A17">
              <w:rPr>
                <w:noProof/>
                <w:color w:val="000000" w:themeColor="text1"/>
              </w:rPr>
              <w:t xml:space="preserve">» </w:t>
            </w:r>
            <w:r w:rsidR="001C5A17" w:rsidRPr="001C5A17">
              <w:rPr>
                <w:noProof/>
                <w:color w:val="000000" w:themeColor="text1"/>
              </w:rPr>
              <w:br/>
            </w:r>
            <w:r w:rsidRPr="001C5A17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9D2575" w:rsidRPr="00575DB6" w14:paraId="6BB23BA2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C03169" w14:textId="62FFB4EE" w:rsidR="009D2575" w:rsidRPr="00575DB6" w:rsidRDefault="007A7FBC" w:rsidP="009D2575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7AAC3D" w14:textId="1844C711" w:rsidR="009D2575" w:rsidRPr="00575DB6" w:rsidRDefault="009D2575" w:rsidP="009D257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реквизит </w:t>
            </w:r>
            <w:r w:rsidR="00FB1E98">
              <w:rPr>
                <w:color w:val="000000" w:themeColor="text1"/>
                <w:szCs w:val="24"/>
              </w:rPr>
              <w:t>«Код события» (casdo:NSEventCode)</w:t>
            </w:r>
            <w:r w:rsidRPr="00575DB6">
              <w:rPr>
                <w:color w:val="000000" w:themeColor="text1"/>
                <w:szCs w:val="24"/>
              </w:rPr>
              <w:t xml:space="preserve"> должен содержать </w:t>
            </w:r>
            <w:r w:rsidRPr="00575DB6">
              <w:rPr>
                <w:color w:val="000000" w:themeColor="text1"/>
                <w:szCs w:val="24"/>
              </w:rPr>
              <w:br/>
              <w:t>1 из значений:</w:t>
            </w:r>
          </w:p>
          <w:p w14:paraId="1C2E64A6" w14:textId="287BEBD4" w:rsidR="009D2575" w:rsidRPr="00575DB6" w:rsidRDefault="009D2575" w:rsidP="009D257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  <w:lang w:val="en-US"/>
              </w:rPr>
              <w:t>A</w:t>
            </w:r>
            <w:r w:rsidRPr="00575DB6">
              <w:rPr>
                <w:color w:val="000000" w:themeColor="text1"/>
                <w:szCs w:val="24"/>
              </w:rPr>
              <w:t>03» - «</w:t>
            </w:r>
            <w:r w:rsidRPr="00575DB6">
              <w:rPr>
                <w:color w:val="000000"/>
                <w:szCs w:val="24"/>
              </w:rPr>
              <w:t>активация навигационной пломбы»;</w:t>
            </w:r>
          </w:p>
          <w:p w14:paraId="3AD7E888" w14:textId="6A55E0AF" w:rsidR="009D2575" w:rsidRPr="00575DB6" w:rsidRDefault="009D2575" w:rsidP="009D257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  <w:lang w:val="en-US"/>
              </w:rPr>
              <w:t>A</w:t>
            </w:r>
            <w:r w:rsidRPr="00575DB6">
              <w:rPr>
                <w:color w:val="000000" w:themeColor="text1"/>
                <w:szCs w:val="24"/>
              </w:rPr>
              <w:t>04» - «</w:t>
            </w:r>
            <w:r w:rsidRPr="00575DB6">
              <w:rPr>
                <w:color w:val="000000"/>
                <w:szCs w:val="24"/>
              </w:rPr>
              <w:t>деактивация навигационной пломбы»;</w:t>
            </w:r>
          </w:p>
          <w:p w14:paraId="0800740A" w14:textId="55321383" w:rsidR="009D2575" w:rsidRPr="00575DB6" w:rsidRDefault="009D2575" w:rsidP="009D257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  <w:lang w:val="en-US"/>
              </w:rPr>
              <w:t>A</w:t>
            </w:r>
            <w:r w:rsidRPr="00575DB6">
              <w:rPr>
                <w:color w:val="000000" w:themeColor="text1"/>
                <w:szCs w:val="24"/>
              </w:rPr>
              <w:t>05» - «</w:t>
            </w:r>
            <w:r w:rsidRPr="00575DB6">
              <w:rPr>
                <w:color w:val="000000"/>
                <w:szCs w:val="24"/>
              </w:rPr>
              <w:t>размыкание элемента пломбирования»;</w:t>
            </w:r>
          </w:p>
          <w:p w14:paraId="147053D1" w14:textId="679615BE" w:rsidR="009D2575" w:rsidRPr="00575DB6" w:rsidRDefault="009D2575" w:rsidP="009D257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  <w:lang w:val="en-US"/>
              </w:rPr>
              <w:t>A</w:t>
            </w:r>
            <w:r w:rsidRPr="00575DB6">
              <w:rPr>
                <w:color w:val="000000" w:themeColor="text1"/>
                <w:szCs w:val="24"/>
              </w:rPr>
              <w:t>06» - «</w:t>
            </w:r>
            <w:r w:rsidRPr="00575DB6">
              <w:rPr>
                <w:color w:val="000000"/>
                <w:szCs w:val="24"/>
              </w:rPr>
              <w:t>удаление информации из навигационной пломбы»;</w:t>
            </w:r>
          </w:p>
          <w:p w14:paraId="58345BCA" w14:textId="2AF7F54C" w:rsidR="009D2575" w:rsidRPr="00575DB6" w:rsidRDefault="009D2575" w:rsidP="009D257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  <w:lang w:val="en-US"/>
              </w:rPr>
              <w:t>A</w:t>
            </w:r>
            <w:r w:rsidRPr="00575DB6">
              <w:rPr>
                <w:color w:val="000000" w:themeColor="text1"/>
                <w:szCs w:val="24"/>
              </w:rPr>
              <w:t>07» - «</w:t>
            </w:r>
            <w:r w:rsidRPr="00575DB6">
              <w:rPr>
                <w:color w:val="000000"/>
                <w:szCs w:val="24"/>
              </w:rPr>
              <w:t>изменение периодичности направления сообщений от навигационной пломбы»</w:t>
            </w:r>
          </w:p>
        </w:tc>
      </w:tr>
      <w:tr w:rsidR="009D2575" w:rsidRPr="00575DB6" w14:paraId="7EE06D88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0D4475" w14:textId="00E12227" w:rsidR="009D2575" w:rsidRPr="00575DB6" w:rsidRDefault="007A7FBC" w:rsidP="009D2575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lastRenderedPageBreak/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B64BA7" w14:textId="7A29DFD6" w:rsidR="009D2575" w:rsidRPr="001C5A17" w:rsidRDefault="009D2575" w:rsidP="009D2575">
            <w:pPr>
              <w:pStyle w:val="afff2"/>
              <w:jc w:val="left"/>
              <w:rPr>
                <w:noProof/>
                <w:color w:val="000000" w:themeColor="text1"/>
              </w:rPr>
            </w:pPr>
            <w:r w:rsidRPr="001C5A17">
              <w:rPr>
                <w:noProof/>
                <w:color w:val="000000" w:themeColor="text1"/>
              </w:rPr>
              <w:t>реквизит «</w:t>
            </w:r>
            <w:r w:rsidRPr="001C5A17">
              <w:rPr>
                <w:noProof/>
              </w:rPr>
              <w:t xml:space="preserve">Код результата обработки» </w:t>
            </w:r>
            <w:r w:rsidRPr="001C5A17">
              <w:t>(</w:t>
            </w:r>
            <w:r w:rsidRPr="001C5A17">
              <w:rPr>
                <w:noProof/>
                <w:lang w:val="en-US"/>
              </w:rPr>
              <w:t>casdo</w:t>
            </w:r>
            <w:r w:rsidRPr="001C5A17">
              <w:rPr>
                <w:noProof/>
              </w:rPr>
              <w:t>:‌</w:t>
            </w:r>
            <w:r w:rsidRPr="001C5A17">
              <w:rPr>
                <w:noProof/>
                <w:lang w:val="en-US"/>
              </w:rPr>
              <w:t>NSResult</w:t>
            </w:r>
            <w:r w:rsidRPr="001C5A17">
              <w:rPr>
                <w:noProof/>
              </w:rPr>
              <w:t>‌</w:t>
            </w:r>
            <w:r w:rsidRPr="001C5A17">
              <w:rPr>
                <w:noProof/>
                <w:lang w:val="en-US"/>
              </w:rPr>
              <w:t>Code</w:t>
            </w:r>
            <w:r w:rsidRPr="001C5A17">
              <w:t>)</w:t>
            </w:r>
            <w:r w:rsidRPr="001C5A17">
              <w:rPr>
                <w:noProof/>
                <w:color w:val="000000" w:themeColor="text1"/>
              </w:rPr>
              <w:t xml:space="preserve"> должен содержать 1 из значений:</w:t>
            </w:r>
          </w:p>
          <w:p w14:paraId="02D6F8AA" w14:textId="02FC7844" w:rsidR="009D2575" w:rsidRPr="001C5A17" w:rsidRDefault="009D2575" w:rsidP="009D2575">
            <w:pPr>
              <w:pStyle w:val="afff2"/>
              <w:jc w:val="left"/>
              <w:rPr>
                <w:noProof/>
                <w:color w:val="000000" w:themeColor="text1"/>
              </w:rPr>
            </w:pPr>
            <w:r w:rsidRPr="001C5A17">
              <w:rPr>
                <w:noProof/>
                <w:color w:val="000000" w:themeColor="text1"/>
              </w:rPr>
              <w:t>«000» – «</w:t>
            </w:r>
            <w:r w:rsidRPr="001C5A17">
              <w:rPr>
                <w:rFonts w:cs="Times New Roman"/>
                <w:color w:val="000000"/>
                <w:szCs w:val="24"/>
              </w:rPr>
              <w:t xml:space="preserve">запрос обработан без </w:t>
            </w:r>
            <w:r w:rsidR="00FB1E98">
              <w:rPr>
                <w:rFonts w:cs="Times New Roman"/>
                <w:color w:val="000000"/>
                <w:szCs w:val="24"/>
              </w:rPr>
              <w:t xml:space="preserve">ошибок, сведения </w:t>
            </w:r>
            <w:r w:rsidRPr="001C5A17">
              <w:rPr>
                <w:rFonts w:cs="Times New Roman"/>
                <w:color w:val="000000"/>
                <w:szCs w:val="24"/>
              </w:rPr>
              <w:t xml:space="preserve"> по перевозке (пломбе) найдены</w:t>
            </w:r>
            <w:r w:rsidRPr="001C5A17">
              <w:rPr>
                <w:noProof/>
                <w:color w:val="000000" w:themeColor="text1"/>
              </w:rPr>
              <w:t>»;</w:t>
            </w:r>
          </w:p>
          <w:p w14:paraId="59C2F432" w14:textId="77777777" w:rsidR="009D2575" w:rsidRPr="001C5A17" w:rsidRDefault="009D2575" w:rsidP="009D2575">
            <w:pPr>
              <w:pStyle w:val="afff2"/>
              <w:jc w:val="left"/>
              <w:rPr>
                <w:noProof/>
                <w:color w:val="000000" w:themeColor="text1"/>
              </w:rPr>
            </w:pPr>
            <w:r w:rsidRPr="001C5A17">
              <w:rPr>
                <w:noProof/>
                <w:color w:val="000000" w:themeColor="text1"/>
              </w:rPr>
              <w:t>«101» – «</w:t>
            </w:r>
            <w:r w:rsidRPr="001C5A17">
              <w:rPr>
                <w:rFonts w:cs="Times New Roman"/>
                <w:color w:val="000000"/>
                <w:szCs w:val="24"/>
              </w:rPr>
              <w:t>ошибка: сведений по пломбе с указанным в запросе номером в информационной системе не найдено</w:t>
            </w:r>
            <w:r w:rsidRPr="001C5A17">
              <w:rPr>
                <w:noProof/>
                <w:color w:val="000000" w:themeColor="text1"/>
              </w:rPr>
              <w:t>»;</w:t>
            </w:r>
          </w:p>
          <w:p w14:paraId="271EF569" w14:textId="77777777" w:rsidR="009D2575" w:rsidRPr="001C5A17" w:rsidRDefault="009D2575" w:rsidP="009D2575">
            <w:pPr>
              <w:pStyle w:val="afff2"/>
              <w:jc w:val="left"/>
              <w:rPr>
                <w:noProof/>
                <w:color w:val="000000" w:themeColor="text1"/>
              </w:rPr>
            </w:pPr>
            <w:r w:rsidRPr="001C5A17">
              <w:rPr>
                <w:noProof/>
                <w:color w:val="000000" w:themeColor="text1"/>
              </w:rPr>
              <w:t>«102» – «</w:t>
            </w:r>
            <w:r w:rsidRPr="001C5A17">
              <w:rPr>
                <w:rFonts w:cs="Times New Roman"/>
                <w:color w:val="000000"/>
                <w:szCs w:val="24"/>
              </w:rPr>
              <w:t>ошибка: сведений по перевозке с указанным в запросе номером в информационной системе не найдено</w:t>
            </w:r>
            <w:r w:rsidRPr="001C5A17">
              <w:rPr>
                <w:noProof/>
                <w:color w:val="000000" w:themeColor="text1"/>
              </w:rPr>
              <w:t>»;</w:t>
            </w:r>
          </w:p>
          <w:p w14:paraId="0C0E47C9" w14:textId="439E7176" w:rsidR="009D2575" w:rsidRPr="001C5A17" w:rsidRDefault="009D2575" w:rsidP="009D2575">
            <w:pPr>
              <w:pStyle w:val="afff2"/>
              <w:jc w:val="left"/>
              <w:rPr>
                <w:noProof/>
                <w:color w:val="000000" w:themeColor="text1"/>
              </w:rPr>
            </w:pPr>
            <w:r w:rsidRPr="001C5A17">
              <w:rPr>
                <w:noProof/>
                <w:color w:val="000000" w:themeColor="text1"/>
              </w:rPr>
              <w:t>«201» – «</w:t>
            </w:r>
            <w:r w:rsidRPr="001C5A17">
              <w:rPr>
                <w:rFonts w:cs="Times New Roman"/>
                <w:color w:val="000000"/>
                <w:szCs w:val="24"/>
              </w:rPr>
              <w:t>ошибка: действия с навигационной пломбой не совершены</w:t>
            </w:r>
            <w:r w:rsidRPr="001C5A17">
              <w:rPr>
                <w:noProof/>
                <w:color w:val="000000" w:themeColor="text1"/>
              </w:rPr>
              <w:t>»;</w:t>
            </w:r>
          </w:p>
          <w:p w14:paraId="1C0820D6" w14:textId="16CA6556" w:rsidR="009D2575" w:rsidRPr="001C5A17" w:rsidRDefault="009D2575" w:rsidP="00FA766A">
            <w:pPr>
              <w:pStyle w:val="afff2"/>
              <w:jc w:val="left"/>
              <w:rPr>
                <w:noProof/>
                <w:color w:val="000000" w:themeColor="text1"/>
              </w:rPr>
            </w:pPr>
            <w:r w:rsidRPr="001C5A17">
              <w:rPr>
                <w:noProof/>
                <w:color w:val="000000" w:themeColor="text1"/>
              </w:rPr>
              <w:t xml:space="preserve">«202» – «ошибка: навигационная пломба с указанным идентификатором </w:t>
            </w:r>
            <w:r w:rsidRPr="001C5A17">
              <w:rPr>
                <w:noProof/>
                <w:color w:val="000000" w:themeColor="text1"/>
              </w:rPr>
              <w:br/>
              <w:t>не применяется для отслеживания перевозки с таким уникальным номером»</w:t>
            </w:r>
            <w:r w:rsidR="00FA766A">
              <w:rPr>
                <w:noProof/>
                <w:color w:val="000000" w:themeColor="text1"/>
              </w:rPr>
              <w:t>,</w:t>
            </w:r>
            <w:r w:rsidR="00FA766A">
              <w:rPr>
                <w:noProof/>
                <w:color w:val="000000" w:themeColor="text1"/>
              </w:rPr>
              <w:br/>
            </w:r>
            <w:r w:rsidR="00174AF0" w:rsidRPr="001C5A17">
              <w:rPr>
                <w:rFonts w:cs="Times New Roman"/>
                <w:color w:val="000000"/>
                <w:szCs w:val="24"/>
              </w:rPr>
              <w:t xml:space="preserve">в соответствии со справочником </w:t>
            </w:r>
            <w:r w:rsidR="00174AF0" w:rsidRPr="001C5A17">
              <w:rPr>
                <w:rFonts w:eastAsiaTheme="minorEastAsia"/>
                <w:noProof/>
              </w:rPr>
              <w:t xml:space="preserve">результатов обработки запросов, применяемый  в рамках реализации информационного взаимодействия при отслеживании перевозок с применением навигационных пломб </w:t>
            </w:r>
            <w:r w:rsidR="00FA766A">
              <w:rPr>
                <w:rFonts w:eastAsiaTheme="minorEastAsia"/>
                <w:noProof/>
              </w:rPr>
              <w:br/>
            </w:r>
            <w:r w:rsidR="00174AF0" w:rsidRPr="001C5A17">
              <w:rPr>
                <w:rFonts w:eastAsiaTheme="minorEastAsia"/>
                <w:noProof/>
              </w:rPr>
              <w:t>по территориям двух и более государств - членов Евразийского экономического союза</w:t>
            </w:r>
          </w:p>
        </w:tc>
      </w:tr>
      <w:tr w:rsidR="009D2575" w:rsidRPr="00575DB6" w14:paraId="404B933F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8E28F5" w14:textId="7756119E" w:rsidR="009D2575" w:rsidRPr="00575DB6" w:rsidRDefault="007A7FBC" w:rsidP="009D2575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C6377E" w14:textId="3E020516" w:rsidR="009D2575" w:rsidRPr="00575DB6" w:rsidRDefault="009D2575" w:rsidP="009D257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>Код события</w:t>
            </w:r>
            <w:r w:rsidR="00FB1E98">
              <w:rPr>
                <w:noProof/>
              </w:rPr>
              <w:t>»</w:t>
            </w:r>
            <w:r w:rsidRPr="00575DB6">
              <w:rPr>
                <w:noProof/>
              </w:rPr>
              <w:t xml:space="preserve">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содержит </w:t>
            </w:r>
            <w:r w:rsidRPr="00575DB6">
              <w:rPr>
                <w:color w:val="000000" w:themeColor="text1"/>
                <w:szCs w:val="24"/>
              </w:rPr>
              <w:br/>
              <w:t>1 из значений: «</w:t>
            </w:r>
            <w:r w:rsidRPr="00575DB6">
              <w:rPr>
                <w:color w:val="000000" w:themeColor="text1"/>
                <w:szCs w:val="24"/>
                <w:lang w:val="en-US"/>
              </w:rPr>
              <w:t>A</w:t>
            </w:r>
            <w:r w:rsidRPr="00575DB6">
              <w:rPr>
                <w:color w:val="000000" w:themeColor="text1"/>
                <w:szCs w:val="24"/>
              </w:rPr>
              <w:t>03» - «</w:t>
            </w:r>
            <w:r w:rsidRPr="00575DB6">
              <w:rPr>
                <w:color w:val="000000"/>
                <w:szCs w:val="24"/>
              </w:rPr>
              <w:t>активация навигационной пломбы»</w:t>
            </w:r>
            <w:r w:rsidRPr="00575DB6">
              <w:rPr>
                <w:color w:val="000000" w:themeColor="text1"/>
                <w:szCs w:val="24"/>
              </w:rPr>
              <w:t>, «</w:t>
            </w:r>
            <w:r w:rsidRPr="00575DB6">
              <w:rPr>
                <w:color w:val="000000" w:themeColor="text1"/>
                <w:szCs w:val="24"/>
                <w:lang w:val="en-US"/>
              </w:rPr>
              <w:t>A</w:t>
            </w:r>
            <w:r w:rsidRPr="00575DB6">
              <w:rPr>
                <w:color w:val="000000" w:themeColor="text1"/>
                <w:szCs w:val="24"/>
              </w:rPr>
              <w:t>04» - «</w:t>
            </w:r>
            <w:r w:rsidRPr="00575DB6">
              <w:rPr>
                <w:color w:val="000000"/>
                <w:szCs w:val="24"/>
              </w:rPr>
              <w:t>деактивация навигационной пломбы»</w:t>
            </w:r>
            <w:r w:rsidRPr="00575DB6">
              <w:rPr>
                <w:color w:val="000000" w:themeColor="text1"/>
                <w:szCs w:val="24"/>
              </w:rPr>
              <w:t>, то реквизит «</w:t>
            </w:r>
            <w:r w:rsidRPr="00575DB6">
              <w:rPr>
                <w:noProof/>
              </w:rPr>
              <w:t xml:space="preserve">Идентификатор перевозк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>) должен быть заполнен</w:t>
            </w:r>
          </w:p>
        </w:tc>
      </w:tr>
      <w:tr w:rsidR="009D2575" w:rsidRPr="00575DB6" w14:paraId="60ADCB87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C8C83C" w14:textId="562B0D58" w:rsidR="009D2575" w:rsidRPr="00575DB6" w:rsidRDefault="007A7FBC" w:rsidP="009D2575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B66783" w14:textId="04E57DDD" w:rsidR="009D2575" w:rsidRPr="001C5A17" w:rsidRDefault="009D2575" w:rsidP="00FB1E9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1C5A17">
              <w:rPr>
                <w:color w:val="000000" w:themeColor="text1"/>
                <w:szCs w:val="24"/>
              </w:rPr>
              <w:t>если реквизит «</w:t>
            </w:r>
            <w:r w:rsidRPr="001C5A17">
              <w:rPr>
                <w:noProof/>
              </w:rPr>
              <w:t>Код события</w:t>
            </w:r>
            <w:r w:rsidR="00FB1E98">
              <w:rPr>
                <w:noProof/>
              </w:rPr>
              <w:t>»</w:t>
            </w:r>
            <w:r w:rsidRPr="001C5A17">
              <w:rPr>
                <w:noProof/>
              </w:rPr>
              <w:t xml:space="preserve"> </w:t>
            </w:r>
            <w:r w:rsidRPr="001C5A17">
              <w:t>(</w:t>
            </w:r>
            <w:r w:rsidRPr="001C5A17">
              <w:rPr>
                <w:noProof/>
                <w:lang w:val="en-US"/>
              </w:rPr>
              <w:t>casdo</w:t>
            </w:r>
            <w:r w:rsidRPr="001C5A17">
              <w:rPr>
                <w:noProof/>
              </w:rPr>
              <w:t>:‌</w:t>
            </w:r>
            <w:r w:rsidRPr="001C5A17">
              <w:rPr>
                <w:noProof/>
                <w:lang w:val="en-US"/>
              </w:rPr>
              <w:t>NSEvent</w:t>
            </w:r>
            <w:r w:rsidRPr="001C5A17">
              <w:rPr>
                <w:noProof/>
              </w:rPr>
              <w:t>‌</w:t>
            </w:r>
            <w:r w:rsidRPr="001C5A17">
              <w:rPr>
                <w:noProof/>
                <w:lang w:val="en-US"/>
              </w:rPr>
              <w:t>Code</w:t>
            </w:r>
            <w:r w:rsidRPr="001C5A17">
              <w:t>)</w:t>
            </w:r>
            <w:r w:rsidRPr="001C5A17">
              <w:rPr>
                <w:color w:val="000000" w:themeColor="text1"/>
                <w:szCs w:val="24"/>
              </w:rPr>
              <w:t xml:space="preserve"> содержит значение «</w:t>
            </w:r>
            <w:r w:rsidRPr="001C5A17">
              <w:rPr>
                <w:color w:val="000000" w:themeColor="text1"/>
                <w:szCs w:val="24"/>
                <w:lang w:val="en-US"/>
              </w:rPr>
              <w:t>A</w:t>
            </w:r>
            <w:r w:rsidRPr="001C5A17">
              <w:rPr>
                <w:color w:val="000000" w:themeColor="text1"/>
                <w:szCs w:val="24"/>
              </w:rPr>
              <w:t>06» - «</w:t>
            </w:r>
            <w:r w:rsidRPr="001C5A17">
              <w:rPr>
                <w:color w:val="000000"/>
                <w:szCs w:val="24"/>
              </w:rPr>
              <w:t>удаление информации из навигационной пломбы»</w:t>
            </w:r>
            <w:r w:rsidRPr="001C5A17">
              <w:rPr>
                <w:color w:val="000000" w:themeColor="text1"/>
                <w:szCs w:val="24"/>
              </w:rPr>
              <w:t xml:space="preserve"> или реквизит </w:t>
            </w:r>
            <w:r w:rsidRPr="001C5A17">
              <w:rPr>
                <w:noProof/>
                <w:color w:val="000000" w:themeColor="text1"/>
              </w:rPr>
              <w:t>«</w:t>
            </w:r>
            <w:r w:rsidRPr="001C5A17">
              <w:rPr>
                <w:noProof/>
              </w:rPr>
              <w:t xml:space="preserve">Код результата обработки» </w:t>
            </w:r>
            <w:r w:rsidRPr="001C5A17">
              <w:t>(</w:t>
            </w:r>
            <w:r w:rsidRPr="001C5A17">
              <w:rPr>
                <w:noProof/>
                <w:lang w:val="en-US"/>
              </w:rPr>
              <w:t>casdo</w:t>
            </w:r>
            <w:r w:rsidRPr="001C5A17">
              <w:rPr>
                <w:noProof/>
              </w:rPr>
              <w:t>:‌</w:t>
            </w:r>
            <w:r w:rsidRPr="001C5A17">
              <w:rPr>
                <w:noProof/>
                <w:lang w:val="en-US"/>
              </w:rPr>
              <w:t>NSResult</w:t>
            </w:r>
            <w:r w:rsidRPr="001C5A17">
              <w:rPr>
                <w:noProof/>
              </w:rPr>
              <w:t>‌</w:t>
            </w:r>
            <w:r w:rsidRPr="001C5A17">
              <w:rPr>
                <w:noProof/>
                <w:lang w:val="en-US"/>
              </w:rPr>
              <w:t>Code</w:t>
            </w:r>
            <w:r w:rsidRPr="001C5A17">
              <w:t>)</w:t>
            </w:r>
            <w:r w:rsidRPr="001C5A17">
              <w:rPr>
                <w:noProof/>
                <w:color w:val="000000" w:themeColor="text1"/>
              </w:rPr>
              <w:t xml:space="preserve"> не содержит значение «000» -«</w:t>
            </w:r>
            <w:r w:rsidR="00FB1E98">
              <w:rPr>
                <w:rFonts w:cs="Times New Roman"/>
                <w:color w:val="000000"/>
                <w:szCs w:val="24"/>
              </w:rPr>
              <w:t>запрос обработан без ошибок,</w:t>
            </w:r>
            <w:r w:rsidRPr="001C5A17">
              <w:rPr>
                <w:rFonts w:cs="Times New Roman"/>
                <w:color w:val="000000"/>
                <w:szCs w:val="24"/>
              </w:rPr>
              <w:t xml:space="preserve"> сведения по перевозке (пломбе) найдены</w:t>
            </w:r>
            <w:r w:rsidRPr="001C5A17">
              <w:rPr>
                <w:noProof/>
                <w:color w:val="000000" w:themeColor="text1"/>
              </w:rPr>
              <w:t>»,</w:t>
            </w:r>
            <w:r w:rsidRPr="001C5A17">
              <w:rPr>
                <w:color w:val="000000" w:themeColor="text1"/>
                <w:szCs w:val="24"/>
              </w:rPr>
              <w:t xml:space="preserve"> то реквизит «</w:t>
            </w:r>
            <w:r w:rsidRPr="001C5A17">
              <w:rPr>
                <w:noProof/>
              </w:rPr>
              <w:t xml:space="preserve">Идентификатор перевозки» </w:t>
            </w:r>
            <w:r w:rsidRPr="001C5A17">
              <w:t>(</w:t>
            </w:r>
            <w:r w:rsidRPr="001C5A17">
              <w:rPr>
                <w:noProof/>
                <w:lang w:val="en-US"/>
              </w:rPr>
              <w:t>casdo</w:t>
            </w:r>
            <w:r w:rsidRPr="001C5A17">
              <w:rPr>
                <w:noProof/>
              </w:rPr>
              <w:t>:‌</w:t>
            </w:r>
            <w:r w:rsidRPr="001C5A17">
              <w:rPr>
                <w:noProof/>
                <w:lang w:val="en-US"/>
              </w:rPr>
              <w:t>Movement</w:t>
            </w:r>
            <w:r w:rsidRPr="001C5A17">
              <w:rPr>
                <w:noProof/>
              </w:rPr>
              <w:t>‌</w:t>
            </w:r>
            <w:r w:rsidRPr="001C5A17">
              <w:rPr>
                <w:noProof/>
                <w:lang w:val="en-US"/>
              </w:rPr>
              <w:t>Id</w:t>
            </w:r>
            <w:r w:rsidRPr="001C5A17">
              <w:t>) не заполняется</w:t>
            </w:r>
          </w:p>
        </w:tc>
      </w:tr>
      <w:tr w:rsidR="009D2575" w:rsidRPr="00575DB6" w14:paraId="424250D5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311BF4" w14:textId="77AD4AB8" w:rsidR="009D2575" w:rsidRPr="00575DB6" w:rsidRDefault="007A7FBC" w:rsidP="009D2575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0A6144" w14:textId="59F97B6C" w:rsidR="009D2575" w:rsidRPr="001C5A17" w:rsidRDefault="009D2575" w:rsidP="00FB1E9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1C5A17">
              <w:rPr>
                <w:color w:val="000000" w:themeColor="text1"/>
                <w:szCs w:val="24"/>
              </w:rPr>
              <w:t>если реквизит «</w:t>
            </w:r>
            <w:r w:rsidRPr="001C5A17">
              <w:rPr>
                <w:noProof/>
              </w:rPr>
              <w:t>Код события</w:t>
            </w:r>
            <w:r w:rsidR="00FB1E98">
              <w:rPr>
                <w:noProof/>
              </w:rPr>
              <w:t>»</w:t>
            </w:r>
            <w:r w:rsidRPr="001C5A17">
              <w:rPr>
                <w:noProof/>
              </w:rPr>
              <w:t xml:space="preserve"> </w:t>
            </w:r>
            <w:r w:rsidRPr="001C5A17">
              <w:t>(</w:t>
            </w:r>
            <w:r w:rsidRPr="001C5A17">
              <w:rPr>
                <w:noProof/>
                <w:lang w:val="en-US"/>
              </w:rPr>
              <w:t>casdo</w:t>
            </w:r>
            <w:r w:rsidRPr="001C5A17">
              <w:rPr>
                <w:noProof/>
              </w:rPr>
              <w:t>:‌</w:t>
            </w:r>
            <w:r w:rsidRPr="001C5A17">
              <w:rPr>
                <w:noProof/>
                <w:lang w:val="en-US"/>
              </w:rPr>
              <w:t>NSEvent</w:t>
            </w:r>
            <w:r w:rsidRPr="001C5A17">
              <w:rPr>
                <w:noProof/>
              </w:rPr>
              <w:t>‌</w:t>
            </w:r>
            <w:r w:rsidRPr="001C5A17">
              <w:rPr>
                <w:noProof/>
                <w:lang w:val="en-US"/>
              </w:rPr>
              <w:t>Code</w:t>
            </w:r>
            <w:r w:rsidRPr="001C5A17">
              <w:t>)</w:t>
            </w:r>
            <w:r w:rsidRPr="001C5A17">
              <w:rPr>
                <w:color w:val="000000" w:themeColor="text1"/>
                <w:szCs w:val="24"/>
              </w:rPr>
              <w:t xml:space="preserve"> содержит значения: «</w:t>
            </w:r>
            <w:r w:rsidRPr="001C5A17">
              <w:rPr>
                <w:color w:val="000000" w:themeColor="text1"/>
                <w:szCs w:val="24"/>
                <w:lang w:val="en-US"/>
              </w:rPr>
              <w:t>A</w:t>
            </w:r>
            <w:r w:rsidRPr="001C5A17">
              <w:rPr>
                <w:color w:val="000000" w:themeColor="text1"/>
                <w:szCs w:val="24"/>
              </w:rPr>
              <w:t>05» - «</w:t>
            </w:r>
            <w:r w:rsidRPr="001C5A17">
              <w:rPr>
                <w:color w:val="000000"/>
                <w:szCs w:val="24"/>
              </w:rPr>
              <w:t>размыкание элемента пломбирования»</w:t>
            </w:r>
            <w:r w:rsidRPr="001C5A17">
              <w:rPr>
                <w:color w:val="000000" w:themeColor="text1"/>
                <w:szCs w:val="24"/>
              </w:rPr>
              <w:t>, «</w:t>
            </w:r>
            <w:r w:rsidRPr="001C5A17">
              <w:rPr>
                <w:color w:val="000000" w:themeColor="text1"/>
                <w:szCs w:val="24"/>
                <w:lang w:val="en-US"/>
              </w:rPr>
              <w:t>A</w:t>
            </w:r>
            <w:r w:rsidRPr="001C5A17">
              <w:rPr>
                <w:color w:val="000000" w:themeColor="text1"/>
                <w:szCs w:val="24"/>
              </w:rPr>
              <w:t>07» - «</w:t>
            </w:r>
            <w:r w:rsidRPr="001C5A17">
              <w:rPr>
                <w:color w:val="000000"/>
                <w:szCs w:val="24"/>
              </w:rPr>
              <w:t xml:space="preserve">изменение периодичности направления сообщений от навигационной пломбы» </w:t>
            </w:r>
            <w:r w:rsidRPr="001C5A17">
              <w:rPr>
                <w:color w:val="000000"/>
                <w:szCs w:val="24"/>
              </w:rPr>
              <w:br/>
            </w:r>
            <w:r w:rsidRPr="001C5A17">
              <w:rPr>
                <w:color w:val="000000" w:themeColor="text1"/>
                <w:szCs w:val="24"/>
              </w:rPr>
              <w:t xml:space="preserve">и реквизит </w:t>
            </w:r>
            <w:r w:rsidRPr="001C5A17">
              <w:rPr>
                <w:noProof/>
                <w:color w:val="000000" w:themeColor="text1"/>
              </w:rPr>
              <w:t>«</w:t>
            </w:r>
            <w:r w:rsidRPr="001C5A17">
              <w:rPr>
                <w:noProof/>
              </w:rPr>
              <w:t xml:space="preserve">Код результата обработки» </w:t>
            </w:r>
            <w:r w:rsidRPr="001C5A17">
              <w:t>(</w:t>
            </w:r>
            <w:r w:rsidRPr="001C5A17">
              <w:rPr>
                <w:noProof/>
                <w:lang w:val="en-US"/>
              </w:rPr>
              <w:t>casdo</w:t>
            </w:r>
            <w:r w:rsidRPr="001C5A17">
              <w:rPr>
                <w:noProof/>
              </w:rPr>
              <w:t>:‌</w:t>
            </w:r>
            <w:r w:rsidRPr="001C5A17">
              <w:rPr>
                <w:noProof/>
                <w:lang w:val="en-US"/>
              </w:rPr>
              <w:t>NSResult</w:t>
            </w:r>
            <w:r w:rsidRPr="001C5A17">
              <w:rPr>
                <w:noProof/>
              </w:rPr>
              <w:t>‌</w:t>
            </w:r>
            <w:r w:rsidRPr="001C5A17">
              <w:rPr>
                <w:noProof/>
                <w:lang w:val="en-US"/>
              </w:rPr>
              <w:t>Code</w:t>
            </w:r>
            <w:r w:rsidRPr="001C5A17">
              <w:t>)</w:t>
            </w:r>
            <w:r w:rsidRPr="001C5A17">
              <w:rPr>
                <w:noProof/>
                <w:color w:val="000000" w:themeColor="text1"/>
              </w:rPr>
              <w:t xml:space="preserve"> содержит значение «000» -«</w:t>
            </w:r>
            <w:r w:rsidRPr="001C5A17">
              <w:rPr>
                <w:rFonts w:cs="Times New Roman"/>
                <w:color w:val="000000"/>
                <w:szCs w:val="24"/>
              </w:rPr>
              <w:t>запрос обработан без ошибок</w:t>
            </w:r>
            <w:r w:rsidR="00FB1E98">
              <w:rPr>
                <w:rFonts w:cs="Times New Roman"/>
                <w:color w:val="000000"/>
                <w:szCs w:val="24"/>
              </w:rPr>
              <w:t>,</w:t>
            </w:r>
            <w:r w:rsidRPr="001C5A17">
              <w:rPr>
                <w:rFonts w:cs="Times New Roman"/>
                <w:color w:val="000000"/>
                <w:szCs w:val="24"/>
              </w:rPr>
              <w:t xml:space="preserve"> сведения по перевозке (пломбе) найдены</w:t>
            </w:r>
            <w:r w:rsidRPr="001C5A17">
              <w:rPr>
                <w:noProof/>
                <w:color w:val="000000" w:themeColor="text1"/>
              </w:rPr>
              <w:t>»,</w:t>
            </w:r>
            <w:r w:rsidRPr="001C5A17">
              <w:rPr>
                <w:color w:val="000000" w:themeColor="text1"/>
                <w:szCs w:val="24"/>
              </w:rPr>
              <w:t xml:space="preserve"> «</w:t>
            </w:r>
            <w:r w:rsidRPr="001C5A17">
              <w:rPr>
                <w:noProof/>
              </w:rPr>
              <w:t xml:space="preserve">Идентификатор перевозки» </w:t>
            </w:r>
            <w:r w:rsidRPr="001C5A17">
              <w:t>(</w:t>
            </w:r>
            <w:r w:rsidRPr="001C5A17">
              <w:rPr>
                <w:noProof/>
                <w:lang w:val="en-US"/>
              </w:rPr>
              <w:t>casdo</w:t>
            </w:r>
            <w:r w:rsidRPr="001C5A17">
              <w:rPr>
                <w:noProof/>
              </w:rPr>
              <w:t>:‌</w:t>
            </w:r>
            <w:r w:rsidRPr="001C5A17">
              <w:rPr>
                <w:noProof/>
                <w:lang w:val="en-US"/>
              </w:rPr>
              <w:t>Movement</w:t>
            </w:r>
            <w:r w:rsidRPr="001C5A17">
              <w:rPr>
                <w:noProof/>
              </w:rPr>
              <w:t>‌</w:t>
            </w:r>
            <w:r w:rsidRPr="001C5A17">
              <w:rPr>
                <w:noProof/>
                <w:lang w:val="en-US"/>
              </w:rPr>
              <w:t>Id</w:t>
            </w:r>
            <w:r w:rsidRPr="001C5A17">
              <w:t>) должен быть заполнен</w:t>
            </w:r>
          </w:p>
        </w:tc>
      </w:tr>
      <w:tr w:rsidR="009D2575" w:rsidRPr="00575DB6" w14:paraId="73BD8087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CA25C7" w14:textId="17472D76" w:rsidR="009D2575" w:rsidRPr="00575DB6" w:rsidRDefault="007A7FBC" w:rsidP="009D2575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1827DA" w14:textId="5300B1C7" w:rsidR="009D2575" w:rsidRPr="00575DB6" w:rsidRDefault="009D2575" w:rsidP="009D257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Дата и время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ime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на корневом уровне электронного документа (сведений) должен быть заполнен</w:t>
            </w:r>
          </w:p>
        </w:tc>
      </w:tr>
      <w:tr w:rsidR="009D2575" w:rsidRPr="00575DB6" w14:paraId="2844EE73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391E1C" w14:textId="3555AC07" w:rsidR="009D2575" w:rsidRPr="00575DB6" w:rsidRDefault="007A7FBC" w:rsidP="009D2575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44DFA7" w14:textId="0B9E5AF1" w:rsidR="009D2575" w:rsidRPr="001C5A17" w:rsidRDefault="009D2575" w:rsidP="009D257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1C5A17">
              <w:rPr>
                <w:color w:val="000000" w:themeColor="text1"/>
                <w:szCs w:val="24"/>
              </w:rPr>
              <w:t xml:space="preserve">если реквизит </w:t>
            </w:r>
            <w:r w:rsidRPr="001C5A17">
              <w:rPr>
                <w:noProof/>
                <w:color w:val="000000" w:themeColor="text1"/>
              </w:rPr>
              <w:t>«</w:t>
            </w:r>
            <w:r w:rsidRPr="001C5A17">
              <w:rPr>
                <w:noProof/>
              </w:rPr>
              <w:t xml:space="preserve">Код результата обработки» </w:t>
            </w:r>
            <w:r w:rsidRPr="001C5A17">
              <w:t>(</w:t>
            </w:r>
            <w:r w:rsidRPr="001C5A17">
              <w:rPr>
                <w:noProof/>
                <w:lang w:val="en-US"/>
              </w:rPr>
              <w:t>casdo</w:t>
            </w:r>
            <w:r w:rsidRPr="001C5A17">
              <w:rPr>
                <w:noProof/>
              </w:rPr>
              <w:t>:‌</w:t>
            </w:r>
            <w:r w:rsidRPr="001C5A17">
              <w:rPr>
                <w:noProof/>
                <w:lang w:val="en-US"/>
              </w:rPr>
              <w:t>NSResult</w:t>
            </w:r>
            <w:r w:rsidRPr="001C5A17">
              <w:rPr>
                <w:noProof/>
              </w:rPr>
              <w:t>‌</w:t>
            </w:r>
            <w:r w:rsidRPr="001C5A17">
              <w:rPr>
                <w:noProof/>
                <w:lang w:val="en-US"/>
              </w:rPr>
              <w:t>Code</w:t>
            </w:r>
            <w:r w:rsidRPr="001C5A17">
              <w:t>)</w:t>
            </w:r>
            <w:r w:rsidRPr="001C5A17">
              <w:rPr>
                <w:noProof/>
                <w:color w:val="000000" w:themeColor="text1"/>
              </w:rPr>
              <w:t xml:space="preserve"> содержит значение «000» -«</w:t>
            </w:r>
            <w:r w:rsidR="00FB1E98">
              <w:rPr>
                <w:rFonts w:cs="Times New Roman"/>
                <w:color w:val="000000"/>
                <w:szCs w:val="24"/>
              </w:rPr>
              <w:t>запрос обработан без ошибок,</w:t>
            </w:r>
            <w:r w:rsidRPr="001C5A17">
              <w:rPr>
                <w:rFonts w:cs="Times New Roman"/>
                <w:color w:val="000000"/>
                <w:szCs w:val="24"/>
              </w:rPr>
              <w:t xml:space="preserve"> сведения по перевозке (пломбе) найдены</w:t>
            </w:r>
            <w:r w:rsidRPr="001C5A17">
              <w:rPr>
                <w:noProof/>
                <w:color w:val="000000" w:themeColor="text1"/>
              </w:rPr>
              <w:t>»,</w:t>
            </w:r>
            <w:r w:rsidRPr="001C5A17">
              <w:rPr>
                <w:color w:val="000000" w:themeColor="text1"/>
                <w:szCs w:val="24"/>
              </w:rPr>
              <w:t xml:space="preserve"> </w:t>
            </w:r>
            <w:r w:rsidRPr="001C5A17">
              <w:rPr>
                <w:noProof/>
                <w:color w:val="000000" w:themeColor="text1"/>
              </w:rPr>
              <w:t>то реквизит «</w:t>
            </w:r>
            <w:r w:rsidRPr="001C5A17">
              <w:rPr>
                <w:noProof/>
              </w:rPr>
              <w:t xml:space="preserve">Дата и время» </w:t>
            </w:r>
            <w:r w:rsidRPr="001C5A17">
              <w:rPr>
                <w:noProof/>
              </w:rPr>
              <w:br/>
            </w:r>
            <w:r w:rsidRPr="001C5A17">
              <w:t>(</w:t>
            </w:r>
            <w:r w:rsidRPr="001C5A17">
              <w:rPr>
                <w:noProof/>
                <w:lang w:val="en-US"/>
              </w:rPr>
              <w:t>csdo</w:t>
            </w:r>
            <w:r w:rsidRPr="001C5A17">
              <w:rPr>
                <w:noProof/>
              </w:rPr>
              <w:t>:‌</w:t>
            </w:r>
            <w:r w:rsidRPr="001C5A17">
              <w:rPr>
                <w:noProof/>
                <w:lang w:val="en-US"/>
              </w:rPr>
              <w:t>Event</w:t>
            </w:r>
            <w:r w:rsidRPr="001C5A17">
              <w:rPr>
                <w:noProof/>
              </w:rPr>
              <w:t>‌</w:t>
            </w:r>
            <w:r w:rsidRPr="001C5A17">
              <w:rPr>
                <w:noProof/>
                <w:lang w:val="en-US"/>
              </w:rPr>
              <w:t>Date</w:t>
            </w:r>
            <w:r w:rsidRPr="001C5A17">
              <w:rPr>
                <w:noProof/>
              </w:rPr>
              <w:t>‌</w:t>
            </w:r>
            <w:r w:rsidRPr="001C5A17">
              <w:rPr>
                <w:noProof/>
                <w:lang w:val="en-US"/>
              </w:rPr>
              <w:t>Time</w:t>
            </w:r>
            <w:r w:rsidRPr="001C5A17">
              <w:t>) должен быть заполнен</w:t>
            </w:r>
          </w:p>
        </w:tc>
      </w:tr>
      <w:tr w:rsidR="009D2575" w:rsidRPr="00575DB6" w14:paraId="7CB9F482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0594F7" w14:textId="7072BEF7" w:rsidR="009D2575" w:rsidRPr="00575DB6" w:rsidRDefault="009D2575" w:rsidP="009D257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1</w:t>
            </w:r>
            <w:r w:rsidR="007A7FBC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3079B5" w14:textId="710A3444" w:rsidR="009D2575" w:rsidRPr="001C5A17" w:rsidRDefault="009D2575" w:rsidP="00FB1E9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1C5A17">
              <w:rPr>
                <w:color w:val="000000" w:themeColor="text1"/>
                <w:szCs w:val="24"/>
              </w:rPr>
              <w:t>если реквизит «Код события</w:t>
            </w:r>
            <w:r w:rsidR="00FB1E98">
              <w:rPr>
                <w:color w:val="000000" w:themeColor="text1"/>
                <w:szCs w:val="24"/>
              </w:rPr>
              <w:t>» (casdo:‌NSEvent‌Code)</w:t>
            </w:r>
            <w:r w:rsidRPr="001C5A17">
              <w:rPr>
                <w:color w:val="000000" w:themeColor="text1"/>
                <w:szCs w:val="24"/>
              </w:rPr>
              <w:t xml:space="preserve"> содержит значение «A05» - «размыкание элемента пломбирования» и реквизит «Код результата обработки» (casdo:‌NSResult‌Code) содержит значение </w:t>
            </w:r>
            <w:bookmarkStart w:id="18" w:name="_Hlk181104556"/>
            <w:r w:rsidRPr="001C5A17">
              <w:rPr>
                <w:noProof/>
                <w:color w:val="000000" w:themeColor="text1"/>
              </w:rPr>
              <w:t>«000» -«</w:t>
            </w:r>
            <w:r w:rsidRPr="001C5A17">
              <w:rPr>
                <w:rFonts w:cs="Times New Roman"/>
                <w:color w:val="000000"/>
                <w:szCs w:val="24"/>
              </w:rPr>
              <w:t xml:space="preserve">запрос обработан без </w:t>
            </w:r>
            <w:r w:rsidR="00FB1E98">
              <w:rPr>
                <w:rFonts w:cs="Times New Roman"/>
                <w:color w:val="000000"/>
                <w:szCs w:val="24"/>
              </w:rPr>
              <w:t>ошибок, сведения</w:t>
            </w:r>
            <w:r w:rsidRPr="001C5A17">
              <w:rPr>
                <w:rFonts w:cs="Times New Roman"/>
                <w:color w:val="000000"/>
                <w:szCs w:val="24"/>
              </w:rPr>
              <w:t xml:space="preserve"> по перевозке (пломбе) найдены</w:t>
            </w:r>
            <w:r w:rsidRPr="001C5A17">
              <w:rPr>
                <w:noProof/>
                <w:color w:val="000000" w:themeColor="text1"/>
              </w:rPr>
              <w:t>»,</w:t>
            </w:r>
            <w:bookmarkEnd w:id="18"/>
            <w:r w:rsidRPr="001C5A17">
              <w:rPr>
                <w:noProof/>
                <w:color w:val="000000" w:themeColor="text1"/>
              </w:rPr>
              <w:t xml:space="preserve"> </w:t>
            </w:r>
            <w:r w:rsidRPr="001C5A17">
              <w:rPr>
                <w:color w:val="000000" w:themeColor="text1"/>
                <w:szCs w:val="24"/>
              </w:rPr>
              <w:t>то реквизит «</w:t>
            </w:r>
            <w:r w:rsidR="00FB1E98">
              <w:rPr>
                <w:color w:val="000000" w:themeColor="text1"/>
                <w:szCs w:val="24"/>
              </w:rPr>
              <w:t>Код операции» (casdo:NSOperationCode)</w:t>
            </w:r>
            <w:r w:rsidRPr="001C5A17">
              <w:rPr>
                <w:color w:val="000000" w:themeColor="text1"/>
                <w:szCs w:val="24"/>
              </w:rPr>
              <w:t xml:space="preserve"> должен содержать значение «D1» - «запрос на совершение операции дистанционно</w:t>
            </w:r>
            <w:r w:rsidRPr="001C5A17">
              <w:rPr>
                <w:noProof/>
                <w:color w:val="000000" w:themeColor="text1"/>
              </w:rPr>
              <w:t>»</w:t>
            </w:r>
          </w:p>
        </w:tc>
      </w:tr>
      <w:tr w:rsidR="009D2575" w:rsidRPr="00575DB6" w14:paraId="4C0C3BE1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EB3602" w14:textId="29143FA1" w:rsidR="009D2575" w:rsidRPr="00575DB6" w:rsidRDefault="009D2575" w:rsidP="009D257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  <w:r w:rsidR="007A7FBC">
              <w:rPr>
                <w:color w:val="000000" w:themeColor="text1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83EC47" w14:textId="32C5AF69" w:rsidR="009D2575" w:rsidRPr="001C5A17" w:rsidRDefault="009D2575" w:rsidP="009D257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1C5A17">
              <w:rPr>
                <w:color w:val="000000" w:themeColor="text1"/>
                <w:szCs w:val="24"/>
              </w:rPr>
              <w:t>реквизит «</w:t>
            </w:r>
            <w:r w:rsidRPr="001C5A17">
              <w:rPr>
                <w:noProof/>
              </w:rPr>
              <w:t xml:space="preserve">Национальный оператор навигационной пломбы </w:t>
            </w:r>
            <w:r w:rsidRPr="001C5A17">
              <w:rPr>
                <w:noProof/>
              </w:rPr>
              <w:br/>
            </w:r>
            <w:r w:rsidRPr="001C5A17">
              <w:t>(</w:t>
            </w:r>
            <w:r w:rsidRPr="001C5A17">
              <w:rPr>
                <w:noProof/>
                <w:lang w:val="en-US"/>
              </w:rPr>
              <w:t>casdo</w:t>
            </w:r>
            <w:r w:rsidRPr="001C5A17">
              <w:rPr>
                <w:noProof/>
              </w:rPr>
              <w:t>:‌</w:t>
            </w:r>
            <w:r w:rsidRPr="001C5A17">
              <w:rPr>
                <w:noProof/>
                <w:lang w:val="en-US"/>
              </w:rPr>
              <w:t>NSOwner</w:t>
            </w:r>
            <w:r w:rsidRPr="001C5A17">
              <w:rPr>
                <w:noProof/>
              </w:rPr>
              <w:t>‌</w:t>
            </w:r>
            <w:r w:rsidRPr="001C5A17">
              <w:rPr>
                <w:noProof/>
                <w:lang w:val="en-US"/>
              </w:rPr>
              <w:t>Code</w:t>
            </w:r>
            <w:r w:rsidR="004128BC">
              <w:t xml:space="preserve">) </w:t>
            </w:r>
            <w:r w:rsidRPr="001C5A17">
              <w:rPr>
                <w:color w:val="000000" w:themeColor="text1"/>
                <w:szCs w:val="24"/>
              </w:rPr>
              <w:t xml:space="preserve">на корневом уровне электронного документа (сведений) должен </w:t>
            </w:r>
            <w:r w:rsidRPr="001C5A17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Pr="001C5A17">
              <w:rPr>
                <w:noProof/>
                <w:color w:val="000000" w:themeColor="text1"/>
              </w:rPr>
              <w:t xml:space="preserve">операторов, участвующих </w:t>
            </w:r>
            <w:r w:rsidR="001C5A17" w:rsidRPr="001C5A17">
              <w:rPr>
                <w:noProof/>
                <w:color w:val="000000" w:themeColor="text1"/>
              </w:rPr>
              <w:br/>
            </w:r>
            <w:r w:rsidRPr="001C5A17">
              <w:rPr>
                <w:noProof/>
                <w:color w:val="000000" w:themeColor="text1"/>
              </w:rPr>
              <w:t>в информационном взаимодействии по общему процессу, у которого колонка «</w:t>
            </w:r>
            <w:r w:rsidRPr="001C5A17">
              <w:t>Признак отнесения к национальным операторам навигационной пломбы</w:t>
            </w:r>
            <w:r w:rsidRPr="001C5A17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9D2575" w:rsidRPr="00575DB6" w14:paraId="36216044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8F98E4" w14:textId="242D2951" w:rsidR="009D2575" w:rsidRPr="001C5A17" w:rsidRDefault="009D2575" w:rsidP="009D257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  <w:r w:rsidR="007A7FBC"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E96701" w14:textId="51826AA2" w:rsidR="009D2575" w:rsidRPr="00575DB6" w:rsidRDefault="009D2575" w:rsidP="00FB1E9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ы «</w:t>
            </w:r>
            <w:r w:rsidRPr="00575DB6">
              <w:rPr>
                <w:noProof/>
              </w:rPr>
              <w:t xml:space="preserve">Наименование контролирующего органа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upervisor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Authorit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Name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на корневом уровне электронного документа (сведений) и «</w:t>
            </w:r>
            <w:r w:rsidRPr="00575DB6">
              <w:rPr>
                <w:noProof/>
              </w:rPr>
              <w:t xml:space="preserve">Сведения о замене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Replac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не заполняются</w:t>
            </w:r>
          </w:p>
        </w:tc>
      </w:tr>
      <w:tr w:rsidR="009D2575" w:rsidRPr="00575DB6" w14:paraId="076A1632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C4CC62" w14:textId="7C34363D" w:rsidR="009D2575" w:rsidRPr="00575DB6" w:rsidRDefault="009D2575" w:rsidP="009D257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  <w:r w:rsidR="007A7FBC"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E19050" w14:textId="4F55E096" w:rsidR="009D2575" w:rsidRPr="001C5A17" w:rsidRDefault="009D2575" w:rsidP="00FB1E9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1C5A17">
              <w:rPr>
                <w:color w:val="000000" w:themeColor="text1"/>
                <w:szCs w:val="24"/>
              </w:rPr>
              <w:t>если реквизит «</w:t>
            </w:r>
            <w:r w:rsidRPr="001C5A17">
              <w:rPr>
                <w:noProof/>
              </w:rPr>
              <w:t>Код события</w:t>
            </w:r>
            <w:r w:rsidR="00FB1E98">
              <w:rPr>
                <w:noProof/>
              </w:rPr>
              <w:t>»</w:t>
            </w:r>
            <w:r w:rsidRPr="001C5A17">
              <w:rPr>
                <w:noProof/>
              </w:rPr>
              <w:t xml:space="preserve"> </w:t>
            </w:r>
            <w:r w:rsidRPr="001C5A17">
              <w:t>(</w:t>
            </w:r>
            <w:r w:rsidRPr="001C5A17">
              <w:rPr>
                <w:noProof/>
                <w:lang w:val="en-US"/>
              </w:rPr>
              <w:t>casdo</w:t>
            </w:r>
            <w:r w:rsidRPr="001C5A17">
              <w:rPr>
                <w:noProof/>
              </w:rPr>
              <w:t>:‌</w:t>
            </w:r>
            <w:r w:rsidRPr="001C5A17">
              <w:rPr>
                <w:noProof/>
                <w:lang w:val="en-US"/>
              </w:rPr>
              <w:t>NSEvent</w:t>
            </w:r>
            <w:r w:rsidRPr="001C5A17">
              <w:rPr>
                <w:noProof/>
              </w:rPr>
              <w:t>‌</w:t>
            </w:r>
            <w:r w:rsidRPr="001C5A17">
              <w:rPr>
                <w:noProof/>
                <w:lang w:val="en-US"/>
              </w:rPr>
              <w:t>Code</w:t>
            </w:r>
            <w:r w:rsidRPr="001C5A17">
              <w:t>)</w:t>
            </w:r>
            <w:r w:rsidRPr="001C5A17">
              <w:rPr>
                <w:color w:val="000000" w:themeColor="text1"/>
                <w:szCs w:val="24"/>
              </w:rPr>
              <w:t xml:space="preserve"> содержит значение «</w:t>
            </w:r>
            <w:r w:rsidRPr="001C5A17">
              <w:rPr>
                <w:color w:val="000000" w:themeColor="text1"/>
                <w:szCs w:val="24"/>
                <w:lang w:val="en-US"/>
              </w:rPr>
              <w:t>A</w:t>
            </w:r>
            <w:r w:rsidRPr="001C5A17">
              <w:rPr>
                <w:color w:val="000000" w:themeColor="text1"/>
                <w:szCs w:val="24"/>
              </w:rPr>
              <w:t>07» - «</w:t>
            </w:r>
            <w:r w:rsidRPr="001C5A17">
              <w:rPr>
                <w:color w:val="000000"/>
                <w:szCs w:val="24"/>
              </w:rPr>
              <w:t xml:space="preserve">изменение периодичности направления сообщений </w:t>
            </w:r>
            <w:r w:rsidRPr="001C5A17">
              <w:rPr>
                <w:color w:val="000000"/>
                <w:szCs w:val="24"/>
              </w:rPr>
              <w:br/>
              <w:t>от навигационной пломбы»</w:t>
            </w:r>
            <w:r w:rsidRPr="001C5A17">
              <w:rPr>
                <w:color w:val="000000" w:themeColor="text1"/>
                <w:szCs w:val="24"/>
              </w:rPr>
              <w:t xml:space="preserve"> и реквизит </w:t>
            </w:r>
            <w:r w:rsidRPr="001C5A17">
              <w:rPr>
                <w:noProof/>
                <w:color w:val="000000" w:themeColor="text1"/>
              </w:rPr>
              <w:t>«</w:t>
            </w:r>
            <w:r w:rsidRPr="001C5A17">
              <w:rPr>
                <w:noProof/>
              </w:rPr>
              <w:t xml:space="preserve">Код результата обработки» </w:t>
            </w:r>
            <w:r w:rsidRPr="001C5A17">
              <w:t>(</w:t>
            </w:r>
            <w:r w:rsidRPr="001C5A17">
              <w:rPr>
                <w:noProof/>
                <w:lang w:val="en-US"/>
              </w:rPr>
              <w:t>casdo</w:t>
            </w:r>
            <w:r w:rsidRPr="001C5A17">
              <w:rPr>
                <w:noProof/>
              </w:rPr>
              <w:t>:‌</w:t>
            </w:r>
            <w:r w:rsidRPr="001C5A17">
              <w:rPr>
                <w:noProof/>
                <w:lang w:val="en-US"/>
              </w:rPr>
              <w:t>NSResult</w:t>
            </w:r>
            <w:r w:rsidRPr="001C5A17">
              <w:rPr>
                <w:noProof/>
              </w:rPr>
              <w:t>‌</w:t>
            </w:r>
            <w:r w:rsidRPr="001C5A17">
              <w:rPr>
                <w:noProof/>
                <w:lang w:val="en-US"/>
              </w:rPr>
              <w:t>Code</w:t>
            </w:r>
            <w:r w:rsidRPr="001C5A17">
              <w:t>)</w:t>
            </w:r>
            <w:r w:rsidRPr="001C5A17">
              <w:rPr>
                <w:noProof/>
                <w:color w:val="000000" w:themeColor="text1"/>
              </w:rPr>
              <w:t xml:space="preserve"> содержит значение «000» -«</w:t>
            </w:r>
            <w:r w:rsidRPr="001C5A17">
              <w:rPr>
                <w:rFonts w:cs="Times New Roman"/>
                <w:color w:val="000000"/>
                <w:szCs w:val="24"/>
              </w:rPr>
              <w:t xml:space="preserve">запрос обработан без </w:t>
            </w:r>
            <w:r w:rsidR="00FB1E98">
              <w:rPr>
                <w:rFonts w:cs="Times New Roman"/>
                <w:color w:val="000000"/>
                <w:szCs w:val="24"/>
              </w:rPr>
              <w:t xml:space="preserve">ошибок, сведения </w:t>
            </w:r>
            <w:r w:rsidRPr="001C5A17">
              <w:rPr>
                <w:rFonts w:cs="Times New Roman"/>
                <w:color w:val="000000"/>
                <w:szCs w:val="24"/>
              </w:rPr>
              <w:t>по перевозке (пломбе) найдены</w:t>
            </w:r>
            <w:r w:rsidRPr="001C5A17">
              <w:rPr>
                <w:noProof/>
                <w:color w:val="000000" w:themeColor="text1"/>
              </w:rPr>
              <w:t>», то реквизит «</w:t>
            </w:r>
            <w:r w:rsidRPr="001C5A17">
              <w:rPr>
                <w:noProof/>
              </w:rPr>
              <w:t>Периодичность представления технологических данных</w:t>
            </w:r>
            <w:r w:rsidR="00FB1E98">
              <w:rPr>
                <w:noProof/>
              </w:rPr>
              <w:t>»</w:t>
            </w:r>
            <w:r w:rsidRPr="001C5A17">
              <w:rPr>
                <w:noProof/>
              </w:rPr>
              <w:br/>
            </w:r>
            <w:r w:rsidRPr="001C5A17">
              <w:t>(</w:t>
            </w:r>
            <w:r w:rsidRPr="001C5A17">
              <w:rPr>
                <w:noProof/>
                <w:lang w:val="en-US"/>
              </w:rPr>
              <w:t>casdo</w:t>
            </w:r>
            <w:r w:rsidRPr="001C5A17">
              <w:rPr>
                <w:noProof/>
              </w:rPr>
              <w:t>:‌</w:t>
            </w:r>
            <w:r w:rsidRPr="001C5A17">
              <w:rPr>
                <w:noProof/>
                <w:lang w:val="en-US"/>
              </w:rPr>
              <w:t>NSFrequency</w:t>
            </w:r>
            <w:r w:rsidRPr="001C5A17">
              <w:rPr>
                <w:noProof/>
              </w:rPr>
              <w:t>‌</w:t>
            </w:r>
            <w:r w:rsidRPr="001C5A17">
              <w:rPr>
                <w:noProof/>
                <w:lang w:val="en-US"/>
              </w:rPr>
              <w:t>Time</w:t>
            </w:r>
            <w:r w:rsidRPr="001C5A17">
              <w:rPr>
                <w:noProof/>
              </w:rPr>
              <w:t>‌</w:t>
            </w:r>
            <w:r w:rsidRPr="001C5A17">
              <w:rPr>
                <w:noProof/>
                <w:lang w:val="en-US"/>
              </w:rPr>
              <w:t>Quantity</w:t>
            </w:r>
            <w:r w:rsidRPr="001C5A17">
              <w:t>)</w:t>
            </w:r>
            <w:r w:rsidRPr="001C5A17">
              <w:rPr>
                <w:noProof/>
                <w:color w:val="000000" w:themeColor="text1"/>
              </w:rPr>
              <w:t xml:space="preserve"> должен быть заполнен</w:t>
            </w:r>
          </w:p>
        </w:tc>
      </w:tr>
      <w:tr w:rsidR="009D2575" w:rsidRPr="00575DB6" w14:paraId="6C258B18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28B81D" w14:textId="1357DE32" w:rsidR="009D2575" w:rsidRPr="00575DB6" w:rsidRDefault="009D2575" w:rsidP="009D2575">
            <w:pPr>
              <w:pStyle w:val="aff5"/>
              <w:rPr>
                <w:color w:val="000000" w:themeColor="text1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  <w:r w:rsidR="007A7FBC">
              <w:rPr>
                <w:color w:val="000000" w:themeColor="text1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2C3621" w14:textId="162DF2CE" w:rsidR="009D2575" w:rsidRPr="00575DB6" w:rsidRDefault="009D2575" w:rsidP="009D257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 xml:space="preserve">Периодичность представления технологических данных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Frequenc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im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Quantity</w:t>
            </w:r>
            <w:r w:rsidRPr="00575DB6">
              <w:t xml:space="preserve">) заполнен, то </w:t>
            </w: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Периодичность представления технологических данных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Frequenc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im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Quantity</w:t>
            </w:r>
            <w:r w:rsidRPr="00575DB6">
              <w:t xml:space="preserve">) должен содержать целое число </w:t>
            </w:r>
            <w:r w:rsidRPr="00575DB6">
              <w:br/>
              <w:t>от 1 до 120 включительно</w:t>
            </w:r>
          </w:p>
        </w:tc>
      </w:tr>
      <w:bookmarkEnd w:id="17"/>
    </w:tbl>
    <w:p w14:paraId="160ECE25" w14:textId="38726BDF" w:rsidR="00416EB5" w:rsidRPr="00575DB6" w:rsidRDefault="00416EB5" w:rsidP="00BF3B8A">
      <w:pPr>
        <w:spacing w:line="240" w:lineRule="auto"/>
        <w:rPr>
          <w:sz w:val="24"/>
          <w:szCs w:val="24"/>
        </w:rPr>
      </w:pPr>
    </w:p>
    <w:p w14:paraId="7AD0536B" w14:textId="0F083C1D" w:rsidR="007D0AAC" w:rsidRPr="00575DB6" w:rsidRDefault="001F36C6" w:rsidP="007D0AAC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 w:rsidRPr="00575DB6">
        <w:rPr>
          <w:rStyle w:val="a9"/>
          <w:rFonts w:eastAsiaTheme="majorEastAsia"/>
          <w:color w:val="000000" w:themeColor="text1"/>
          <w:lang w:val="ru-RU"/>
        </w:rPr>
        <w:t>5</w:t>
      </w:r>
      <w:r w:rsidR="008C64F4">
        <w:rPr>
          <w:rStyle w:val="a9"/>
          <w:rFonts w:eastAsiaTheme="majorEastAsia"/>
          <w:color w:val="000000" w:themeColor="text1"/>
          <w:lang w:val="ru-RU"/>
        </w:rPr>
        <w:t>5</w:t>
      </w:r>
      <w:r w:rsidR="007D0AAC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7D0AAC"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="007D0AAC" w:rsidRPr="00575DB6">
        <w:rPr>
          <w:lang w:val="ru-RU"/>
        </w:rPr>
        <w:t>С</w:t>
      </w:r>
      <w:r w:rsidR="007D0AAC" w:rsidRPr="00575DB6">
        <w:t>ведения о действиях с навигационной пломбой</w:t>
      </w:r>
      <w:r w:rsidR="007D0AAC" w:rsidRPr="00575DB6">
        <w:rPr>
          <w:lang w:val="ru-RU"/>
        </w:rPr>
        <w:t>»</w:t>
      </w:r>
      <w:r w:rsidR="007D0AAC" w:rsidRPr="00575DB6">
        <w:t xml:space="preserve"> (</w:t>
      </w:r>
      <w:r w:rsidR="007D0AAC" w:rsidRPr="00575DB6">
        <w:rPr>
          <w:lang w:val="en-US"/>
        </w:rPr>
        <w:t>R</w:t>
      </w:r>
      <w:r w:rsidR="007D0AAC" w:rsidRPr="00575DB6">
        <w:t>.</w:t>
      </w:r>
      <w:r w:rsidR="007D0AAC" w:rsidRPr="00575DB6">
        <w:rPr>
          <w:lang w:val="en-US"/>
        </w:rPr>
        <w:t>CA</w:t>
      </w:r>
      <w:r w:rsidR="007D0AAC" w:rsidRPr="00575DB6">
        <w:t>.</w:t>
      </w:r>
      <w:r w:rsidR="007D0AAC" w:rsidRPr="00575DB6">
        <w:rPr>
          <w:lang w:val="en-US"/>
        </w:rPr>
        <w:t>LS</w:t>
      </w:r>
      <w:r w:rsidR="007D0AAC" w:rsidRPr="00575DB6">
        <w:t>.06.003)</w:t>
      </w:r>
      <w:r w:rsidR="007D0AAC"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="007D0AAC"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="007D0AAC" w:rsidRPr="00575DB6">
        <w:rPr>
          <w:rStyle w:val="a9"/>
          <w:rFonts w:eastAsiaTheme="majorEastAsia"/>
          <w:color w:val="000000" w:themeColor="text1"/>
        </w:rPr>
        <w:t>«</w:t>
      </w:r>
      <w:r w:rsidR="007D0AAC" w:rsidRPr="00575DB6">
        <w:t xml:space="preserve">Уведомление </w:t>
      </w:r>
      <w:r w:rsidR="000B0C97" w:rsidRPr="00575DB6">
        <w:br/>
      </w:r>
      <w:r w:rsidR="007D0AAC" w:rsidRPr="00575DB6">
        <w:t>о совершении действий с навигационной пломбой</w:t>
      </w:r>
      <w:r w:rsidR="007D0AAC" w:rsidRPr="00575DB6">
        <w:rPr>
          <w:rStyle w:val="a9"/>
          <w:rFonts w:eastAsiaTheme="majorEastAsia"/>
          <w:color w:val="000000" w:themeColor="text1"/>
        </w:rPr>
        <w:t>» (</w:t>
      </w:r>
      <w:r w:rsidR="007D0AAC" w:rsidRPr="00575DB6">
        <w:rPr>
          <w:lang w:val="en-US"/>
        </w:rPr>
        <w:t>P</w:t>
      </w:r>
      <w:r w:rsidR="007D0AAC" w:rsidRPr="00575DB6">
        <w:t>.</w:t>
      </w:r>
      <w:r w:rsidR="007D0AAC" w:rsidRPr="00575DB6">
        <w:rPr>
          <w:lang w:val="en-US"/>
        </w:rPr>
        <w:t>LS</w:t>
      </w:r>
      <w:r w:rsidR="007D0AAC" w:rsidRPr="00575DB6">
        <w:t>.06.</w:t>
      </w:r>
      <w:r w:rsidR="007D0AAC" w:rsidRPr="00575DB6">
        <w:rPr>
          <w:lang w:val="en-US"/>
        </w:rPr>
        <w:t>MSG</w:t>
      </w:r>
      <w:r w:rsidR="007D0AAC" w:rsidRPr="00575DB6">
        <w:t>.061</w:t>
      </w:r>
      <w:r w:rsidR="007D0AAC" w:rsidRPr="00575DB6">
        <w:rPr>
          <w:rStyle w:val="a9"/>
          <w:rFonts w:eastAsiaTheme="majorEastAsia"/>
          <w:color w:val="000000" w:themeColor="text1"/>
        </w:rPr>
        <w:t>), приведены в таблице </w:t>
      </w:r>
      <w:r w:rsidR="0043260D" w:rsidRPr="00575DB6">
        <w:rPr>
          <w:rStyle w:val="a9"/>
          <w:rFonts w:eastAsiaTheme="majorEastAsia"/>
          <w:color w:val="000000" w:themeColor="text1"/>
          <w:lang w:val="ru-RU"/>
        </w:rPr>
        <w:t>4</w:t>
      </w:r>
      <w:r w:rsidR="001849C4">
        <w:rPr>
          <w:rStyle w:val="a9"/>
          <w:rFonts w:eastAsiaTheme="majorEastAsia"/>
          <w:color w:val="000000" w:themeColor="text1"/>
          <w:lang w:val="ru-RU"/>
        </w:rPr>
        <w:t>4</w:t>
      </w:r>
      <w:r w:rsidR="007D0AAC" w:rsidRPr="00575DB6">
        <w:rPr>
          <w:rStyle w:val="a9"/>
          <w:rFonts w:eastAsiaTheme="majorEastAsia"/>
          <w:color w:val="000000" w:themeColor="text1"/>
        </w:rPr>
        <w:t>.</w:t>
      </w:r>
    </w:p>
    <w:p w14:paraId="251D2091" w14:textId="1FA4076D" w:rsidR="007D0AAC" w:rsidRPr="00A66023" w:rsidRDefault="007D0AAC" w:rsidP="007D0AAC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lastRenderedPageBreak/>
        <w:t>Таблица</w:t>
      </w:r>
      <w:r w:rsidRPr="00575DB6">
        <w:rPr>
          <w:color w:val="000000" w:themeColor="text1"/>
          <w:lang w:val="en-US"/>
        </w:rPr>
        <w:t> </w:t>
      </w:r>
      <w:r w:rsidR="0043260D" w:rsidRPr="00575DB6">
        <w:rPr>
          <w:color w:val="000000" w:themeColor="text1"/>
        </w:rPr>
        <w:t>4</w:t>
      </w:r>
      <w:r w:rsidR="001849C4">
        <w:rPr>
          <w:color w:val="000000" w:themeColor="text1"/>
        </w:rPr>
        <w:t>4</w:t>
      </w:r>
    </w:p>
    <w:p w14:paraId="69771558" w14:textId="041BABDD" w:rsidR="007D0AAC" w:rsidRPr="00575DB6" w:rsidRDefault="007D0AAC" w:rsidP="007D0AAC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Pr="00575DB6">
        <w:t>С</w:t>
      </w:r>
      <w:r w:rsidRPr="00575DB6">
        <w:rPr>
          <w:szCs w:val="24"/>
        </w:rPr>
        <w:t>ведения о действиях с навигационной пломбой</w:t>
      </w:r>
      <w:r w:rsidRPr="00575DB6">
        <w:t>»</w:t>
      </w:r>
      <w:r w:rsidRPr="00575DB6">
        <w:rPr>
          <w:szCs w:val="24"/>
        </w:rPr>
        <w:t xml:space="preserve"> (</w:t>
      </w:r>
      <w:r w:rsidRPr="00575DB6">
        <w:rPr>
          <w:noProof/>
          <w:lang w:val="en-US"/>
        </w:rPr>
        <w:t>R</w:t>
      </w:r>
      <w:r w:rsidRPr="00575DB6">
        <w:rPr>
          <w:noProof/>
        </w:rPr>
        <w:t>.</w:t>
      </w:r>
      <w:r w:rsidRPr="00575DB6">
        <w:rPr>
          <w:noProof/>
          <w:lang w:val="en-US"/>
        </w:rPr>
        <w:t>CA</w:t>
      </w:r>
      <w:r w:rsidRPr="00575DB6">
        <w:rPr>
          <w:noProof/>
        </w:rPr>
        <w:t>.</w:t>
      </w:r>
      <w:r w:rsidRPr="00575DB6">
        <w:rPr>
          <w:noProof/>
          <w:lang w:val="en-US"/>
        </w:rPr>
        <w:t>LS</w:t>
      </w:r>
      <w:r w:rsidRPr="00575DB6">
        <w:rPr>
          <w:noProof/>
        </w:rPr>
        <w:t>.06.003</w:t>
      </w:r>
      <w:r w:rsidRPr="00575DB6">
        <w:rPr>
          <w:szCs w:val="24"/>
        </w:rPr>
        <w:t>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 «</w:t>
      </w:r>
      <w:r w:rsidRPr="00575DB6">
        <w:rPr>
          <w:szCs w:val="24"/>
        </w:rPr>
        <w:t xml:space="preserve">Уведомление </w:t>
      </w:r>
      <w:r w:rsidRPr="00575DB6">
        <w:rPr>
          <w:szCs w:val="24"/>
        </w:rPr>
        <w:br/>
        <w:t>о совершении действий с навигационной пломбой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rPr>
          <w:noProof/>
          <w:lang w:val="en-US"/>
        </w:rPr>
        <w:t>P</w:t>
      </w:r>
      <w:r w:rsidRPr="00575DB6">
        <w:rPr>
          <w:noProof/>
        </w:rPr>
        <w:t>.</w:t>
      </w:r>
      <w:r w:rsidRPr="00575DB6">
        <w:rPr>
          <w:noProof/>
          <w:lang w:val="en-US"/>
        </w:rPr>
        <w:t>LS</w:t>
      </w:r>
      <w:r w:rsidRPr="00575DB6">
        <w:rPr>
          <w:noProof/>
        </w:rPr>
        <w:t>.06.</w:t>
      </w:r>
      <w:r w:rsidRPr="00575DB6">
        <w:rPr>
          <w:noProof/>
          <w:lang w:val="en-US"/>
        </w:rPr>
        <w:t>MSG</w:t>
      </w:r>
      <w:r w:rsidRPr="00575DB6">
        <w:rPr>
          <w:noProof/>
        </w:rPr>
        <w:t>.061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7D0AAC" w:rsidRPr="00575DB6" w14:paraId="23520DD4" w14:textId="77777777" w:rsidTr="007D0AAC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7AB36D" w14:textId="77777777" w:rsidR="007D0AAC" w:rsidRPr="00575DB6" w:rsidRDefault="007D0AAC" w:rsidP="007D0AAC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422A00" w14:textId="77777777" w:rsidR="007D0AAC" w:rsidRPr="00575DB6" w:rsidRDefault="007D0AAC" w:rsidP="007D0AAC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7D0AAC" w:rsidRPr="00575DB6" w14:paraId="49FE28E2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E950F7" w14:textId="77777777" w:rsidR="007D0AAC" w:rsidRPr="00575DB6" w:rsidRDefault="007D0AAC" w:rsidP="007D0AA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D3CA22" w14:textId="77777777" w:rsidR="007D0AAC" w:rsidRPr="00575DB6" w:rsidRDefault="007D0AAC" w:rsidP="007D0AAC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4B62C2" w:rsidRPr="00575DB6" w14:paraId="49378780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E1E662" w14:textId="65F600C0" w:rsidR="004B62C2" w:rsidRPr="00575DB6" w:rsidRDefault="004B62C2" w:rsidP="004B62C2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50075E" w14:textId="0F7C1F68" w:rsidR="004B62C2" w:rsidRPr="001C5A17" w:rsidRDefault="004B62C2" w:rsidP="001C5A1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1C5A17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1C5A17" w:rsidRPr="001C5A17">
              <w:rPr>
                <w:noProof/>
                <w:color w:val="000000" w:themeColor="text1"/>
              </w:rPr>
              <w:br/>
            </w:r>
            <w:r w:rsidRPr="001C5A17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1C5A17">
              <w:t>Признак отнесения к уполномоченным операторам навигационной пломбы</w:t>
            </w:r>
            <w:r w:rsidRPr="001C5A17">
              <w:rPr>
                <w:noProof/>
                <w:color w:val="000000" w:themeColor="text1"/>
              </w:rPr>
              <w:t xml:space="preserve">» </w:t>
            </w:r>
            <w:r w:rsidR="001C5A17" w:rsidRPr="001C5A17">
              <w:rPr>
                <w:noProof/>
                <w:color w:val="000000" w:themeColor="text1"/>
              </w:rPr>
              <w:br/>
            </w:r>
            <w:r w:rsidRPr="001C5A17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7D0AAC" w:rsidRPr="00575DB6" w14:paraId="4D92E6D5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733839" w14:textId="3A96465F" w:rsidR="007D0AAC" w:rsidRPr="00575DB6" w:rsidRDefault="00940372" w:rsidP="007D0AA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40BF8A" w14:textId="045BF328" w:rsidR="007D0AAC" w:rsidRPr="001C5A17" w:rsidRDefault="007D0AAC" w:rsidP="007D0AA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1C5A17">
              <w:rPr>
                <w:color w:val="000000" w:themeColor="text1"/>
                <w:szCs w:val="24"/>
              </w:rPr>
              <w:t xml:space="preserve">реквизит </w:t>
            </w:r>
            <w:r w:rsidR="00FB1E98">
              <w:rPr>
                <w:color w:val="000000" w:themeColor="text1"/>
                <w:szCs w:val="24"/>
              </w:rPr>
              <w:t>«Код события» (casdo:NSEventCode)</w:t>
            </w:r>
            <w:r w:rsidRPr="001C5A17">
              <w:rPr>
                <w:color w:val="000000" w:themeColor="text1"/>
                <w:szCs w:val="24"/>
              </w:rPr>
              <w:t xml:space="preserve"> должен содержать </w:t>
            </w:r>
            <w:r w:rsidR="000B0C97" w:rsidRPr="001C5A17">
              <w:rPr>
                <w:color w:val="000000" w:themeColor="text1"/>
                <w:szCs w:val="24"/>
              </w:rPr>
              <w:br/>
            </w:r>
            <w:r w:rsidRPr="001C5A17">
              <w:rPr>
                <w:color w:val="000000" w:themeColor="text1"/>
                <w:szCs w:val="24"/>
              </w:rPr>
              <w:t>1 из значений:</w:t>
            </w:r>
          </w:p>
          <w:p w14:paraId="3801135C" w14:textId="7AA8451B" w:rsidR="007D0AAC" w:rsidRPr="001C5A17" w:rsidRDefault="007D0AAC" w:rsidP="007D0AAC">
            <w:pPr>
              <w:pStyle w:val="afff2"/>
              <w:jc w:val="left"/>
              <w:rPr>
                <w:szCs w:val="24"/>
              </w:rPr>
            </w:pPr>
            <w:r w:rsidRPr="001C5A17">
              <w:rPr>
                <w:color w:val="000000" w:themeColor="text1"/>
                <w:szCs w:val="24"/>
              </w:rPr>
              <w:t>«</w:t>
            </w:r>
            <w:r w:rsidRPr="001C5A17">
              <w:rPr>
                <w:color w:val="000000" w:themeColor="text1"/>
                <w:szCs w:val="24"/>
                <w:lang w:val="en-US"/>
              </w:rPr>
              <w:t>A</w:t>
            </w:r>
            <w:r w:rsidRPr="001C5A17">
              <w:rPr>
                <w:color w:val="000000" w:themeColor="text1"/>
                <w:szCs w:val="24"/>
              </w:rPr>
              <w:t xml:space="preserve">02» - </w:t>
            </w:r>
            <w:r w:rsidR="002950A2" w:rsidRPr="001C5A17">
              <w:rPr>
                <w:szCs w:val="24"/>
              </w:rPr>
              <w:t>«</w:t>
            </w:r>
            <w:r w:rsidR="009146D5" w:rsidRPr="001C5A17">
              <w:rPr>
                <w:szCs w:val="24"/>
              </w:rPr>
              <w:t>замыкание элемента пломбирования при повторном наложении навигационной пломбы</w:t>
            </w:r>
            <w:r w:rsidR="002950A2" w:rsidRPr="001C5A17">
              <w:rPr>
                <w:szCs w:val="24"/>
              </w:rPr>
              <w:t>»</w:t>
            </w:r>
            <w:r w:rsidRPr="001C5A17">
              <w:rPr>
                <w:szCs w:val="24"/>
              </w:rPr>
              <w:t>;</w:t>
            </w:r>
          </w:p>
          <w:p w14:paraId="5714922F" w14:textId="671655BF" w:rsidR="007D0AAC" w:rsidRPr="001C5A17" w:rsidRDefault="007D0AAC" w:rsidP="007D0AA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1C5A17">
              <w:rPr>
                <w:color w:val="000000" w:themeColor="text1"/>
                <w:szCs w:val="24"/>
              </w:rPr>
              <w:t>«</w:t>
            </w:r>
            <w:r w:rsidRPr="001C5A17">
              <w:rPr>
                <w:color w:val="000000" w:themeColor="text1"/>
                <w:szCs w:val="24"/>
                <w:lang w:val="en-US"/>
              </w:rPr>
              <w:t>A</w:t>
            </w:r>
            <w:r w:rsidRPr="001C5A17">
              <w:rPr>
                <w:color w:val="000000" w:themeColor="text1"/>
                <w:szCs w:val="24"/>
              </w:rPr>
              <w:t xml:space="preserve">05» - </w:t>
            </w:r>
            <w:r w:rsidR="002950A2" w:rsidRPr="001C5A17">
              <w:rPr>
                <w:color w:val="000000" w:themeColor="text1"/>
                <w:szCs w:val="24"/>
              </w:rPr>
              <w:t>«</w:t>
            </w:r>
            <w:r w:rsidRPr="001C5A17">
              <w:rPr>
                <w:color w:val="000000"/>
                <w:szCs w:val="24"/>
              </w:rPr>
              <w:t>размыкание элемента пломбирования</w:t>
            </w:r>
            <w:r w:rsidR="002950A2" w:rsidRPr="001C5A17">
              <w:rPr>
                <w:color w:val="000000"/>
                <w:szCs w:val="24"/>
              </w:rPr>
              <w:t>»</w:t>
            </w:r>
            <w:r w:rsidRPr="001C5A17">
              <w:rPr>
                <w:color w:val="000000"/>
                <w:szCs w:val="24"/>
              </w:rPr>
              <w:t>;</w:t>
            </w:r>
          </w:p>
          <w:p w14:paraId="667C6746" w14:textId="2546FC26" w:rsidR="007D0AAC" w:rsidRPr="001C5A17" w:rsidRDefault="007D0AAC" w:rsidP="007D0AA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1C5A17">
              <w:rPr>
                <w:color w:val="000000" w:themeColor="text1"/>
                <w:szCs w:val="24"/>
              </w:rPr>
              <w:t>«</w:t>
            </w:r>
            <w:r w:rsidRPr="001C5A17">
              <w:rPr>
                <w:color w:val="000000" w:themeColor="text1"/>
                <w:szCs w:val="24"/>
                <w:lang w:val="en-US"/>
              </w:rPr>
              <w:t>A</w:t>
            </w:r>
            <w:r w:rsidRPr="001C5A17">
              <w:rPr>
                <w:color w:val="000000" w:themeColor="text1"/>
                <w:szCs w:val="24"/>
              </w:rPr>
              <w:t xml:space="preserve">08» - </w:t>
            </w:r>
            <w:r w:rsidR="002950A2" w:rsidRPr="001C5A17">
              <w:rPr>
                <w:color w:val="000000" w:themeColor="text1"/>
                <w:szCs w:val="24"/>
              </w:rPr>
              <w:t>«</w:t>
            </w:r>
            <w:r w:rsidRPr="001C5A17">
              <w:rPr>
                <w:color w:val="000000"/>
                <w:szCs w:val="24"/>
              </w:rPr>
              <w:t>замена навигационной пломбы</w:t>
            </w:r>
            <w:r w:rsidR="002950A2" w:rsidRPr="001C5A17">
              <w:rPr>
                <w:color w:val="000000"/>
                <w:szCs w:val="24"/>
              </w:rPr>
              <w:t>»</w:t>
            </w:r>
          </w:p>
        </w:tc>
      </w:tr>
      <w:tr w:rsidR="007D0AAC" w:rsidRPr="00575DB6" w14:paraId="0852B98B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E9D035" w14:textId="32168E18" w:rsidR="007D0AAC" w:rsidRPr="00575DB6" w:rsidRDefault="00940372" w:rsidP="007D0AA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E535EE" w14:textId="2655F18F" w:rsidR="007D0AAC" w:rsidRPr="00575DB6" w:rsidRDefault="00CE0775" w:rsidP="007D0AA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="00940372" w:rsidRPr="00575DB6">
              <w:rPr>
                <w:noProof/>
              </w:rPr>
              <w:t>И</w:t>
            </w:r>
            <w:r w:rsidRPr="00575DB6">
              <w:rPr>
                <w:noProof/>
              </w:rPr>
              <w:t xml:space="preserve">дентификатор перевозк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>) должен быть заполнен</w:t>
            </w:r>
          </w:p>
        </w:tc>
      </w:tr>
      <w:tr w:rsidR="007D0AAC" w:rsidRPr="00575DB6" w14:paraId="09B6FADA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CD6985" w14:textId="4A20AF53" w:rsidR="007D0AAC" w:rsidRPr="00575DB6" w:rsidRDefault="00940372" w:rsidP="007D0AA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55F578" w14:textId="54B14C53" w:rsidR="007D0AAC" w:rsidRPr="00575DB6" w:rsidRDefault="00CE0775" w:rsidP="007D0AA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noProof/>
                <w:color w:val="000000" w:themeColor="text1"/>
              </w:rPr>
              <w:t>реквизит «</w:t>
            </w:r>
            <w:r w:rsidRPr="00575DB6">
              <w:rPr>
                <w:noProof/>
              </w:rPr>
              <w:t xml:space="preserve">Дата и время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ime</w:t>
            </w:r>
            <w:r w:rsidRPr="00575DB6">
              <w:t xml:space="preserve">) </w:t>
            </w:r>
            <w:r w:rsidR="00DE42D6" w:rsidRPr="00575DB6">
              <w:t xml:space="preserve">на корневом уровне электронного документа (сведений) </w:t>
            </w:r>
            <w:r w:rsidRPr="00575DB6">
              <w:t>должен быть заполнен</w:t>
            </w:r>
          </w:p>
        </w:tc>
      </w:tr>
      <w:tr w:rsidR="007D0AAC" w:rsidRPr="00575DB6" w14:paraId="2538199D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7E0C9C" w14:textId="62F2DBB7" w:rsidR="007D0AAC" w:rsidRPr="00575DB6" w:rsidRDefault="00940372" w:rsidP="007D0AA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B67F22" w14:textId="2B0BC1CF" w:rsidR="007D0AAC" w:rsidRPr="00575DB6" w:rsidRDefault="00CE0775" w:rsidP="004F34E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noProof/>
                <w:color w:val="000000" w:themeColor="text1"/>
              </w:rPr>
              <w:t xml:space="preserve">если реквизит </w:t>
            </w:r>
            <w:r w:rsidR="00FB1E98">
              <w:rPr>
                <w:noProof/>
                <w:color w:val="000000" w:themeColor="text1"/>
              </w:rPr>
              <w:t>«Код события» (casdo:NSEventCode)</w:t>
            </w:r>
            <w:r w:rsidRPr="00575DB6">
              <w:rPr>
                <w:noProof/>
                <w:color w:val="000000" w:themeColor="text1"/>
              </w:rPr>
              <w:t xml:space="preserve"> содержит значение </w:t>
            </w:r>
            <w:r w:rsidR="002950A2" w:rsidRPr="00575DB6">
              <w:rPr>
                <w:noProof/>
                <w:color w:val="000000" w:themeColor="text1"/>
              </w:rPr>
              <w:t>«A05» - «размыкание элемента пломбирования»</w:t>
            </w:r>
            <w:r w:rsidRPr="00575DB6">
              <w:rPr>
                <w:noProof/>
                <w:color w:val="000000" w:themeColor="text1"/>
              </w:rPr>
              <w:t>, то реквизит «</w:t>
            </w:r>
            <w:r w:rsidR="00FB1E98">
              <w:rPr>
                <w:noProof/>
                <w:color w:val="000000" w:themeColor="text1"/>
              </w:rPr>
              <w:t>Код операции» (casdo:NSOperationCode)</w:t>
            </w:r>
            <w:r w:rsidRPr="00575DB6">
              <w:rPr>
                <w:noProof/>
                <w:color w:val="000000" w:themeColor="text1"/>
              </w:rPr>
              <w:t xml:space="preserve"> должен содержать значение «D1»</w:t>
            </w:r>
            <w:r w:rsidR="000B0C97" w:rsidRPr="00575DB6">
              <w:rPr>
                <w:noProof/>
                <w:color w:val="000000" w:themeColor="text1"/>
              </w:rPr>
              <w:t xml:space="preserve"> -</w:t>
            </w:r>
            <w:r w:rsidR="004F34E4" w:rsidRPr="00575DB6">
              <w:rPr>
                <w:noProof/>
                <w:color w:val="000000" w:themeColor="text1"/>
              </w:rPr>
              <w:t>«запрос на совершение операции дистанционно»</w:t>
            </w:r>
            <w:r w:rsidR="005B0B65" w:rsidRPr="00575DB6">
              <w:rPr>
                <w:noProof/>
                <w:color w:val="000000" w:themeColor="text1"/>
              </w:rPr>
              <w:t xml:space="preserve">, иначе реквизит </w:t>
            </w:r>
            <w:r w:rsidR="00B02C97" w:rsidRPr="00575DB6">
              <w:rPr>
                <w:noProof/>
                <w:color w:val="000000" w:themeColor="text1"/>
              </w:rPr>
              <w:t>«</w:t>
            </w:r>
            <w:r w:rsidR="00FB1E98">
              <w:rPr>
                <w:noProof/>
                <w:color w:val="000000" w:themeColor="text1"/>
              </w:rPr>
              <w:t>Код операции» (casdo:NSOperationCode)</w:t>
            </w:r>
            <w:r w:rsidR="00B02C97" w:rsidRPr="00575DB6">
              <w:rPr>
                <w:noProof/>
                <w:color w:val="000000" w:themeColor="text1"/>
              </w:rPr>
              <w:t xml:space="preserve"> </w:t>
            </w:r>
            <w:r w:rsidR="001420A5" w:rsidRPr="00575DB6">
              <w:rPr>
                <w:noProof/>
                <w:color w:val="000000" w:themeColor="text1"/>
              </w:rPr>
              <w:t>не заполняется</w:t>
            </w:r>
          </w:p>
        </w:tc>
      </w:tr>
      <w:tr w:rsidR="007D0AAC" w:rsidRPr="00575DB6" w14:paraId="45F8D80E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4C8B70" w14:textId="19E3F025" w:rsidR="007D0AAC" w:rsidRPr="00575DB6" w:rsidRDefault="00940372" w:rsidP="007D0AA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8E3E4D" w14:textId="67032A78" w:rsidR="007D0AAC" w:rsidRPr="00575DB6" w:rsidRDefault="007A74D0" w:rsidP="00213D2D">
            <w:pPr>
              <w:pStyle w:val="afff2"/>
              <w:jc w:val="left"/>
              <w:rPr>
                <w:noProof/>
                <w:color w:val="000000" w:themeColor="text1"/>
              </w:rPr>
            </w:pPr>
            <w:r w:rsidRPr="00575DB6">
              <w:rPr>
                <w:noProof/>
                <w:color w:val="000000" w:themeColor="text1"/>
              </w:rPr>
              <w:t>реквизит «</w:t>
            </w:r>
            <w:r w:rsidRPr="00575DB6">
              <w:rPr>
                <w:noProof/>
              </w:rPr>
              <w:t xml:space="preserve">Код результата обработк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Resul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</w:t>
            </w:r>
            <w:r w:rsidRPr="00575DB6">
              <w:rPr>
                <w:noProof/>
                <w:color w:val="000000" w:themeColor="text1"/>
              </w:rPr>
              <w:t xml:space="preserve"> </w:t>
            </w:r>
            <w:r w:rsidR="000B0C97" w:rsidRPr="00575DB6">
              <w:rPr>
                <w:noProof/>
                <w:color w:val="000000" w:themeColor="text1"/>
              </w:rPr>
              <w:br/>
            </w:r>
            <w:r w:rsidR="0094499C" w:rsidRPr="00575DB6">
              <w:rPr>
                <w:color w:val="000000" w:themeColor="text1"/>
                <w:szCs w:val="24"/>
              </w:rPr>
              <w:t>не заполняется</w:t>
            </w:r>
          </w:p>
        </w:tc>
      </w:tr>
      <w:tr w:rsidR="007D0AAC" w:rsidRPr="00575DB6" w14:paraId="09A3ABEE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2BDA80" w14:textId="58808E29" w:rsidR="007D0AAC" w:rsidRPr="00575DB6" w:rsidRDefault="00940372" w:rsidP="007D0AA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6A2895" w14:textId="1C6E9B1E" w:rsidR="007D0AAC" w:rsidRPr="00963F00" w:rsidRDefault="007A74D0" w:rsidP="00B2462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963F00">
              <w:rPr>
                <w:color w:val="000000" w:themeColor="text1"/>
                <w:szCs w:val="24"/>
              </w:rPr>
              <w:t xml:space="preserve">реквизит </w:t>
            </w:r>
            <w:r w:rsidR="00B24624">
              <w:rPr>
                <w:color w:val="000000" w:themeColor="text1"/>
                <w:szCs w:val="24"/>
              </w:rPr>
              <w:t xml:space="preserve">«Национальный оператор навигационной пломбы» (casdo:NSOwnerCode) </w:t>
            </w:r>
            <w:r w:rsidR="00DE42D6" w:rsidRPr="00963F00">
              <w:rPr>
                <w:color w:val="000000" w:themeColor="text1"/>
                <w:szCs w:val="24"/>
              </w:rPr>
              <w:t xml:space="preserve">на корневом уровне электронного документа (сведений) </w:t>
            </w:r>
            <w:r w:rsidRPr="00963F00">
              <w:rPr>
                <w:color w:val="000000" w:themeColor="text1"/>
                <w:szCs w:val="24"/>
              </w:rPr>
              <w:t xml:space="preserve">должен содержать </w:t>
            </w:r>
            <w:r w:rsidR="00E73942" w:rsidRPr="00963F00">
              <w:rPr>
                <w:color w:val="000000" w:themeColor="text1"/>
              </w:rPr>
              <w:t xml:space="preserve">кодовое значение национального оператора в соответствии с Перечнем </w:t>
            </w:r>
            <w:r w:rsidR="00E73942" w:rsidRPr="00963F00">
              <w:rPr>
                <w:noProof/>
                <w:color w:val="000000" w:themeColor="text1"/>
              </w:rPr>
              <w:t xml:space="preserve">операторов, участвующих </w:t>
            </w:r>
            <w:r w:rsidR="00963F00" w:rsidRPr="00963F00">
              <w:rPr>
                <w:noProof/>
                <w:color w:val="000000" w:themeColor="text1"/>
              </w:rPr>
              <w:br/>
            </w:r>
            <w:r w:rsidR="00E73942" w:rsidRPr="00963F00">
              <w:rPr>
                <w:noProof/>
                <w:color w:val="000000" w:themeColor="text1"/>
              </w:rPr>
              <w:t>в информационном взаимодействии по общему процессу, у которого колонка «</w:t>
            </w:r>
            <w:r w:rsidR="00E73942" w:rsidRPr="00963F00">
              <w:t>Признак отнесения к национальным операторам навигационной пломбы</w:t>
            </w:r>
            <w:r w:rsidR="00E73942" w:rsidRPr="00963F00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7A74D0" w:rsidRPr="00575DB6" w14:paraId="0403D36C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61E6F3" w14:textId="56DAA91D" w:rsidR="007A74D0" w:rsidRPr="00575DB6" w:rsidRDefault="00940372" w:rsidP="007D0AA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E59EA5" w14:textId="215FEB8D" w:rsidR="007A74D0" w:rsidRPr="00963F00" w:rsidRDefault="007A74D0" w:rsidP="00B2462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963F00">
              <w:rPr>
                <w:color w:val="000000" w:themeColor="text1"/>
                <w:szCs w:val="24"/>
              </w:rPr>
              <w:t xml:space="preserve">если </w:t>
            </w:r>
            <w:r w:rsidR="00532055" w:rsidRPr="00963F00">
              <w:rPr>
                <w:color w:val="000000" w:themeColor="text1"/>
                <w:szCs w:val="24"/>
              </w:rPr>
              <w:t xml:space="preserve">реквизит </w:t>
            </w:r>
            <w:r w:rsidR="00FB1E98">
              <w:rPr>
                <w:color w:val="000000" w:themeColor="text1"/>
                <w:szCs w:val="24"/>
              </w:rPr>
              <w:t>«Код события» (casdo:NSEventCode)</w:t>
            </w:r>
            <w:r w:rsidRPr="00963F00">
              <w:rPr>
                <w:color w:val="000000" w:themeColor="text1"/>
                <w:szCs w:val="24"/>
              </w:rPr>
              <w:t xml:space="preserve"> содержит значение </w:t>
            </w:r>
            <w:r w:rsidR="004F34E4" w:rsidRPr="00963F00">
              <w:rPr>
                <w:color w:val="000000" w:themeColor="text1"/>
                <w:szCs w:val="24"/>
              </w:rPr>
              <w:t>«</w:t>
            </w:r>
            <w:r w:rsidR="004F34E4" w:rsidRPr="00963F00">
              <w:rPr>
                <w:color w:val="000000" w:themeColor="text1"/>
                <w:szCs w:val="24"/>
                <w:lang w:val="en-US"/>
              </w:rPr>
              <w:t>A</w:t>
            </w:r>
            <w:r w:rsidR="004F34E4" w:rsidRPr="00963F00">
              <w:rPr>
                <w:color w:val="000000" w:themeColor="text1"/>
                <w:szCs w:val="24"/>
              </w:rPr>
              <w:t>02» - «</w:t>
            </w:r>
            <w:r w:rsidR="009146D5" w:rsidRPr="00963F00">
              <w:rPr>
                <w:szCs w:val="24"/>
              </w:rPr>
              <w:t>замыкание элемента пломбирования при повторном наложении навигационной пломбы</w:t>
            </w:r>
            <w:r w:rsidR="004F34E4" w:rsidRPr="00963F00">
              <w:rPr>
                <w:color w:val="000000"/>
                <w:szCs w:val="24"/>
              </w:rPr>
              <w:t>»</w:t>
            </w:r>
            <w:r w:rsidRPr="00963F00">
              <w:rPr>
                <w:color w:val="000000" w:themeColor="text1"/>
                <w:szCs w:val="24"/>
              </w:rPr>
              <w:t xml:space="preserve"> или </w:t>
            </w:r>
            <w:r w:rsidR="004F34E4" w:rsidRPr="00963F00">
              <w:rPr>
                <w:color w:val="000000" w:themeColor="text1"/>
                <w:szCs w:val="24"/>
              </w:rPr>
              <w:t>«</w:t>
            </w:r>
            <w:r w:rsidR="004F34E4" w:rsidRPr="00963F00">
              <w:rPr>
                <w:color w:val="000000" w:themeColor="text1"/>
                <w:szCs w:val="24"/>
                <w:lang w:val="en-US"/>
              </w:rPr>
              <w:t>A</w:t>
            </w:r>
            <w:r w:rsidR="004F34E4" w:rsidRPr="00963F00">
              <w:rPr>
                <w:color w:val="000000" w:themeColor="text1"/>
                <w:szCs w:val="24"/>
              </w:rPr>
              <w:t>08» - «</w:t>
            </w:r>
            <w:r w:rsidR="004F34E4" w:rsidRPr="00963F00">
              <w:rPr>
                <w:color w:val="000000"/>
                <w:szCs w:val="24"/>
              </w:rPr>
              <w:t>замена навигационной пломбы»</w:t>
            </w:r>
            <w:r w:rsidRPr="00963F00">
              <w:rPr>
                <w:color w:val="000000" w:themeColor="text1"/>
                <w:szCs w:val="24"/>
              </w:rPr>
              <w:t>,</w:t>
            </w:r>
            <w:r w:rsidR="00447DD2" w:rsidRPr="00963F00">
              <w:rPr>
                <w:color w:val="000000" w:themeColor="text1"/>
                <w:szCs w:val="24"/>
              </w:rPr>
              <w:t xml:space="preserve"> </w:t>
            </w:r>
            <w:r w:rsidRPr="00963F00">
              <w:rPr>
                <w:color w:val="000000" w:themeColor="text1"/>
                <w:szCs w:val="24"/>
              </w:rPr>
              <w:t>то реквизит «</w:t>
            </w:r>
            <w:r w:rsidRPr="00963F00">
              <w:rPr>
                <w:noProof/>
              </w:rPr>
              <w:t>Наименование контролирующего органа</w:t>
            </w:r>
            <w:r w:rsidR="00B24624">
              <w:rPr>
                <w:noProof/>
              </w:rPr>
              <w:t>»</w:t>
            </w:r>
            <w:r w:rsidRPr="00963F00">
              <w:rPr>
                <w:noProof/>
              </w:rPr>
              <w:t xml:space="preserve"> </w:t>
            </w:r>
            <w:r w:rsidR="00B24624">
              <w:rPr>
                <w:noProof/>
              </w:rPr>
              <w:br/>
            </w:r>
            <w:r w:rsidRPr="00963F00">
              <w:t>(</w:t>
            </w:r>
            <w:r w:rsidRPr="00963F00">
              <w:rPr>
                <w:noProof/>
                <w:lang w:val="en-US"/>
              </w:rPr>
              <w:t>casdo</w:t>
            </w:r>
            <w:r w:rsidRPr="00963F00">
              <w:rPr>
                <w:noProof/>
              </w:rPr>
              <w:t>:‌</w:t>
            </w:r>
            <w:r w:rsidRPr="00963F00">
              <w:rPr>
                <w:noProof/>
                <w:lang w:val="en-US"/>
              </w:rPr>
              <w:t>Supervisory</w:t>
            </w:r>
            <w:r w:rsidRPr="00963F00">
              <w:rPr>
                <w:noProof/>
              </w:rPr>
              <w:t>‌</w:t>
            </w:r>
            <w:r w:rsidRPr="00963F00">
              <w:rPr>
                <w:noProof/>
                <w:lang w:val="en-US"/>
              </w:rPr>
              <w:t>Authority</w:t>
            </w:r>
            <w:r w:rsidRPr="00963F00">
              <w:rPr>
                <w:noProof/>
              </w:rPr>
              <w:t>‌</w:t>
            </w:r>
            <w:r w:rsidRPr="00963F00">
              <w:rPr>
                <w:noProof/>
                <w:lang w:val="en-US"/>
              </w:rPr>
              <w:t>Name</w:t>
            </w:r>
            <w:r w:rsidRPr="00963F00">
              <w:t>)</w:t>
            </w:r>
            <w:r w:rsidRPr="00963F00">
              <w:rPr>
                <w:color w:val="000000" w:themeColor="text1"/>
                <w:szCs w:val="24"/>
              </w:rPr>
              <w:t xml:space="preserve"> </w:t>
            </w:r>
            <w:r w:rsidR="00DE42D6" w:rsidRPr="00963F00">
              <w:rPr>
                <w:color w:val="000000" w:themeColor="text1"/>
                <w:szCs w:val="24"/>
              </w:rPr>
              <w:t>на корневом уровне электронного документа (</w:t>
            </w:r>
            <w:r w:rsidR="00412A8D" w:rsidRPr="00963F00">
              <w:rPr>
                <w:color w:val="000000" w:themeColor="text1"/>
                <w:szCs w:val="24"/>
              </w:rPr>
              <w:t>сведений</w:t>
            </w:r>
            <w:r w:rsidR="00DE42D6" w:rsidRPr="00963F00">
              <w:rPr>
                <w:color w:val="000000" w:themeColor="text1"/>
                <w:szCs w:val="24"/>
              </w:rPr>
              <w:t>)</w:t>
            </w:r>
            <w:r w:rsidR="00412A8D" w:rsidRPr="00963F00">
              <w:rPr>
                <w:color w:val="000000" w:themeColor="text1"/>
                <w:szCs w:val="24"/>
              </w:rPr>
              <w:t xml:space="preserve"> </w:t>
            </w:r>
            <w:r w:rsidRPr="00963F00">
              <w:rPr>
                <w:color w:val="000000" w:themeColor="text1"/>
                <w:szCs w:val="24"/>
              </w:rPr>
              <w:t>должен быть заполнен</w:t>
            </w:r>
          </w:p>
        </w:tc>
      </w:tr>
      <w:tr w:rsidR="007A74D0" w:rsidRPr="00575DB6" w14:paraId="2768B381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7D5104" w14:textId="34AE3A6D" w:rsidR="007A74D0" w:rsidRPr="00575DB6" w:rsidRDefault="00940372" w:rsidP="007D0AA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9A02C2" w14:textId="0EA85D9B" w:rsidR="007A74D0" w:rsidRPr="00575DB6" w:rsidRDefault="007A74D0" w:rsidP="00B2462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 xml:space="preserve">реквизит </w:t>
            </w:r>
            <w:r w:rsidR="00FB1E98">
              <w:rPr>
                <w:color w:val="000000" w:themeColor="text1"/>
                <w:szCs w:val="24"/>
              </w:rPr>
              <w:t>«Код события» (casdo:NSEventCode)</w:t>
            </w:r>
            <w:r w:rsidRPr="00575DB6">
              <w:rPr>
                <w:color w:val="000000" w:themeColor="text1"/>
                <w:szCs w:val="24"/>
              </w:rPr>
              <w:t xml:space="preserve"> содержит значение </w:t>
            </w:r>
            <w:r w:rsidR="004F34E4" w:rsidRPr="00575DB6">
              <w:rPr>
                <w:color w:val="000000" w:themeColor="text1"/>
                <w:szCs w:val="24"/>
              </w:rPr>
              <w:t>«</w:t>
            </w:r>
            <w:r w:rsidR="004F34E4" w:rsidRPr="00575DB6">
              <w:rPr>
                <w:color w:val="000000" w:themeColor="text1"/>
                <w:szCs w:val="24"/>
                <w:lang w:val="en-US"/>
              </w:rPr>
              <w:t>A</w:t>
            </w:r>
            <w:r w:rsidR="004F34E4" w:rsidRPr="00575DB6">
              <w:rPr>
                <w:color w:val="000000" w:themeColor="text1"/>
                <w:szCs w:val="24"/>
              </w:rPr>
              <w:t>05» - «</w:t>
            </w:r>
            <w:r w:rsidR="004F34E4" w:rsidRPr="00575DB6">
              <w:rPr>
                <w:color w:val="000000"/>
                <w:szCs w:val="24"/>
              </w:rPr>
              <w:t>размыкание элемента пломбирования»</w:t>
            </w:r>
            <w:r w:rsidRPr="00575DB6">
              <w:rPr>
                <w:color w:val="000000" w:themeColor="text1"/>
                <w:szCs w:val="24"/>
              </w:rPr>
              <w:t>,</w:t>
            </w:r>
            <w:r w:rsidR="00447DD2" w:rsidRPr="00575DB6">
              <w:rPr>
                <w:color w:val="000000" w:themeColor="text1"/>
                <w:szCs w:val="24"/>
              </w:rPr>
              <w:t xml:space="preserve"> </w:t>
            </w:r>
            <w:r w:rsidRPr="00575DB6">
              <w:rPr>
                <w:color w:val="000000" w:themeColor="text1"/>
                <w:szCs w:val="24"/>
              </w:rPr>
              <w:t>то реквизит «</w:t>
            </w:r>
            <w:r w:rsidRPr="00575DB6">
              <w:rPr>
                <w:noProof/>
              </w:rPr>
              <w:t>Наименование контролирующего органа</w:t>
            </w:r>
            <w:r w:rsidR="00B24624">
              <w:rPr>
                <w:noProof/>
              </w:rPr>
              <w:t>»</w:t>
            </w:r>
            <w:r w:rsidR="007F36C9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upervisor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Authorit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Name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</w:t>
            </w:r>
            <w:r w:rsidR="00412A8D" w:rsidRPr="00575DB6">
              <w:rPr>
                <w:color w:val="000000" w:themeColor="text1"/>
                <w:szCs w:val="24"/>
              </w:rPr>
              <w:t xml:space="preserve">на корневом уровне электронного документа (сведений) </w:t>
            </w:r>
            <w:r w:rsidRPr="00575DB6">
              <w:rPr>
                <w:color w:val="000000" w:themeColor="text1"/>
                <w:szCs w:val="24"/>
              </w:rPr>
              <w:t xml:space="preserve">может быть заполнен </w:t>
            </w:r>
            <w:r w:rsidR="004F34E4" w:rsidRPr="00575DB6">
              <w:rPr>
                <w:color w:val="000000" w:themeColor="text1"/>
                <w:szCs w:val="24"/>
              </w:rPr>
              <w:t>(</w:t>
            </w:r>
            <w:r w:rsidRPr="00575DB6">
              <w:rPr>
                <w:color w:val="000000" w:themeColor="text1"/>
                <w:szCs w:val="24"/>
              </w:rPr>
              <w:t>при наличии информации</w:t>
            </w:r>
            <w:r w:rsidR="004F34E4" w:rsidRPr="00575DB6">
              <w:rPr>
                <w:color w:val="000000" w:themeColor="text1"/>
                <w:szCs w:val="24"/>
              </w:rPr>
              <w:t>)</w:t>
            </w:r>
          </w:p>
        </w:tc>
      </w:tr>
      <w:tr w:rsidR="007A74D0" w:rsidRPr="00575DB6" w14:paraId="13338AF6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5F1253" w14:textId="1BBC789F" w:rsidR="007A74D0" w:rsidRPr="00575DB6" w:rsidRDefault="00940372" w:rsidP="007D0AA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4EC049" w14:textId="549D2181" w:rsidR="007A74D0" w:rsidRPr="00575DB6" w:rsidRDefault="00601DCF" w:rsidP="00601DCF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Периодичность представления технологических данных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Frequenc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im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Quantity</w:t>
            </w:r>
            <w:r w:rsidRPr="00575DB6">
              <w:t xml:space="preserve">) </w:t>
            </w:r>
            <w:r w:rsidR="0094499C" w:rsidRPr="00575DB6">
              <w:t>не заполняется</w:t>
            </w:r>
          </w:p>
        </w:tc>
      </w:tr>
      <w:tr w:rsidR="00601DCF" w:rsidRPr="00575DB6" w14:paraId="362C1BED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B0C068" w14:textId="286C1FEA" w:rsidR="00601DCF" w:rsidRPr="00575DB6" w:rsidRDefault="00940372" w:rsidP="007D0AA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D22D99" w14:textId="5F644DDA" w:rsidR="00601DCF" w:rsidRPr="00575DB6" w:rsidRDefault="00601DCF" w:rsidP="004F34E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 xml:space="preserve">реквизит </w:t>
            </w:r>
            <w:r w:rsidR="00FB1E98">
              <w:rPr>
                <w:color w:val="000000" w:themeColor="text1"/>
                <w:szCs w:val="24"/>
              </w:rPr>
              <w:t>«Код события» (casdo:NSEventCode)</w:t>
            </w:r>
            <w:r w:rsidRPr="00575DB6">
              <w:rPr>
                <w:color w:val="000000" w:themeColor="text1"/>
                <w:szCs w:val="24"/>
              </w:rPr>
              <w:t xml:space="preserve"> содержит значение </w:t>
            </w:r>
            <w:r w:rsidR="004F34E4" w:rsidRPr="00575DB6">
              <w:rPr>
                <w:color w:val="000000" w:themeColor="text1"/>
                <w:szCs w:val="24"/>
              </w:rPr>
              <w:t>«</w:t>
            </w:r>
            <w:r w:rsidR="004F34E4" w:rsidRPr="00575DB6">
              <w:rPr>
                <w:color w:val="000000" w:themeColor="text1"/>
                <w:szCs w:val="24"/>
                <w:lang w:val="en-US"/>
              </w:rPr>
              <w:t>A</w:t>
            </w:r>
            <w:r w:rsidR="004F34E4" w:rsidRPr="00575DB6">
              <w:rPr>
                <w:color w:val="000000" w:themeColor="text1"/>
                <w:szCs w:val="24"/>
              </w:rPr>
              <w:t>08» - «</w:t>
            </w:r>
            <w:r w:rsidR="004F34E4" w:rsidRPr="00575DB6">
              <w:rPr>
                <w:color w:val="000000"/>
                <w:szCs w:val="24"/>
              </w:rPr>
              <w:t>замена навигационной пломбы»</w:t>
            </w:r>
            <w:r w:rsidRPr="00575DB6">
              <w:rPr>
                <w:color w:val="000000" w:themeColor="text1"/>
                <w:szCs w:val="24"/>
              </w:rPr>
              <w:t>,</w:t>
            </w:r>
            <w:r w:rsidR="00447DD2" w:rsidRPr="00575DB6">
              <w:rPr>
                <w:color w:val="000000" w:themeColor="text1"/>
                <w:szCs w:val="24"/>
              </w:rPr>
              <w:t xml:space="preserve"> </w:t>
            </w:r>
            <w:r w:rsidRPr="00575DB6">
              <w:rPr>
                <w:color w:val="000000" w:themeColor="text1"/>
                <w:szCs w:val="24"/>
              </w:rPr>
              <w:t>то реквизит «</w:t>
            </w:r>
            <w:r w:rsidRPr="00575DB6">
              <w:rPr>
                <w:noProof/>
              </w:rPr>
              <w:t xml:space="preserve">Сведения </w:t>
            </w:r>
            <w:r w:rsidR="004F34E4" w:rsidRPr="00575DB6">
              <w:rPr>
                <w:noProof/>
              </w:rPr>
              <w:br/>
            </w:r>
            <w:r w:rsidRPr="00575DB6">
              <w:rPr>
                <w:noProof/>
              </w:rPr>
              <w:t xml:space="preserve">о замене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Replac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быть заполнен, иначе реквизит «</w:t>
            </w:r>
            <w:r w:rsidRPr="00575DB6">
              <w:rPr>
                <w:noProof/>
              </w:rPr>
              <w:t xml:space="preserve">Сведения о замене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Replac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="0094499C" w:rsidRPr="00575DB6">
              <w:t>не заполняется</w:t>
            </w:r>
          </w:p>
        </w:tc>
      </w:tr>
      <w:tr w:rsidR="00601DCF" w:rsidRPr="00575DB6" w14:paraId="0A3D691D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83A08F" w14:textId="1AF2ECD2" w:rsidR="00601DCF" w:rsidRPr="00575DB6" w:rsidRDefault="00940372" w:rsidP="007D0AA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BF085A" w14:textId="68C4DD1F" w:rsidR="00601DCF" w:rsidRPr="00963F00" w:rsidRDefault="00601DCF" w:rsidP="00601DCF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963F00">
              <w:rPr>
                <w:color w:val="000000" w:themeColor="text1"/>
                <w:szCs w:val="24"/>
              </w:rPr>
              <w:t>если реквизит «</w:t>
            </w:r>
            <w:r w:rsidRPr="00963F00">
              <w:rPr>
                <w:noProof/>
              </w:rPr>
              <w:t xml:space="preserve">Сведения о замене навигационной пломбы» </w:t>
            </w:r>
            <w:r w:rsidR="007F36C9" w:rsidRPr="00963F00">
              <w:rPr>
                <w:noProof/>
              </w:rPr>
              <w:br/>
            </w:r>
            <w:r w:rsidRPr="00963F00">
              <w:t>(</w:t>
            </w:r>
            <w:r w:rsidRPr="00963F00">
              <w:rPr>
                <w:noProof/>
                <w:lang w:val="en-US"/>
              </w:rPr>
              <w:t>cacdo</w:t>
            </w:r>
            <w:r w:rsidRPr="00963F00">
              <w:rPr>
                <w:noProof/>
              </w:rPr>
              <w:t>:‌</w:t>
            </w:r>
            <w:r w:rsidRPr="00963F00">
              <w:rPr>
                <w:noProof/>
                <w:lang w:val="en-US"/>
              </w:rPr>
              <w:t>NSReplacement</w:t>
            </w:r>
            <w:r w:rsidRPr="00963F00">
              <w:rPr>
                <w:noProof/>
              </w:rPr>
              <w:t>‌</w:t>
            </w:r>
            <w:r w:rsidRPr="00963F00">
              <w:rPr>
                <w:noProof/>
                <w:lang w:val="en-US"/>
              </w:rPr>
              <w:t>Details</w:t>
            </w:r>
            <w:r w:rsidRPr="00963F00">
              <w:t>) заполнен, то</w:t>
            </w:r>
            <w:r w:rsidR="00447DD2" w:rsidRPr="00963F00">
              <w:t xml:space="preserve"> </w:t>
            </w:r>
            <w:r w:rsidRPr="00963F00">
              <w:rPr>
                <w:color w:val="000000" w:themeColor="text1"/>
                <w:szCs w:val="24"/>
              </w:rPr>
              <w:t xml:space="preserve">реквизиты </w:t>
            </w:r>
          </w:p>
          <w:p w14:paraId="2DF38C5E" w14:textId="709F5F75" w:rsidR="00601DCF" w:rsidRPr="00963F00" w:rsidRDefault="00601DCF" w:rsidP="00601DCF">
            <w:pPr>
              <w:pStyle w:val="afff2"/>
              <w:jc w:val="left"/>
            </w:pPr>
            <w:r w:rsidRPr="00963F00">
              <w:rPr>
                <w:color w:val="000000" w:themeColor="text1"/>
                <w:szCs w:val="24"/>
              </w:rPr>
              <w:t>«</w:t>
            </w:r>
            <w:r w:rsidRPr="00963F00">
              <w:rPr>
                <w:noProof/>
              </w:rPr>
              <w:t xml:space="preserve">Национальный оператор навигационной пломбы» </w:t>
            </w:r>
            <w:r w:rsidR="007F36C9" w:rsidRPr="00963F00">
              <w:rPr>
                <w:noProof/>
              </w:rPr>
              <w:br/>
            </w:r>
            <w:r w:rsidRPr="00963F00">
              <w:t>(</w:t>
            </w:r>
            <w:r w:rsidRPr="00963F00">
              <w:rPr>
                <w:noProof/>
                <w:lang w:val="en-US"/>
              </w:rPr>
              <w:t>casdo</w:t>
            </w:r>
            <w:r w:rsidRPr="00963F00">
              <w:rPr>
                <w:noProof/>
              </w:rPr>
              <w:t>:‌</w:t>
            </w:r>
            <w:r w:rsidRPr="00963F00">
              <w:rPr>
                <w:noProof/>
                <w:lang w:val="en-US"/>
              </w:rPr>
              <w:t>NSOwner</w:t>
            </w:r>
            <w:r w:rsidRPr="00963F00">
              <w:rPr>
                <w:noProof/>
              </w:rPr>
              <w:t>‌</w:t>
            </w:r>
            <w:r w:rsidRPr="00963F00">
              <w:rPr>
                <w:noProof/>
                <w:lang w:val="en-US"/>
              </w:rPr>
              <w:t>Code</w:t>
            </w:r>
            <w:r w:rsidRPr="00963F00">
              <w:t>);</w:t>
            </w:r>
          </w:p>
          <w:p w14:paraId="390649BE" w14:textId="77777777" w:rsidR="00601DCF" w:rsidRPr="00963F00" w:rsidRDefault="00601DCF" w:rsidP="00601DCF">
            <w:pPr>
              <w:pStyle w:val="afff2"/>
              <w:jc w:val="left"/>
              <w:rPr>
                <w:lang w:val="en-US"/>
              </w:rPr>
            </w:pPr>
            <w:r w:rsidRPr="00963F00">
              <w:rPr>
                <w:color w:val="000000" w:themeColor="text1"/>
                <w:szCs w:val="24"/>
                <w:lang w:val="en-US"/>
              </w:rPr>
              <w:t>«</w:t>
            </w:r>
            <w:r w:rsidRPr="00963F00">
              <w:rPr>
                <w:noProof/>
                <w:lang w:val="en-US"/>
              </w:rPr>
              <w:t xml:space="preserve">Основание» </w:t>
            </w:r>
            <w:r w:rsidRPr="00963F00">
              <w:rPr>
                <w:lang w:val="en-US"/>
              </w:rPr>
              <w:t>(</w:t>
            </w:r>
            <w:r w:rsidRPr="00963F00">
              <w:rPr>
                <w:noProof/>
                <w:lang w:val="en-US"/>
              </w:rPr>
              <w:t>casdo:‌Reason‌Description‌Text</w:t>
            </w:r>
            <w:r w:rsidRPr="00963F00">
              <w:rPr>
                <w:lang w:val="en-US"/>
              </w:rPr>
              <w:t>);</w:t>
            </w:r>
          </w:p>
          <w:p w14:paraId="37709B33" w14:textId="77777777" w:rsidR="00601DCF" w:rsidRPr="00963F00" w:rsidRDefault="00601DCF" w:rsidP="00601DCF">
            <w:pPr>
              <w:pStyle w:val="afff2"/>
              <w:jc w:val="left"/>
              <w:rPr>
                <w:lang w:val="en-US"/>
              </w:rPr>
            </w:pPr>
            <w:r w:rsidRPr="00963F00">
              <w:rPr>
                <w:noProof/>
                <w:lang w:val="en-US"/>
              </w:rPr>
              <w:t xml:space="preserve">«Дата и время» </w:t>
            </w:r>
            <w:r w:rsidRPr="00963F00">
              <w:rPr>
                <w:lang w:val="en-US"/>
              </w:rPr>
              <w:t>(</w:t>
            </w:r>
            <w:r w:rsidRPr="00963F00">
              <w:rPr>
                <w:noProof/>
                <w:lang w:val="en-US"/>
              </w:rPr>
              <w:t>csdo:‌Event‌Date‌Time</w:t>
            </w:r>
            <w:r w:rsidRPr="00963F00">
              <w:rPr>
                <w:lang w:val="en-US"/>
              </w:rPr>
              <w:t>);</w:t>
            </w:r>
          </w:p>
          <w:p w14:paraId="7DA69025" w14:textId="77777777" w:rsidR="00601DCF" w:rsidRPr="00963F00" w:rsidRDefault="00601DCF" w:rsidP="00601DCF">
            <w:pPr>
              <w:pStyle w:val="afff2"/>
              <w:jc w:val="left"/>
            </w:pPr>
            <w:r w:rsidRPr="00963F00">
              <w:rPr>
                <w:color w:val="000000" w:themeColor="text1"/>
                <w:szCs w:val="24"/>
              </w:rPr>
              <w:t>«</w:t>
            </w:r>
            <w:r w:rsidRPr="00963F00">
              <w:rPr>
                <w:noProof/>
              </w:rPr>
              <w:t xml:space="preserve">Описание» </w:t>
            </w:r>
            <w:r w:rsidRPr="00963F00">
              <w:t>(</w:t>
            </w:r>
            <w:r w:rsidRPr="00963F00">
              <w:rPr>
                <w:noProof/>
                <w:lang w:val="en-US"/>
              </w:rPr>
              <w:t>csdo</w:t>
            </w:r>
            <w:r w:rsidRPr="00963F00">
              <w:rPr>
                <w:noProof/>
              </w:rPr>
              <w:t>:‌</w:t>
            </w:r>
            <w:r w:rsidRPr="00963F00">
              <w:rPr>
                <w:noProof/>
                <w:lang w:val="en-US"/>
              </w:rPr>
              <w:t>Description</w:t>
            </w:r>
            <w:r w:rsidRPr="00963F00">
              <w:rPr>
                <w:noProof/>
              </w:rPr>
              <w:t>‌</w:t>
            </w:r>
            <w:r w:rsidRPr="00963F00">
              <w:rPr>
                <w:noProof/>
                <w:lang w:val="en-US"/>
              </w:rPr>
              <w:t>Text</w:t>
            </w:r>
            <w:r w:rsidRPr="00963F00">
              <w:t>);</w:t>
            </w:r>
          </w:p>
          <w:p w14:paraId="50B35129" w14:textId="0951C8F1" w:rsidR="00601DCF" w:rsidRPr="00963F00" w:rsidRDefault="00601DCF" w:rsidP="00601DCF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963F00">
              <w:rPr>
                <w:color w:val="000000" w:themeColor="text1"/>
                <w:szCs w:val="24"/>
              </w:rPr>
              <w:t>«</w:t>
            </w:r>
            <w:r w:rsidRPr="00963F00">
              <w:rPr>
                <w:noProof/>
              </w:rPr>
              <w:t xml:space="preserve">Наименование контролирующего органа» </w:t>
            </w:r>
            <w:r w:rsidR="007F36C9" w:rsidRPr="00963F00">
              <w:rPr>
                <w:noProof/>
              </w:rPr>
              <w:br/>
            </w:r>
            <w:r w:rsidRPr="00963F00">
              <w:t>(</w:t>
            </w:r>
            <w:r w:rsidRPr="00963F00">
              <w:rPr>
                <w:noProof/>
                <w:lang w:val="en-US"/>
              </w:rPr>
              <w:t>casdo</w:t>
            </w:r>
            <w:r w:rsidRPr="00963F00">
              <w:rPr>
                <w:noProof/>
              </w:rPr>
              <w:t>:‌</w:t>
            </w:r>
            <w:r w:rsidRPr="00963F00">
              <w:rPr>
                <w:noProof/>
                <w:lang w:val="en-US"/>
              </w:rPr>
              <w:t>Supervisory</w:t>
            </w:r>
            <w:r w:rsidRPr="00963F00">
              <w:rPr>
                <w:noProof/>
              </w:rPr>
              <w:t>‌</w:t>
            </w:r>
            <w:r w:rsidRPr="00963F00">
              <w:rPr>
                <w:noProof/>
                <w:lang w:val="en-US"/>
              </w:rPr>
              <w:t>Authority</w:t>
            </w:r>
            <w:r w:rsidRPr="00963F00">
              <w:rPr>
                <w:noProof/>
              </w:rPr>
              <w:t>‌</w:t>
            </w:r>
            <w:r w:rsidRPr="00963F00">
              <w:rPr>
                <w:noProof/>
                <w:lang w:val="en-US"/>
              </w:rPr>
              <w:t>Name</w:t>
            </w:r>
            <w:r w:rsidRPr="00963F00">
              <w:t>) в его составе должны быть заполнены</w:t>
            </w:r>
          </w:p>
        </w:tc>
      </w:tr>
      <w:tr w:rsidR="00601DCF" w:rsidRPr="00575DB6" w14:paraId="62A4C75F" w14:textId="77777777" w:rsidTr="007D0AA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E8B754" w14:textId="747406A2" w:rsidR="00601DCF" w:rsidRPr="00575DB6" w:rsidRDefault="00940372" w:rsidP="007D0AA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CE050F" w14:textId="66A97609" w:rsidR="00601DCF" w:rsidRPr="00963F00" w:rsidRDefault="00601DCF" w:rsidP="00095FD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963F00">
              <w:rPr>
                <w:color w:val="000000" w:themeColor="text1"/>
                <w:szCs w:val="24"/>
              </w:rPr>
              <w:t>если реквизит «</w:t>
            </w:r>
            <w:r w:rsidRPr="00963F00">
              <w:rPr>
                <w:noProof/>
              </w:rPr>
              <w:t xml:space="preserve">Сведения о замене навигационной пломбы» </w:t>
            </w:r>
            <w:r w:rsidR="007F36C9" w:rsidRPr="00963F00">
              <w:rPr>
                <w:noProof/>
              </w:rPr>
              <w:br/>
            </w:r>
            <w:r w:rsidRPr="00963F00">
              <w:t>(</w:t>
            </w:r>
            <w:r w:rsidRPr="00963F00">
              <w:rPr>
                <w:noProof/>
                <w:lang w:val="en-US"/>
              </w:rPr>
              <w:t>cacdo</w:t>
            </w:r>
            <w:r w:rsidRPr="00963F00">
              <w:rPr>
                <w:noProof/>
              </w:rPr>
              <w:t>:‌</w:t>
            </w:r>
            <w:r w:rsidRPr="00963F00">
              <w:rPr>
                <w:noProof/>
                <w:lang w:val="en-US"/>
              </w:rPr>
              <w:t>NSReplacement</w:t>
            </w:r>
            <w:r w:rsidRPr="00963F00">
              <w:rPr>
                <w:noProof/>
              </w:rPr>
              <w:t>‌</w:t>
            </w:r>
            <w:r w:rsidRPr="00963F00">
              <w:rPr>
                <w:noProof/>
                <w:lang w:val="en-US"/>
              </w:rPr>
              <w:t>Details</w:t>
            </w:r>
            <w:r w:rsidRPr="00963F00">
              <w:t>) заполнен,</w:t>
            </w:r>
            <w:r w:rsidR="00447DD2" w:rsidRPr="00963F00">
              <w:t xml:space="preserve"> </w:t>
            </w:r>
            <w:r w:rsidRPr="00963F00">
              <w:t xml:space="preserve">то реквизит </w:t>
            </w:r>
            <w:r w:rsidRPr="00963F00">
              <w:rPr>
                <w:color w:val="000000" w:themeColor="text1"/>
                <w:szCs w:val="24"/>
              </w:rPr>
              <w:t>«</w:t>
            </w:r>
            <w:r w:rsidRPr="00963F00">
              <w:rPr>
                <w:noProof/>
              </w:rPr>
              <w:t xml:space="preserve">Национальный оператор навигационной пломбы» </w:t>
            </w:r>
            <w:r w:rsidRPr="00963F00">
              <w:t>(</w:t>
            </w:r>
            <w:r w:rsidRPr="00963F00">
              <w:rPr>
                <w:noProof/>
                <w:lang w:val="en-US"/>
              </w:rPr>
              <w:t>casdo</w:t>
            </w:r>
            <w:r w:rsidRPr="00963F00">
              <w:rPr>
                <w:noProof/>
              </w:rPr>
              <w:t>:‌</w:t>
            </w:r>
            <w:r w:rsidRPr="00963F00">
              <w:rPr>
                <w:noProof/>
                <w:lang w:val="en-US"/>
              </w:rPr>
              <w:t>NSOwner</w:t>
            </w:r>
            <w:r w:rsidRPr="00963F00">
              <w:rPr>
                <w:noProof/>
              </w:rPr>
              <w:t>‌</w:t>
            </w:r>
            <w:r w:rsidRPr="00963F00">
              <w:rPr>
                <w:noProof/>
                <w:lang w:val="en-US"/>
              </w:rPr>
              <w:t>Code</w:t>
            </w:r>
            <w:r w:rsidRPr="00963F00">
              <w:t xml:space="preserve">) в его составе должен </w:t>
            </w:r>
            <w:r w:rsidR="00E73942" w:rsidRPr="00963F00">
              <w:rPr>
                <w:color w:val="000000" w:themeColor="text1"/>
              </w:rPr>
              <w:t xml:space="preserve">содержать кодовое значение национального оператора </w:t>
            </w:r>
            <w:r w:rsidR="00963F00" w:rsidRPr="00963F00">
              <w:rPr>
                <w:color w:val="000000" w:themeColor="text1"/>
              </w:rPr>
              <w:br/>
            </w:r>
            <w:r w:rsidR="00E73942" w:rsidRPr="00963F00">
              <w:rPr>
                <w:color w:val="000000" w:themeColor="text1"/>
              </w:rPr>
              <w:t xml:space="preserve">в соответствии с Перечнем </w:t>
            </w:r>
            <w:r w:rsidR="00E73942" w:rsidRPr="00963F00">
              <w:rPr>
                <w:noProof/>
                <w:color w:val="000000" w:themeColor="text1"/>
              </w:rPr>
              <w:t>операторов, участвующих в информационном взаимодействии по общему процессу, у которого колонка «</w:t>
            </w:r>
            <w:r w:rsidR="00E73942" w:rsidRPr="00963F00">
              <w:t>Признак отнесения к национальным операторам навигационной пломбы</w:t>
            </w:r>
            <w:r w:rsidR="00E73942" w:rsidRPr="00963F00">
              <w:rPr>
                <w:noProof/>
                <w:color w:val="000000" w:themeColor="text1"/>
              </w:rPr>
              <w:t xml:space="preserve">» </w:t>
            </w:r>
            <w:r w:rsidR="00963F00" w:rsidRPr="00963F00">
              <w:rPr>
                <w:noProof/>
                <w:color w:val="000000" w:themeColor="text1"/>
              </w:rPr>
              <w:br/>
            </w:r>
            <w:r w:rsidR="00E73942" w:rsidRPr="00963F00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</w:tbl>
    <w:p w14:paraId="18A10BBA" w14:textId="461E6BFE" w:rsidR="007D6B1D" w:rsidRPr="00575DB6" w:rsidRDefault="007D6B1D" w:rsidP="00BF3B8A">
      <w:pPr>
        <w:spacing w:line="240" w:lineRule="auto"/>
        <w:rPr>
          <w:sz w:val="24"/>
          <w:szCs w:val="24"/>
        </w:rPr>
      </w:pPr>
    </w:p>
    <w:p w14:paraId="668069C5" w14:textId="6F6A7D1D" w:rsidR="00B02C97" w:rsidRPr="00575DB6" w:rsidRDefault="001F36C6" w:rsidP="00B02C97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 w:rsidRPr="00575DB6">
        <w:rPr>
          <w:rStyle w:val="a9"/>
          <w:rFonts w:eastAsiaTheme="majorEastAsia"/>
          <w:color w:val="000000" w:themeColor="text1"/>
          <w:lang w:val="ru-RU"/>
        </w:rPr>
        <w:t>5</w:t>
      </w:r>
      <w:r w:rsidR="008C64F4">
        <w:rPr>
          <w:rStyle w:val="a9"/>
          <w:rFonts w:eastAsiaTheme="majorEastAsia"/>
          <w:color w:val="000000" w:themeColor="text1"/>
          <w:lang w:val="ru-RU"/>
        </w:rPr>
        <w:t>6</w:t>
      </w:r>
      <w:r w:rsidR="00B02C97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B02C97"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="00C931C8" w:rsidRPr="00575DB6">
        <w:rPr>
          <w:lang w:val="ru-RU"/>
        </w:rPr>
        <w:t>С</w:t>
      </w:r>
      <w:r w:rsidR="00C931C8" w:rsidRPr="00575DB6">
        <w:t>ведения о технологических данных навигационной пломбы</w:t>
      </w:r>
      <w:r w:rsidR="00B02C97" w:rsidRPr="00575DB6">
        <w:rPr>
          <w:lang w:val="ru-RU"/>
        </w:rPr>
        <w:t>»</w:t>
      </w:r>
      <w:r w:rsidR="00B02C97" w:rsidRPr="00575DB6">
        <w:t xml:space="preserve"> (</w:t>
      </w:r>
      <w:r w:rsidR="00B02C97" w:rsidRPr="00575DB6">
        <w:rPr>
          <w:lang w:val="en-US"/>
        </w:rPr>
        <w:t>R</w:t>
      </w:r>
      <w:r w:rsidR="00B02C97" w:rsidRPr="00575DB6">
        <w:t>.</w:t>
      </w:r>
      <w:r w:rsidR="00B02C97" w:rsidRPr="00575DB6">
        <w:rPr>
          <w:lang w:val="en-US"/>
        </w:rPr>
        <w:t>CA</w:t>
      </w:r>
      <w:r w:rsidR="00B02C97" w:rsidRPr="00575DB6">
        <w:t>.</w:t>
      </w:r>
      <w:r w:rsidR="00B02C97" w:rsidRPr="00575DB6">
        <w:rPr>
          <w:lang w:val="en-US"/>
        </w:rPr>
        <w:t>LS</w:t>
      </w:r>
      <w:r w:rsidR="00B02C97" w:rsidRPr="00575DB6">
        <w:t>.06.00</w:t>
      </w:r>
      <w:r w:rsidR="00C931C8" w:rsidRPr="00575DB6">
        <w:rPr>
          <w:lang w:val="ru-RU"/>
        </w:rPr>
        <w:t>7</w:t>
      </w:r>
      <w:r w:rsidR="00B02C97" w:rsidRPr="00575DB6">
        <w:t>)</w:t>
      </w:r>
      <w:r w:rsidR="00B02C97"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="00B02C97"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="00B02C97" w:rsidRPr="00575DB6">
        <w:rPr>
          <w:rStyle w:val="a9"/>
          <w:rFonts w:eastAsiaTheme="majorEastAsia"/>
          <w:color w:val="000000" w:themeColor="text1"/>
        </w:rPr>
        <w:t>«</w:t>
      </w:r>
      <w:r w:rsidR="00C80751" w:rsidRPr="00575DB6">
        <w:rPr>
          <w:rStyle w:val="a9"/>
          <w:rFonts w:eastAsiaTheme="majorEastAsia"/>
          <w:color w:val="000000" w:themeColor="text1"/>
          <w:lang w:val="ru-RU"/>
        </w:rPr>
        <w:t>С</w:t>
      </w:r>
      <w:r w:rsidR="00C80751" w:rsidRPr="00575DB6">
        <w:t xml:space="preserve">ведения </w:t>
      </w:r>
      <w:r w:rsidR="007F36C9" w:rsidRPr="00575DB6">
        <w:br/>
      </w:r>
      <w:r w:rsidR="00C80751" w:rsidRPr="00575DB6">
        <w:t>о возникновении нештатной ситуации</w:t>
      </w:r>
      <w:r w:rsidR="00B02C97" w:rsidRPr="00575DB6">
        <w:rPr>
          <w:rStyle w:val="a9"/>
          <w:rFonts w:eastAsiaTheme="majorEastAsia"/>
          <w:color w:val="000000" w:themeColor="text1"/>
        </w:rPr>
        <w:t>» (</w:t>
      </w:r>
      <w:r w:rsidR="00C80751" w:rsidRPr="00575DB6">
        <w:rPr>
          <w:lang w:val="en-US"/>
        </w:rPr>
        <w:t>P</w:t>
      </w:r>
      <w:r w:rsidR="00C80751" w:rsidRPr="00575DB6">
        <w:t>.</w:t>
      </w:r>
      <w:r w:rsidR="00C80751" w:rsidRPr="00575DB6">
        <w:rPr>
          <w:lang w:val="en-US"/>
        </w:rPr>
        <w:t>LS</w:t>
      </w:r>
      <w:r w:rsidR="00C80751" w:rsidRPr="00575DB6">
        <w:t>.06.</w:t>
      </w:r>
      <w:r w:rsidR="00C80751" w:rsidRPr="00575DB6">
        <w:rPr>
          <w:lang w:val="en-US"/>
        </w:rPr>
        <w:t>MSG</w:t>
      </w:r>
      <w:r w:rsidR="00C80751" w:rsidRPr="00575DB6">
        <w:t>.062</w:t>
      </w:r>
      <w:r w:rsidR="00B02C97" w:rsidRPr="00575DB6">
        <w:rPr>
          <w:rStyle w:val="a9"/>
          <w:rFonts w:eastAsiaTheme="majorEastAsia"/>
          <w:color w:val="000000" w:themeColor="text1"/>
        </w:rPr>
        <w:t xml:space="preserve">), приведены </w:t>
      </w:r>
      <w:r w:rsidR="007F36C9" w:rsidRPr="00575DB6">
        <w:rPr>
          <w:rStyle w:val="a9"/>
          <w:rFonts w:eastAsiaTheme="majorEastAsia"/>
          <w:color w:val="000000" w:themeColor="text1"/>
        </w:rPr>
        <w:br/>
      </w:r>
      <w:r w:rsidR="00B02C97" w:rsidRPr="00575DB6">
        <w:rPr>
          <w:rStyle w:val="a9"/>
          <w:rFonts w:eastAsiaTheme="majorEastAsia"/>
          <w:color w:val="000000" w:themeColor="text1"/>
        </w:rPr>
        <w:t>в таблице </w:t>
      </w:r>
      <w:r w:rsidR="0043260D" w:rsidRPr="00575DB6">
        <w:rPr>
          <w:rStyle w:val="a9"/>
          <w:rFonts w:eastAsiaTheme="majorEastAsia"/>
          <w:color w:val="000000" w:themeColor="text1"/>
          <w:lang w:val="ru-RU"/>
        </w:rPr>
        <w:t>4</w:t>
      </w:r>
      <w:r w:rsidR="001849C4">
        <w:rPr>
          <w:rStyle w:val="a9"/>
          <w:rFonts w:eastAsiaTheme="majorEastAsia"/>
          <w:color w:val="000000" w:themeColor="text1"/>
          <w:lang w:val="ru-RU"/>
        </w:rPr>
        <w:t>5</w:t>
      </w:r>
      <w:r w:rsidR="00B02C97" w:rsidRPr="00575DB6">
        <w:rPr>
          <w:rStyle w:val="a9"/>
          <w:rFonts w:eastAsiaTheme="majorEastAsia"/>
          <w:color w:val="000000" w:themeColor="text1"/>
        </w:rPr>
        <w:t>.</w:t>
      </w:r>
    </w:p>
    <w:p w14:paraId="6766872D" w14:textId="5C7A234A" w:rsidR="00B02C97" w:rsidRPr="00A66023" w:rsidRDefault="00B02C97" w:rsidP="00B02C97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lastRenderedPageBreak/>
        <w:t>Таблица</w:t>
      </w:r>
      <w:r w:rsidRPr="00575DB6">
        <w:rPr>
          <w:color w:val="000000" w:themeColor="text1"/>
          <w:lang w:val="en-US"/>
        </w:rPr>
        <w:t> </w:t>
      </w:r>
      <w:r w:rsidR="0043260D" w:rsidRPr="00575DB6">
        <w:rPr>
          <w:color w:val="000000" w:themeColor="text1"/>
        </w:rPr>
        <w:t>4</w:t>
      </w:r>
      <w:r w:rsidR="001849C4">
        <w:rPr>
          <w:color w:val="000000" w:themeColor="text1"/>
        </w:rPr>
        <w:t>5</w:t>
      </w:r>
    </w:p>
    <w:p w14:paraId="635CB6AB" w14:textId="55016010" w:rsidR="00B02C97" w:rsidRPr="00575DB6" w:rsidRDefault="00B02C97" w:rsidP="00B02C97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="00C931C8" w:rsidRPr="00575DB6">
        <w:t>С</w:t>
      </w:r>
      <w:r w:rsidR="00C931C8" w:rsidRPr="00575DB6">
        <w:rPr>
          <w:szCs w:val="24"/>
        </w:rPr>
        <w:t>ведения о технологических данных навигационной пломбы</w:t>
      </w:r>
      <w:r w:rsidR="00C931C8" w:rsidRPr="00575DB6">
        <w:t>» (</w:t>
      </w:r>
      <w:r w:rsidR="00C931C8" w:rsidRPr="00575DB6">
        <w:rPr>
          <w:lang w:val="en-US"/>
        </w:rPr>
        <w:t>R</w:t>
      </w:r>
      <w:r w:rsidR="00C931C8" w:rsidRPr="00575DB6">
        <w:t>.</w:t>
      </w:r>
      <w:r w:rsidR="00C931C8" w:rsidRPr="00575DB6">
        <w:rPr>
          <w:lang w:val="en-US"/>
        </w:rPr>
        <w:t>CA</w:t>
      </w:r>
      <w:r w:rsidR="00C931C8" w:rsidRPr="00575DB6">
        <w:t>.</w:t>
      </w:r>
      <w:r w:rsidR="00C931C8" w:rsidRPr="00575DB6">
        <w:rPr>
          <w:lang w:val="en-US"/>
        </w:rPr>
        <w:t>LS</w:t>
      </w:r>
      <w:r w:rsidR="00C931C8" w:rsidRPr="00575DB6">
        <w:t>.06.007)</w:t>
      </w:r>
      <w:r w:rsidR="00C931C8"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="00C931C8"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="00C931C8" w:rsidRPr="00575DB6">
        <w:rPr>
          <w:rStyle w:val="a9"/>
          <w:rFonts w:eastAsiaTheme="majorEastAsia"/>
          <w:color w:val="000000" w:themeColor="text1"/>
        </w:rPr>
        <w:t>«</w:t>
      </w:r>
      <w:r w:rsidR="00C931C8" w:rsidRPr="00575DB6">
        <w:rPr>
          <w:rStyle w:val="a9"/>
          <w:rFonts w:eastAsiaTheme="majorEastAsia"/>
          <w:color w:val="000000" w:themeColor="text1"/>
          <w:lang w:val="ru-RU"/>
        </w:rPr>
        <w:t>С</w:t>
      </w:r>
      <w:r w:rsidR="00C931C8" w:rsidRPr="00575DB6">
        <w:rPr>
          <w:szCs w:val="24"/>
        </w:rPr>
        <w:t xml:space="preserve">ведения </w:t>
      </w:r>
      <w:r w:rsidR="007F36C9" w:rsidRPr="00575DB6">
        <w:rPr>
          <w:szCs w:val="24"/>
        </w:rPr>
        <w:br/>
      </w:r>
      <w:r w:rsidR="00C931C8" w:rsidRPr="00575DB6">
        <w:rPr>
          <w:szCs w:val="24"/>
        </w:rPr>
        <w:t>о возникновении нештатной ситуации</w:t>
      </w:r>
      <w:r w:rsidR="00C931C8" w:rsidRPr="00575DB6">
        <w:rPr>
          <w:rStyle w:val="a9"/>
          <w:rFonts w:eastAsiaTheme="majorEastAsia"/>
          <w:color w:val="000000" w:themeColor="text1"/>
        </w:rPr>
        <w:t>» (</w:t>
      </w:r>
      <w:r w:rsidR="00C931C8" w:rsidRPr="00575DB6">
        <w:rPr>
          <w:szCs w:val="24"/>
          <w:lang w:val="en-US"/>
        </w:rPr>
        <w:t>P</w:t>
      </w:r>
      <w:r w:rsidR="00C931C8" w:rsidRPr="00575DB6">
        <w:rPr>
          <w:szCs w:val="24"/>
        </w:rPr>
        <w:t>.</w:t>
      </w:r>
      <w:r w:rsidR="00C931C8" w:rsidRPr="00575DB6">
        <w:rPr>
          <w:szCs w:val="24"/>
          <w:lang w:val="en-US"/>
        </w:rPr>
        <w:t>LS</w:t>
      </w:r>
      <w:r w:rsidR="00C931C8" w:rsidRPr="00575DB6">
        <w:rPr>
          <w:szCs w:val="24"/>
        </w:rPr>
        <w:t>.06.</w:t>
      </w:r>
      <w:r w:rsidR="00C931C8" w:rsidRPr="00575DB6">
        <w:rPr>
          <w:szCs w:val="24"/>
          <w:lang w:val="en-US"/>
        </w:rPr>
        <w:t>MSG</w:t>
      </w:r>
      <w:r w:rsidR="00C931C8" w:rsidRPr="00575DB6">
        <w:rPr>
          <w:szCs w:val="24"/>
        </w:rPr>
        <w:t>.062</w:t>
      </w:r>
      <w:r w:rsidR="00C931C8"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B02C97" w:rsidRPr="00575DB6" w14:paraId="408B6055" w14:textId="77777777" w:rsidTr="000911C1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D8987B" w14:textId="77777777" w:rsidR="00B02C97" w:rsidRPr="00575DB6" w:rsidRDefault="00B02C97" w:rsidP="000911C1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5EA922" w14:textId="77777777" w:rsidR="00B02C97" w:rsidRPr="00575DB6" w:rsidRDefault="00B02C97" w:rsidP="000911C1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B02C97" w:rsidRPr="00575DB6" w14:paraId="1F0BDA30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FB74C5" w14:textId="77777777" w:rsidR="00B02C97" w:rsidRPr="00575DB6" w:rsidRDefault="00B02C97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BB85E0" w14:textId="77777777" w:rsidR="00B02C97" w:rsidRPr="00575DB6" w:rsidRDefault="00B02C97" w:rsidP="000911C1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4B62C2" w:rsidRPr="00575DB6" w14:paraId="1042FA6E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BA71F9" w14:textId="5350C3C1" w:rsidR="004B62C2" w:rsidRPr="00575DB6" w:rsidRDefault="004B62C2" w:rsidP="004B62C2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B343F5" w14:textId="5A7F2D93" w:rsidR="004B62C2" w:rsidRPr="00963F00" w:rsidRDefault="004B62C2" w:rsidP="00963F0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963F00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963F00">
              <w:rPr>
                <w:noProof/>
                <w:color w:val="000000" w:themeColor="text1"/>
              </w:rPr>
              <w:br/>
            </w:r>
            <w:r w:rsidRPr="00963F00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963F00">
              <w:t>Признак отнесения к уполномоченным операторам навигационной пломбы</w:t>
            </w:r>
            <w:r w:rsidRPr="00963F00">
              <w:rPr>
                <w:noProof/>
                <w:color w:val="000000" w:themeColor="text1"/>
              </w:rPr>
              <w:t xml:space="preserve">» </w:t>
            </w:r>
            <w:r w:rsidR="00963F00">
              <w:rPr>
                <w:noProof/>
                <w:color w:val="000000" w:themeColor="text1"/>
              </w:rPr>
              <w:br/>
            </w:r>
            <w:r w:rsidRPr="00963F00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B02C97" w:rsidRPr="00575DB6" w14:paraId="724A9A4E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BE2800" w14:textId="222F6698" w:rsidR="00B02C97" w:rsidRPr="00575DB6" w:rsidRDefault="00940372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3CF9DE" w14:textId="720EAAC7" w:rsidR="00B02C97" w:rsidRPr="00575DB6" w:rsidRDefault="00C931C8" w:rsidP="00C931C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в составе электронного документа (сведений) должен быть заполнен 1 экземпляр реквизита «</w:t>
            </w:r>
            <w:r w:rsidRPr="00575DB6">
              <w:rPr>
                <w:noProof/>
              </w:rPr>
              <w:t xml:space="preserve">Технологическое событие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</w:p>
        </w:tc>
      </w:tr>
      <w:tr w:rsidR="00C931C8" w:rsidRPr="00575DB6" w14:paraId="2C982FBE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A8F3BB" w14:textId="0F7FA4DF" w:rsidR="00C931C8" w:rsidRPr="00575DB6" w:rsidRDefault="00940372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9B36F6" w14:textId="26D88837" w:rsidR="00C931C8" w:rsidRPr="00575DB6" w:rsidRDefault="00C931C8" w:rsidP="00C931C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атрибут «единица измерения» (атрибут </w:t>
            </w:r>
            <w:r w:rsidRPr="00575DB6">
              <w:rPr>
                <w:color w:val="000000" w:themeColor="text1"/>
                <w:szCs w:val="24"/>
                <w:lang w:val="en-US"/>
              </w:rPr>
              <w:t>measurement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Unit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Code</w:t>
            </w:r>
            <w:r w:rsidRPr="00575DB6">
              <w:rPr>
                <w:color w:val="000000" w:themeColor="text1"/>
                <w:szCs w:val="24"/>
              </w:rPr>
              <w:t>) реквизита «Уровень заряда» (</w:t>
            </w:r>
            <w:r w:rsidRPr="00575DB6">
              <w:rPr>
                <w:color w:val="000000" w:themeColor="text1"/>
                <w:szCs w:val="24"/>
                <w:lang w:val="en-US"/>
              </w:rPr>
              <w:t>casdo</w:t>
            </w:r>
            <w:r w:rsidRPr="00575DB6">
              <w:rPr>
                <w:color w:val="000000" w:themeColor="text1"/>
                <w:szCs w:val="24"/>
              </w:rPr>
              <w:t>:‌</w:t>
            </w:r>
            <w:r w:rsidRPr="00575DB6">
              <w:rPr>
                <w:color w:val="000000" w:themeColor="text1"/>
                <w:szCs w:val="24"/>
                <w:lang w:val="en-US"/>
              </w:rPr>
              <w:t>Power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Charge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Measure</w:t>
            </w:r>
            <w:r w:rsidRPr="00575DB6">
              <w:rPr>
                <w:color w:val="000000" w:themeColor="text1"/>
                <w:szCs w:val="24"/>
              </w:rPr>
              <w:t>) должен содержать значение «744»</w:t>
            </w:r>
            <w:r w:rsidR="007F36C9" w:rsidRPr="00575DB6">
              <w:rPr>
                <w:color w:val="000000" w:themeColor="text1"/>
                <w:szCs w:val="24"/>
              </w:rPr>
              <w:t xml:space="preserve"> - «процент»</w:t>
            </w:r>
          </w:p>
        </w:tc>
      </w:tr>
      <w:tr w:rsidR="00325B2F" w:rsidRPr="00575DB6" w14:paraId="15983EE0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EC9BD5" w14:textId="2EE4B5B6" w:rsidR="00325B2F" w:rsidRPr="00575DB6" w:rsidRDefault="00940372" w:rsidP="00325B2F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22FEDC" w14:textId="10E2F6D4" w:rsidR="00325B2F" w:rsidRPr="00575DB6" w:rsidRDefault="00325B2F" w:rsidP="007F36C9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атрибут «</w:t>
            </w:r>
            <w:r w:rsidRPr="00575DB6">
              <w:rPr>
                <w:noProof/>
              </w:rPr>
              <w:t>идентификатор справочника (классификатора</w:t>
            </w:r>
            <w:r w:rsidR="004128BC">
              <w:rPr>
                <w:noProof/>
              </w:rPr>
              <w:t xml:space="preserve">) </w:t>
            </w:r>
            <w:r w:rsidRPr="00575DB6">
              <w:t xml:space="preserve">(атрибут </w:t>
            </w:r>
            <w:r w:rsidRPr="00575DB6">
              <w:rPr>
                <w:noProof/>
                <w:lang w:val="en-US"/>
              </w:rPr>
              <w:t>measur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Uni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Lis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>)</w:t>
            </w:r>
            <w:r w:rsidR="00447DD2" w:rsidRPr="00575DB6">
              <w:t xml:space="preserve"> </w:t>
            </w:r>
            <w:r w:rsidRPr="00575DB6">
              <w:rPr>
                <w:color w:val="000000" w:themeColor="text1"/>
                <w:szCs w:val="24"/>
              </w:rPr>
              <w:t>реквизита «Уровень заряда»</w:t>
            </w:r>
            <w:r w:rsidR="007F36C9"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color w:val="000000" w:themeColor="text1"/>
                <w:szCs w:val="24"/>
              </w:rPr>
              <w:t>(</w:t>
            </w:r>
            <w:r w:rsidRPr="00575DB6">
              <w:rPr>
                <w:color w:val="000000" w:themeColor="text1"/>
                <w:szCs w:val="24"/>
                <w:lang w:val="en-US"/>
              </w:rPr>
              <w:t>casdo</w:t>
            </w:r>
            <w:r w:rsidRPr="00575DB6">
              <w:rPr>
                <w:color w:val="000000" w:themeColor="text1"/>
                <w:szCs w:val="24"/>
              </w:rPr>
              <w:t>:‌</w:t>
            </w:r>
            <w:r w:rsidRPr="00575DB6">
              <w:rPr>
                <w:color w:val="000000" w:themeColor="text1"/>
                <w:szCs w:val="24"/>
                <w:lang w:val="en-US"/>
              </w:rPr>
              <w:t>Power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Charge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Measure</w:t>
            </w:r>
            <w:r w:rsidRPr="00575DB6">
              <w:rPr>
                <w:color w:val="000000" w:themeColor="text1"/>
                <w:szCs w:val="24"/>
              </w:rPr>
              <w:t>) должен содержать значение «2064»</w:t>
            </w:r>
          </w:p>
        </w:tc>
      </w:tr>
      <w:tr w:rsidR="00325B2F" w:rsidRPr="00575DB6" w14:paraId="707FC5A7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961B29" w14:textId="171BD186" w:rsidR="00325B2F" w:rsidRPr="00575DB6" w:rsidRDefault="00940372" w:rsidP="00325B2F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9CB2B0" w14:textId="63F26D5D" w:rsidR="00325B2F" w:rsidRPr="00575DB6" w:rsidRDefault="00325B2F" w:rsidP="00325B2F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атрибут «единица измерения» (атрибут measurement‌Unit‌Code) реквизита «</w:t>
            </w:r>
            <w:r w:rsidRPr="00575DB6">
              <w:rPr>
                <w:noProof/>
              </w:rPr>
              <w:t xml:space="preserve">Скорость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pee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Measure</w:t>
            </w:r>
            <w:r w:rsidRPr="00575DB6">
              <w:t xml:space="preserve">) </w:t>
            </w:r>
            <w:r w:rsidRPr="00575DB6">
              <w:rPr>
                <w:color w:val="000000" w:themeColor="text1"/>
                <w:szCs w:val="24"/>
              </w:rPr>
              <w:t>должен содержать значение «333»</w:t>
            </w:r>
            <w:r w:rsidR="007F36C9" w:rsidRPr="00575DB6">
              <w:rPr>
                <w:color w:val="000000" w:themeColor="text1"/>
                <w:szCs w:val="24"/>
              </w:rPr>
              <w:t xml:space="preserve"> - «километр в час»</w:t>
            </w:r>
          </w:p>
        </w:tc>
      </w:tr>
      <w:tr w:rsidR="00325B2F" w:rsidRPr="00575DB6" w14:paraId="22DF9891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CEAA79" w14:textId="2141C352" w:rsidR="00325B2F" w:rsidRPr="00575DB6" w:rsidRDefault="00940372" w:rsidP="00325B2F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6E91E3" w14:textId="7163E05F" w:rsidR="00325B2F" w:rsidRPr="00575DB6" w:rsidRDefault="00325B2F" w:rsidP="007F36C9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атрибут «</w:t>
            </w:r>
            <w:r w:rsidRPr="00575DB6">
              <w:rPr>
                <w:noProof/>
              </w:rPr>
              <w:t>идентификатор справочника (классификатора</w:t>
            </w:r>
            <w:r w:rsidR="004128BC">
              <w:rPr>
                <w:noProof/>
              </w:rPr>
              <w:t xml:space="preserve">) </w:t>
            </w:r>
            <w:r w:rsidRPr="00575DB6">
              <w:t xml:space="preserve">(атрибут </w:t>
            </w:r>
            <w:r w:rsidRPr="00575DB6">
              <w:rPr>
                <w:noProof/>
                <w:lang w:val="en-US"/>
              </w:rPr>
              <w:t>measur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Uni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Lis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реквизита «</w:t>
            </w:r>
            <w:r w:rsidRPr="00575DB6">
              <w:rPr>
                <w:noProof/>
              </w:rPr>
              <w:t xml:space="preserve">Скорость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pee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Measure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должен содержать значение «2064»</w:t>
            </w:r>
          </w:p>
        </w:tc>
      </w:tr>
      <w:tr w:rsidR="00325B2F" w:rsidRPr="00575DB6" w14:paraId="47B6C3C8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EF909A" w14:textId="72EED8C2" w:rsidR="00325B2F" w:rsidRPr="00575DB6" w:rsidRDefault="00940372" w:rsidP="00325B2F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F1FBE4" w14:textId="77777777" w:rsidR="00325B2F" w:rsidRPr="00575DB6" w:rsidRDefault="00325B2F" w:rsidP="00325B2F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Код нештатной ситуаци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Viol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 должен содержать 1 из следующих значений:</w:t>
            </w:r>
          </w:p>
          <w:p w14:paraId="3456591D" w14:textId="4CD0852B" w:rsidR="00325B2F" w:rsidRPr="00575DB6" w:rsidRDefault="00325B2F" w:rsidP="00325B2F">
            <w:pPr>
              <w:pStyle w:val="afff2"/>
              <w:jc w:val="left"/>
              <w:rPr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1» - </w:t>
            </w:r>
            <w:r w:rsidR="004F34E4"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szCs w:val="24"/>
              </w:rPr>
              <w:t>нарушение целостности элемента пломбирования навигационной пломбы</w:t>
            </w:r>
            <w:r w:rsidR="004F34E4" w:rsidRPr="00575DB6">
              <w:rPr>
                <w:szCs w:val="24"/>
              </w:rPr>
              <w:t>»</w:t>
            </w:r>
            <w:r w:rsidRPr="00575DB6">
              <w:rPr>
                <w:szCs w:val="24"/>
              </w:rPr>
              <w:t>;</w:t>
            </w:r>
          </w:p>
          <w:p w14:paraId="2E7D38D8" w14:textId="0B59E19A" w:rsidR="00325B2F" w:rsidRPr="00575DB6" w:rsidRDefault="00325B2F" w:rsidP="00325B2F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2» - </w:t>
            </w:r>
            <w:r w:rsidR="004F34E4"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szCs w:val="24"/>
              </w:rPr>
              <w:t>нарушение целостности корпуса электронного блока навигационной пломбы</w:t>
            </w:r>
            <w:r w:rsidR="004F34E4" w:rsidRPr="00575DB6">
              <w:rPr>
                <w:szCs w:val="24"/>
              </w:rPr>
              <w:t>»</w:t>
            </w:r>
            <w:r w:rsidRPr="00575DB6">
              <w:rPr>
                <w:color w:val="000000" w:themeColor="text1"/>
                <w:szCs w:val="24"/>
              </w:rPr>
              <w:t>;</w:t>
            </w:r>
          </w:p>
          <w:p w14:paraId="150F6C1D" w14:textId="6AA354CB" w:rsidR="00325B2F" w:rsidRPr="00575DB6" w:rsidRDefault="00325B2F" w:rsidP="00325B2F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4» - </w:t>
            </w:r>
            <w:r w:rsidR="004F34E4"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szCs w:val="24"/>
              </w:rPr>
              <w:t>неисправность навигационной пломбы</w:t>
            </w:r>
            <w:r w:rsidR="004F34E4" w:rsidRPr="00575DB6">
              <w:rPr>
                <w:szCs w:val="24"/>
              </w:rPr>
              <w:t>»</w:t>
            </w:r>
            <w:r w:rsidR="007F36C9" w:rsidRPr="00575DB6">
              <w:rPr>
                <w:color w:val="000000" w:themeColor="text1"/>
                <w:szCs w:val="24"/>
              </w:rPr>
              <w:t>;</w:t>
            </w:r>
          </w:p>
          <w:p w14:paraId="0BB3629D" w14:textId="3E238B0C" w:rsidR="00325B2F" w:rsidRPr="00575DB6" w:rsidRDefault="00325B2F" w:rsidP="00325B2F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szCs w:val="24"/>
              </w:rPr>
              <w:t xml:space="preserve">«05» - </w:t>
            </w:r>
            <w:r w:rsidR="004F34E4" w:rsidRPr="00575DB6">
              <w:rPr>
                <w:szCs w:val="24"/>
              </w:rPr>
              <w:t>«</w:t>
            </w:r>
            <w:r w:rsidRPr="00575DB6">
              <w:rPr>
                <w:szCs w:val="24"/>
              </w:rPr>
              <w:t>уровень заряда источника питания (аккумулятора) навигационной пломбы ниже15 %</w:t>
            </w:r>
            <w:r w:rsidR="004F34E4" w:rsidRPr="00575DB6">
              <w:rPr>
                <w:szCs w:val="24"/>
              </w:rPr>
              <w:t>»</w:t>
            </w:r>
            <w:r w:rsidR="004F34E4" w:rsidRPr="00575DB6">
              <w:rPr>
                <w:color w:val="000000" w:themeColor="text1"/>
                <w:szCs w:val="24"/>
              </w:rPr>
              <w:t>;</w:t>
            </w:r>
          </w:p>
          <w:p w14:paraId="318B4A86" w14:textId="5AFC98EE" w:rsidR="00325B2F" w:rsidRPr="00575DB6" w:rsidRDefault="00325B2F" w:rsidP="00325B2F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  <w:lang w:val="en-US"/>
              </w:rPr>
              <w:t>07</w:t>
            </w:r>
            <w:r w:rsidRPr="00575DB6">
              <w:rPr>
                <w:color w:val="000000" w:themeColor="text1"/>
                <w:szCs w:val="24"/>
              </w:rPr>
              <w:t xml:space="preserve">» - </w:t>
            </w:r>
            <w:r w:rsidR="004F34E4"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szCs w:val="24"/>
              </w:rPr>
              <w:t>несанкционированные действия</w:t>
            </w:r>
            <w:r w:rsidR="004F34E4" w:rsidRPr="00575DB6">
              <w:rPr>
                <w:szCs w:val="24"/>
              </w:rPr>
              <w:t>»</w:t>
            </w:r>
          </w:p>
        </w:tc>
      </w:tr>
      <w:tr w:rsidR="00940372" w:rsidRPr="00575DB6" w14:paraId="11338065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0D549B" w14:textId="60CAD7D9" w:rsidR="00940372" w:rsidRPr="00575DB6" w:rsidDel="00940372" w:rsidRDefault="00940372" w:rsidP="00325B2F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AA8994" w14:textId="6C1BC29F" w:rsidR="00940372" w:rsidRPr="00963F00" w:rsidRDefault="00940372" w:rsidP="0094037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963F00">
              <w:rPr>
                <w:color w:val="000000" w:themeColor="text1"/>
                <w:szCs w:val="24"/>
              </w:rPr>
              <w:t>реквизит «</w:t>
            </w:r>
            <w:r w:rsidRPr="00963F00">
              <w:rPr>
                <w:noProof/>
              </w:rPr>
              <w:t xml:space="preserve">Состояние замка навигационной пломбы» </w:t>
            </w:r>
            <w:r w:rsidR="00963F00" w:rsidRPr="00963F00">
              <w:rPr>
                <w:noProof/>
              </w:rPr>
              <w:br/>
            </w:r>
            <w:r w:rsidRPr="00963F00">
              <w:t>(</w:t>
            </w:r>
            <w:r w:rsidRPr="00963F00">
              <w:rPr>
                <w:noProof/>
                <w:lang w:val="en-US"/>
              </w:rPr>
              <w:t>casdo</w:t>
            </w:r>
            <w:r w:rsidRPr="00963F00">
              <w:rPr>
                <w:noProof/>
              </w:rPr>
              <w:t>:‌</w:t>
            </w:r>
            <w:r w:rsidRPr="00963F00">
              <w:rPr>
                <w:noProof/>
                <w:lang w:val="en-US"/>
              </w:rPr>
              <w:t>NSLock</w:t>
            </w:r>
            <w:r w:rsidRPr="00963F00">
              <w:rPr>
                <w:noProof/>
              </w:rPr>
              <w:t>‌</w:t>
            </w:r>
            <w:r w:rsidRPr="00963F00">
              <w:rPr>
                <w:noProof/>
                <w:lang w:val="en-US"/>
              </w:rPr>
              <w:t>State</w:t>
            </w:r>
            <w:r w:rsidRPr="00963F00">
              <w:rPr>
                <w:noProof/>
              </w:rPr>
              <w:t>‌</w:t>
            </w:r>
            <w:r w:rsidRPr="00963F00">
              <w:rPr>
                <w:noProof/>
                <w:lang w:val="en-US"/>
              </w:rPr>
              <w:t>Code</w:t>
            </w:r>
            <w:r w:rsidRPr="00963F00">
              <w:t>)</w:t>
            </w:r>
            <w:r w:rsidRPr="00963F00">
              <w:rPr>
                <w:color w:val="000000" w:themeColor="text1"/>
                <w:szCs w:val="24"/>
              </w:rPr>
              <w:t xml:space="preserve"> должен содержать 1 из значений:</w:t>
            </w:r>
          </w:p>
          <w:p w14:paraId="54660F1B" w14:textId="70CA6007" w:rsidR="00940372" w:rsidRPr="00963F00" w:rsidRDefault="00B24624" w:rsidP="0094037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>
              <w:rPr>
                <w:color w:val="000000" w:themeColor="text1"/>
                <w:szCs w:val="24"/>
              </w:rPr>
              <w:t>«</w:t>
            </w:r>
            <w:r w:rsidR="00940372" w:rsidRPr="00963F00">
              <w:rPr>
                <w:color w:val="000000" w:themeColor="text1"/>
                <w:szCs w:val="24"/>
              </w:rPr>
              <w:t>0</w:t>
            </w:r>
            <w:r>
              <w:rPr>
                <w:color w:val="000000" w:themeColor="text1"/>
                <w:szCs w:val="24"/>
              </w:rPr>
              <w:t>»</w:t>
            </w:r>
            <w:r w:rsidR="00940372" w:rsidRPr="00963F00">
              <w:rPr>
                <w:color w:val="000000" w:themeColor="text1"/>
                <w:szCs w:val="24"/>
              </w:rPr>
              <w:t xml:space="preserve"> – </w:t>
            </w:r>
            <w:r>
              <w:rPr>
                <w:color w:val="000000" w:themeColor="text1"/>
                <w:szCs w:val="24"/>
              </w:rPr>
              <w:t>«</w:t>
            </w:r>
            <w:r w:rsidR="00940372" w:rsidRPr="00963F00">
              <w:rPr>
                <w:color w:val="000000" w:themeColor="text1"/>
                <w:szCs w:val="24"/>
              </w:rPr>
              <w:t xml:space="preserve">замок навигационной пломбы </w:t>
            </w:r>
            <w:r w:rsidR="00990655" w:rsidRPr="00963F00">
              <w:rPr>
                <w:color w:val="000000" w:themeColor="text1"/>
                <w:szCs w:val="24"/>
              </w:rPr>
              <w:t>разомкнут</w:t>
            </w:r>
            <w:r>
              <w:rPr>
                <w:color w:val="000000" w:themeColor="text1"/>
                <w:szCs w:val="24"/>
              </w:rPr>
              <w:t>»</w:t>
            </w:r>
            <w:r w:rsidR="00940372" w:rsidRPr="00963F00">
              <w:rPr>
                <w:color w:val="000000" w:themeColor="text1"/>
                <w:szCs w:val="24"/>
              </w:rPr>
              <w:t>;</w:t>
            </w:r>
          </w:p>
          <w:p w14:paraId="7473954C" w14:textId="3928C637" w:rsidR="00940372" w:rsidRPr="00963F00" w:rsidRDefault="00B24624" w:rsidP="0094037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>
              <w:rPr>
                <w:color w:val="000000" w:themeColor="text1"/>
                <w:szCs w:val="24"/>
              </w:rPr>
              <w:t>«1»</w:t>
            </w:r>
            <w:r w:rsidR="00940372" w:rsidRPr="00963F00">
              <w:rPr>
                <w:color w:val="000000" w:themeColor="text1"/>
                <w:szCs w:val="24"/>
              </w:rPr>
              <w:t xml:space="preserve"> – </w:t>
            </w:r>
            <w:r>
              <w:rPr>
                <w:color w:val="000000" w:themeColor="text1"/>
                <w:szCs w:val="24"/>
              </w:rPr>
              <w:t>«</w:t>
            </w:r>
            <w:r w:rsidR="00940372" w:rsidRPr="00963F00">
              <w:rPr>
                <w:color w:val="000000" w:themeColor="text1"/>
                <w:szCs w:val="24"/>
              </w:rPr>
              <w:t xml:space="preserve">замок навигационной пломбы </w:t>
            </w:r>
            <w:r w:rsidR="00990655" w:rsidRPr="00963F00">
              <w:rPr>
                <w:color w:val="000000" w:themeColor="text1"/>
                <w:szCs w:val="24"/>
              </w:rPr>
              <w:t>замкнут</w:t>
            </w:r>
            <w:r>
              <w:rPr>
                <w:color w:val="000000" w:themeColor="text1"/>
                <w:szCs w:val="24"/>
              </w:rPr>
              <w:t>»</w:t>
            </w:r>
          </w:p>
        </w:tc>
      </w:tr>
    </w:tbl>
    <w:p w14:paraId="1821D7E0" w14:textId="70408D9B" w:rsidR="00880465" w:rsidRPr="00575DB6" w:rsidRDefault="00880465" w:rsidP="00BF3B8A">
      <w:pPr>
        <w:spacing w:line="240" w:lineRule="auto"/>
        <w:rPr>
          <w:sz w:val="24"/>
          <w:szCs w:val="24"/>
        </w:rPr>
      </w:pPr>
    </w:p>
    <w:p w14:paraId="55C71919" w14:textId="6706010E" w:rsidR="00E116F0" w:rsidRPr="00575DB6" w:rsidRDefault="001F36C6" w:rsidP="00E116F0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 w:rsidRPr="00575DB6">
        <w:rPr>
          <w:rStyle w:val="a9"/>
          <w:rFonts w:eastAsiaTheme="majorEastAsia"/>
          <w:color w:val="000000" w:themeColor="text1"/>
          <w:lang w:val="ru-RU"/>
        </w:rPr>
        <w:t>5</w:t>
      </w:r>
      <w:r w:rsidR="008C64F4">
        <w:rPr>
          <w:rStyle w:val="a9"/>
          <w:rFonts w:eastAsiaTheme="majorEastAsia"/>
          <w:color w:val="000000" w:themeColor="text1"/>
          <w:lang w:val="ru-RU"/>
        </w:rPr>
        <w:t>7</w:t>
      </w:r>
      <w:r w:rsidR="00E116F0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E116F0"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="00E116F0" w:rsidRPr="00575DB6">
        <w:rPr>
          <w:lang w:val="en-US"/>
        </w:rPr>
        <w:t>C</w:t>
      </w:r>
      <w:r w:rsidR="00E116F0" w:rsidRPr="00575DB6">
        <w:t>ведения об отслеживании перевозки</w:t>
      </w:r>
      <w:r w:rsidR="00E116F0" w:rsidRPr="00575DB6">
        <w:rPr>
          <w:lang w:val="ru-RU"/>
        </w:rPr>
        <w:t>»</w:t>
      </w:r>
      <w:r w:rsidR="00E116F0" w:rsidRPr="00575DB6">
        <w:t xml:space="preserve"> (</w:t>
      </w:r>
      <w:r w:rsidR="00E116F0" w:rsidRPr="00575DB6">
        <w:rPr>
          <w:lang w:val="en-US"/>
        </w:rPr>
        <w:t>R</w:t>
      </w:r>
      <w:r w:rsidR="00E116F0" w:rsidRPr="00575DB6">
        <w:t>.</w:t>
      </w:r>
      <w:r w:rsidR="00E116F0" w:rsidRPr="00575DB6">
        <w:rPr>
          <w:lang w:val="en-US"/>
        </w:rPr>
        <w:t>CA</w:t>
      </w:r>
      <w:r w:rsidR="00E116F0" w:rsidRPr="00575DB6">
        <w:t>.</w:t>
      </w:r>
      <w:r w:rsidR="00E116F0" w:rsidRPr="00575DB6">
        <w:rPr>
          <w:lang w:val="en-US"/>
        </w:rPr>
        <w:t>LS</w:t>
      </w:r>
      <w:r w:rsidR="00E116F0" w:rsidRPr="00575DB6">
        <w:t>.06.00</w:t>
      </w:r>
      <w:r w:rsidR="00E116F0" w:rsidRPr="00575DB6">
        <w:rPr>
          <w:lang w:val="ru-RU"/>
        </w:rPr>
        <w:t>5</w:t>
      </w:r>
      <w:r w:rsidR="00E116F0" w:rsidRPr="00575DB6">
        <w:t>)</w:t>
      </w:r>
      <w:r w:rsidR="00E116F0"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="00E116F0"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="00E116F0" w:rsidRPr="00575DB6">
        <w:rPr>
          <w:rStyle w:val="a9"/>
          <w:rFonts w:eastAsiaTheme="majorEastAsia"/>
          <w:color w:val="000000" w:themeColor="text1"/>
        </w:rPr>
        <w:t>«</w:t>
      </w:r>
      <w:r w:rsidR="00E116F0" w:rsidRPr="00575DB6">
        <w:rPr>
          <w:lang w:val="ru-RU"/>
        </w:rPr>
        <w:t>У</w:t>
      </w:r>
      <w:r w:rsidR="00E116F0" w:rsidRPr="00575DB6">
        <w:t>ведомление о возникновении нештатной ситуации</w:t>
      </w:r>
      <w:r w:rsidR="00E116F0" w:rsidRPr="00575DB6">
        <w:rPr>
          <w:rStyle w:val="a9"/>
          <w:rFonts w:eastAsiaTheme="majorEastAsia"/>
          <w:color w:val="000000" w:themeColor="text1"/>
        </w:rPr>
        <w:t>» (</w:t>
      </w:r>
      <w:r w:rsidR="00E116F0" w:rsidRPr="00575DB6">
        <w:rPr>
          <w:lang w:val="en-US"/>
        </w:rPr>
        <w:t>P</w:t>
      </w:r>
      <w:r w:rsidR="00E116F0" w:rsidRPr="00575DB6">
        <w:t>.</w:t>
      </w:r>
      <w:r w:rsidR="00E116F0" w:rsidRPr="00575DB6">
        <w:rPr>
          <w:lang w:val="en-US"/>
        </w:rPr>
        <w:t>LS</w:t>
      </w:r>
      <w:r w:rsidR="00E116F0" w:rsidRPr="00575DB6">
        <w:t>.06.</w:t>
      </w:r>
      <w:r w:rsidR="00E116F0" w:rsidRPr="00575DB6">
        <w:rPr>
          <w:lang w:val="en-US"/>
        </w:rPr>
        <w:t>MSG</w:t>
      </w:r>
      <w:r w:rsidR="00E116F0" w:rsidRPr="00575DB6">
        <w:t>.06</w:t>
      </w:r>
      <w:r w:rsidR="00E116F0" w:rsidRPr="00575DB6">
        <w:rPr>
          <w:lang w:val="ru-RU"/>
        </w:rPr>
        <w:t>3</w:t>
      </w:r>
      <w:r w:rsidR="00E116F0" w:rsidRPr="00575DB6">
        <w:rPr>
          <w:rStyle w:val="a9"/>
          <w:rFonts w:eastAsiaTheme="majorEastAsia"/>
          <w:color w:val="000000" w:themeColor="text1"/>
        </w:rPr>
        <w:t>), приведены в таблице </w:t>
      </w:r>
      <w:r w:rsidR="0043260D" w:rsidRPr="00575DB6">
        <w:rPr>
          <w:rStyle w:val="a9"/>
          <w:rFonts w:eastAsiaTheme="majorEastAsia"/>
          <w:color w:val="000000" w:themeColor="text1"/>
          <w:lang w:val="ru-RU"/>
        </w:rPr>
        <w:t>4</w:t>
      </w:r>
      <w:r w:rsidR="001849C4">
        <w:rPr>
          <w:rStyle w:val="a9"/>
          <w:rFonts w:eastAsiaTheme="majorEastAsia"/>
          <w:color w:val="000000" w:themeColor="text1"/>
          <w:lang w:val="ru-RU"/>
        </w:rPr>
        <w:t>6</w:t>
      </w:r>
      <w:r w:rsidR="00E116F0" w:rsidRPr="00575DB6">
        <w:rPr>
          <w:rStyle w:val="a9"/>
          <w:rFonts w:eastAsiaTheme="majorEastAsia"/>
          <w:color w:val="000000" w:themeColor="text1"/>
        </w:rPr>
        <w:t>.</w:t>
      </w:r>
    </w:p>
    <w:p w14:paraId="521AAED2" w14:textId="3CFA7ADC" w:rsidR="00E116F0" w:rsidRPr="00A66023" w:rsidRDefault="00E116F0" w:rsidP="00E116F0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t>Таблица</w:t>
      </w:r>
      <w:r w:rsidRPr="00575DB6">
        <w:rPr>
          <w:color w:val="000000" w:themeColor="text1"/>
          <w:lang w:val="en-US"/>
        </w:rPr>
        <w:t> </w:t>
      </w:r>
      <w:r w:rsidR="0043260D" w:rsidRPr="00575DB6">
        <w:rPr>
          <w:color w:val="000000" w:themeColor="text1"/>
        </w:rPr>
        <w:t>4</w:t>
      </w:r>
      <w:r w:rsidR="001849C4">
        <w:rPr>
          <w:color w:val="000000" w:themeColor="text1"/>
        </w:rPr>
        <w:t>6</w:t>
      </w:r>
    </w:p>
    <w:p w14:paraId="64B186DA" w14:textId="2F078227" w:rsidR="00E116F0" w:rsidRPr="00575DB6" w:rsidRDefault="00E116F0" w:rsidP="00E116F0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Pr="00575DB6">
        <w:rPr>
          <w:lang w:val="en-US"/>
        </w:rPr>
        <w:t>C</w:t>
      </w:r>
      <w:r w:rsidRPr="00575DB6">
        <w:rPr>
          <w:szCs w:val="24"/>
        </w:rPr>
        <w:t>ведения об отслеживании перевозки</w:t>
      </w:r>
      <w:r w:rsidRPr="00575DB6">
        <w:t>» (</w:t>
      </w:r>
      <w:r w:rsidRPr="00575DB6">
        <w:rPr>
          <w:lang w:val="en-US"/>
        </w:rPr>
        <w:t>R</w:t>
      </w:r>
      <w:r w:rsidRPr="00575DB6">
        <w:t>.</w:t>
      </w:r>
      <w:r w:rsidRPr="00575DB6">
        <w:rPr>
          <w:lang w:val="en-US"/>
        </w:rPr>
        <w:t>CA</w:t>
      </w:r>
      <w:r w:rsidRPr="00575DB6">
        <w:t>.</w:t>
      </w:r>
      <w:r w:rsidRPr="00575DB6">
        <w:rPr>
          <w:lang w:val="en-US"/>
        </w:rPr>
        <w:t>LS</w:t>
      </w:r>
      <w:r w:rsidRPr="00575DB6">
        <w:t>.06.005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Pr="00575DB6">
        <w:rPr>
          <w:rStyle w:val="a9"/>
          <w:rFonts w:eastAsiaTheme="majorEastAsia"/>
          <w:color w:val="000000" w:themeColor="text1"/>
        </w:rPr>
        <w:t>«</w:t>
      </w:r>
      <w:r w:rsidRPr="00575DB6">
        <w:t>У</w:t>
      </w:r>
      <w:r w:rsidRPr="00575DB6">
        <w:rPr>
          <w:szCs w:val="24"/>
        </w:rPr>
        <w:t>ведомление о возникновении нештатной ситуации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rPr>
          <w:szCs w:val="24"/>
          <w:lang w:val="en-US"/>
        </w:rPr>
        <w:t>P</w:t>
      </w:r>
      <w:r w:rsidRPr="00575DB6">
        <w:rPr>
          <w:szCs w:val="24"/>
        </w:rPr>
        <w:t>.</w:t>
      </w:r>
      <w:r w:rsidRPr="00575DB6">
        <w:rPr>
          <w:szCs w:val="24"/>
          <w:lang w:val="en-US"/>
        </w:rPr>
        <w:t>LS</w:t>
      </w:r>
      <w:r w:rsidRPr="00575DB6">
        <w:rPr>
          <w:szCs w:val="24"/>
        </w:rPr>
        <w:t>.06.</w:t>
      </w:r>
      <w:r w:rsidRPr="00575DB6">
        <w:rPr>
          <w:szCs w:val="24"/>
          <w:lang w:val="en-US"/>
        </w:rPr>
        <w:t>MSG</w:t>
      </w:r>
      <w:r w:rsidRPr="00575DB6">
        <w:rPr>
          <w:szCs w:val="24"/>
        </w:rPr>
        <w:t>.06</w:t>
      </w:r>
      <w:r w:rsidRPr="00575DB6">
        <w:t>3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E116F0" w:rsidRPr="00575DB6" w14:paraId="072058CD" w14:textId="77777777" w:rsidTr="000911C1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8F4DDD" w14:textId="77777777" w:rsidR="00E116F0" w:rsidRPr="00575DB6" w:rsidRDefault="00E116F0" w:rsidP="000911C1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AAC3A4" w14:textId="77777777" w:rsidR="00E116F0" w:rsidRPr="00575DB6" w:rsidRDefault="00E116F0" w:rsidP="000911C1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E116F0" w:rsidRPr="00575DB6" w14:paraId="188860EC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FB6B5D" w14:textId="77777777" w:rsidR="00E116F0" w:rsidRPr="00575DB6" w:rsidRDefault="00E116F0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52C626" w14:textId="77777777" w:rsidR="00E116F0" w:rsidRPr="00575DB6" w:rsidRDefault="00E116F0" w:rsidP="000911C1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4B62C2" w:rsidRPr="00575DB6" w14:paraId="32FED627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DC14C3" w14:textId="23ABCB0B" w:rsidR="004B62C2" w:rsidRPr="00575DB6" w:rsidRDefault="004B62C2" w:rsidP="004B62C2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154B85" w14:textId="266D7289" w:rsidR="004B62C2" w:rsidRPr="00963F00" w:rsidRDefault="004B62C2" w:rsidP="00963F0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963F00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963F00" w:rsidRPr="00963F00">
              <w:rPr>
                <w:noProof/>
                <w:color w:val="000000" w:themeColor="text1"/>
              </w:rPr>
              <w:br/>
            </w:r>
            <w:r w:rsidRPr="00963F00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963F00">
              <w:t>Признак отнесения к уполномоченным операторам навигационной пломбы</w:t>
            </w:r>
            <w:r w:rsidRPr="00963F00">
              <w:rPr>
                <w:noProof/>
                <w:color w:val="000000" w:themeColor="text1"/>
              </w:rPr>
              <w:t xml:space="preserve">» </w:t>
            </w:r>
            <w:r w:rsidR="00963F00" w:rsidRPr="00963F00">
              <w:rPr>
                <w:noProof/>
                <w:color w:val="000000" w:themeColor="text1"/>
              </w:rPr>
              <w:br/>
            </w:r>
            <w:r w:rsidRPr="00963F00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E116F0" w:rsidRPr="00575DB6" w14:paraId="50B2CF93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4629E7" w14:textId="4FFE7E9D" w:rsidR="00E116F0" w:rsidRPr="00575DB6" w:rsidRDefault="000D572F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C24A8C" w14:textId="6C491088" w:rsidR="00E116F0" w:rsidRPr="00963F00" w:rsidRDefault="009D32FC" w:rsidP="00095FD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963F00">
              <w:rPr>
                <w:color w:val="000000" w:themeColor="text1"/>
                <w:szCs w:val="24"/>
              </w:rPr>
              <w:t>реквизит «</w:t>
            </w:r>
            <w:r w:rsidRPr="00963F00">
              <w:rPr>
                <w:noProof/>
              </w:rPr>
              <w:t xml:space="preserve">Национальный оператор отслеживающий перевозку» </w:t>
            </w:r>
            <w:r w:rsidR="007F36C9" w:rsidRPr="00963F00">
              <w:rPr>
                <w:noProof/>
              </w:rPr>
              <w:br/>
            </w:r>
            <w:r w:rsidRPr="00963F00">
              <w:t>(</w:t>
            </w:r>
            <w:r w:rsidRPr="00963F00">
              <w:rPr>
                <w:noProof/>
                <w:lang w:val="en-US"/>
              </w:rPr>
              <w:t>casdo</w:t>
            </w:r>
            <w:r w:rsidRPr="00963F00">
              <w:rPr>
                <w:noProof/>
              </w:rPr>
              <w:t>:‌</w:t>
            </w:r>
            <w:r w:rsidRPr="00963F00">
              <w:rPr>
                <w:noProof/>
                <w:lang w:val="en-US"/>
              </w:rPr>
              <w:t>NSMovement</w:t>
            </w:r>
            <w:r w:rsidRPr="00963F00">
              <w:rPr>
                <w:noProof/>
              </w:rPr>
              <w:t>‌</w:t>
            </w:r>
            <w:r w:rsidRPr="00963F00">
              <w:rPr>
                <w:noProof/>
                <w:lang w:val="en-US"/>
              </w:rPr>
              <w:t>Owner</w:t>
            </w:r>
            <w:r w:rsidRPr="00963F00">
              <w:rPr>
                <w:noProof/>
              </w:rPr>
              <w:t>‌</w:t>
            </w:r>
            <w:r w:rsidRPr="00963F00">
              <w:rPr>
                <w:noProof/>
                <w:lang w:val="en-US"/>
              </w:rPr>
              <w:t>Code</w:t>
            </w:r>
            <w:r w:rsidRPr="00963F00">
              <w:t>)</w:t>
            </w:r>
            <w:r w:rsidRPr="00963F00">
              <w:rPr>
                <w:color w:val="000000" w:themeColor="text1"/>
                <w:szCs w:val="24"/>
              </w:rPr>
              <w:t xml:space="preserve"> </w:t>
            </w:r>
            <w:r w:rsidRPr="00963F00">
              <w:t xml:space="preserve">должен </w:t>
            </w:r>
            <w:r w:rsidR="00E73942" w:rsidRPr="00963F00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963F00">
              <w:rPr>
                <w:noProof/>
                <w:color w:val="000000" w:themeColor="text1"/>
              </w:rPr>
              <w:t xml:space="preserve">операторов, участвующих в информационном взаимодействии по общему процессу, </w:t>
            </w:r>
            <w:r w:rsidR="00963F00" w:rsidRPr="00963F00">
              <w:rPr>
                <w:noProof/>
                <w:color w:val="000000" w:themeColor="text1"/>
              </w:rPr>
              <w:br/>
            </w:r>
            <w:r w:rsidR="00E73942" w:rsidRPr="00963F00">
              <w:rPr>
                <w:noProof/>
                <w:color w:val="000000" w:themeColor="text1"/>
              </w:rPr>
              <w:t>у которого колонка «</w:t>
            </w:r>
            <w:r w:rsidR="00E73942" w:rsidRPr="00963F00">
              <w:t>Признак отнесения к национальным операторам навигационной пломбы</w:t>
            </w:r>
            <w:r w:rsidR="00E73942" w:rsidRPr="00963F00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E116F0" w:rsidRPr="00575DB6" w14:paraId="25CDB705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99D131" w14:textId="714C3BDA" w:rsidR="00E116F0" w:rsidRPr="00575DB6" w:rsidRDefault="00961784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FB17D2" w14:textId="2D39EC74" w:rsidR="00E116F0" w:rsidRPr="00575DB6" w:rsidRDefault="009D32FC" w:rsidP="009D32F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Код результата обработк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Resul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 xml:space="preserve">) </w:t>
            </w:r>
            <w:r w:rsidR="007F36C9" w:rsidRPr="00575DB6">
              <w:br/>
            </w:r>
            <w:r w:rsidR="0094499C" w:rsidRPr="00575DB6">
              <w:t>не заполняется</w:t>
            </w:r>
          </w:p>
        </w:tc>
      </w:tr>
      <w:tr w:rsidR="00E116F0" w:rsidRPr="00575DB6" w14:paraId="54A94E3D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98DC96" w14:textId="14A10CD7" w:rsidR="00E116F0" w:rsidRPr="00575DB6" w:rsidRDefault="00961784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30D7EA" w14:textId="77777777" w:rsidR="007F36C9" w:rsidRPr="00575DB6" w:rsidRDefault="009D32FC" w:rsidP="009D32FC">
            <w:pPr>
              <w:pStyle w:val="afff2"/>
              <w:jc w:val="left"/>
              <w:rPr>
                <w:noProof/>
              </w:rPr>
            </w:pPr>
            <w:r w:rsidRPr="00575DB6">
              <w:rPr>
                <w:color w:val="000000" w:themeColor="text1"/>
                <w:szCs w:val="24"/>
              </w:rPr>
              <w:t>электронный документ (сведения), должен содержать 1 экземпляр реквизита «</w:t>
            </w:r>
            <w:r w:rsidRPr="00575DB6">
              <w:rPr>
                <w:noProof/>
              </w:rPr>
              <w:t xml:space="preserve">Событие при осуществлении перевозки» </w:t>
            </w:r>
          </w:p>
          <w:p w14:paraId="61535323" w14:textId="46D7E135" w:rsidR="00E116F0" w:rsidRPr="00575DB6" w:rsidRDefault="009D32FC" w:rsidP="009D32F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</w:p>
        </w:tc>
      </w:tr>
      <w:tr w:rsidR="00E116F0" w:rsidRPr="00575DB6" w14:paraId="1000231E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4BA848" w14:textId="0176444A" w:rsidR="00E116F0" w:rsidRPr="00575DB6" w:rsidRDefault="00961784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839BE2" w14:textId="62E786BE" w:rsidR="00E116F0" w:rsidRPr="00575DB6" w:rsidRDefault="009D32FC" w:rsidP="007F36C9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Код отслеживания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nitoring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 xml:space="preserve">) должен </w:t>
            </w:r>
            <w:r w:rsidRPr="00575DB6">
              <w:rPr>
                <w:noProof/>
              </w:rPr>
              <w:t>содержать значение «04» - «нештатная ситуация и (или) несанкционированные действия»</w:t>
            </w:r>
          </w:p>
        </w:tc>
      </w:tr>
      <w:tr w:rsidR="00E116F0" w:rsidRPr="00575DB6" w14:paraId="68A2C774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391178" w14:textId="3126767E" w:rsidR="00E116F0" w:rsidRPr="00575DB6" w:rsidRDefault="00961784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6018C4" w14:textId="61ABF6A4" w:rsidR="00E116F0" w:rsidRPr="00575DB6" w:rsidRDefault="009D32FC" w:rsidP="004F34E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Код события» (casdo:‌NSEvent‌Code</w:t>
            </w:r>
            <w:r w:rsidR="004128BC">
              <w:rPr>
                <w:color w:val="000000" w:themeColor="text1"/>
                <w:szCs w:val="24"/>
              </w:rPr>
              <w:t xml:space="preserve">) </w:t>
            </w:r>
            <w:r w:rsidRPr="00575DB6">
              <w:rPr>
                <w:color w:val="000000" w:themeColor="text1"/>
                <w:szCs w:val="24"/>
              </w:rPr>
              <w:t>должен содержать значение «В01»</w:t>
            </w:r>
            <w:r w:rsidR="007F36C9" w:rsidRPr="00575DB6">
              <w:rPr>
                <w:color w:val="000000" w:themeColor="text1"/>
                <w:szCs w:val="24"/>
              </w:rPr>
              <w:t xml:space="preserve"> - «</w:t>
            </w:r>
            <w:r w:rsidR="004F34E4" w:rsidRPr="00575DB6">
              <w:rPr>
                <w:color w:val="000000" w:themeColor="text1"/>
                <w:szCs w:val="24"/>
              </w:rPr>
              <w:t>возникновение нештатной ситуации и (или) осуществление несанкционированного действия</w:t>
            </w:r>
            <w:r w:rsidR="007F36C9" w:rsidRPr="00575DB6">
              <w:rPr>
                <w:color w:val="000000" w:themeColor="text1"/>
                <w:szCs w:val="24"/>
              </w:rPr>
              <w:t>»</w:t>
            </w:r>
          </w:p>
        </w:tc>
      </w:tr>
      <w:tr w:rsidR="00E116F0" w:rsidRPr="00575DB6" w14:paraId="5DA8A894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3D63DE" w14:textId="2B9C8EAD" w:rsidR="00E116F0" w:rsidRPr="00575DB6" w:rsidRDefault="00961784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78203A" w14:textId="7EC56C6B" w:rsidR="000036C8" w:rsidRPr="00575DB6" w:rsidRDefault="000036C8" w:rsidP="00980A56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Код нештатной ситуаци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Viol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B24624">
              <w:t xml:space="preserve">), </w:t>
            </w:r>
            <w:r w:rsidR="00980A56" w:rsidRPr="00575DB6">
              <w:t>непосредственно подчиненный реквизиту «</w:t>
            </w:r>
            <w:r w:rsidR="00980A56" w:rsidRPr="00575DB6">
              <w:rPr>
                <w:noProof/>
              </w:rPr>
              <w:t>Событие при осуществлении перевозки</w:t>
            </w:r>
            <w:r w:rsidR="00B24624">
              <w:rPr>
                <w:noProof/>
              </w:rPr>
              <w:t>»</w:t>
            </w:r>
            <w:r w:rsidR="00980A56" w:rsidRPr="00575DB6">
              <w:rPr>
                <w:noProof/>
              </w:rPr>
              <w:t xml:space="preserve"> </w:t>
            </w:r>
            <w:r w:rsidR="00980A56" w:rsidRPr="00575DB6">
              <w:t>(</w:t>
            </w:r>
            <w:r w:rsidR="00980A56" w:rsidRPr="00575DB6">
              <w:rPr>
                <w:noProof/>
                <w:lang w:val="en-US"/>
              </w:rPr>
              <w:t>cacdo</w:t>
            </w:r>
            <w:r w:rsidR="00980A56" w:rsidRPr="00575DB6">
              <w:rPr>
                <w:noProof/>
              </w:rPr>
              <w:t>:‌</w:t>
            </w:r>
            <w:r w:rsidR="00980A56" w:rsidRPr="00575DB6">
              <w:rPr>
                <w:noProof/>
                <w:lang w:val="en-US"/>
              </w:rPr>
              <w:t>NSMovement</w:t>
            </w:r>
            <w:r w:rsidR="00980A56" w:rsidRPr="00575DB6">
              <w:rPr>
                <w:noProof/>
              </w:rPr>
              <w:t>‌</w:t>
            </w:r>
            <w:r w:rsidR="00980A56" w:rsidRPr="00575DB6">
              <w:rPr>
                <w:noProof/>
                <w:lang w:val="en-US"/>
              </w:rPr>
              <w:t>Event</w:t>
            </w:r>
            <w:r w:rsidR="00980A56" w:rsidRPr="00575DB6">
              <w:rPr>
                <w:noProof/>
              </w:rPr>
              <w:t>‌</w:t>
            </w:r>
            <w:r w:rsidR="00980A56" w:rsidRPr="00575DB6">
              <w:rPr>
                <w:noProof/>
                <w:lang w:val="en-US"/>
              </w:rPr>
              <w:t>Details</w:t>
            </w:r>
            <w:r w:rsidR="00980A56" w:rsidRPr="00575DB6">
              <w:t>)</w:t>
            </w:r>
            <w:r w:rsidR="00B24624">
              <w:t>,</w:t>
            </w:r>
            <w:r w:rsidR="00980A56" w:rsidRPr="00575DB6">
              <w:t xml:space="preserve"> </w:t>
            </w:r>
            <w:r w:rsidRPr="00575DB6">
              <w:t xml:space="preserve">должен содержать </w:t>
            </w:r>
            <w:r w:rsidR="007F36C9" w:rsidRPr="00575DB6">
              <w:br/>
            </w:r>
            <w:r w:rsidRPr="00575DB6">
              <w:t>1 из следующих значений:</w:t>
            </w:r>
          </w:p>
          <w:p w14:paraId="7B79473B" w14:textId="2558CA2E" w:rsidR="000036C8" w:rsidRPr="00575DB6" w:rsidRDefault="000036C8" w:rsidP="000036C8">
            <w:pPr>
              <w:pStyle w:val="afff2"/>
              <w:jc w:val="left"/>
              <w:rPr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1» - </w:t>
            </w:r>
            <w:r w:rsidR="004F34E4"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szCs w:val="24"/>
              </w:rPr>
              <w:t>нарушение целостности элемента пломбирования навигационной пломбы</w:t>
            </w:r>
            <w:r w:rsidR="004F34E4" w:rsidRPr="00575DB6">
              <w:rPr>
                <w:szCs w:val="24"/>
              </w:rPr>
              <w:t>»</w:t>
            </w:r>
            <w:r w:rsidRPr="00575DB6">
              <w:rPr>
                <w:szCs w:val="24"/>
              </w:rPr>
              <w:t>;</w:t>
            </w:r>
          </w:p>
          <w:p w14:paraId="76AE8D6E" w14:textId="36BB1C28" w:rsidR="000036C8" w:rsidRPr="00575DB6" w:rsidRDefault="000036C8" w:rsidP="000036C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2» - </w:t>
            </w:r>
            <w:r w:rsidR="004F34E4"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szCs w:val="24"/>
              </w:rPr>
              <w:t>нарушение целостности корпуса электронного блока навигационной пломбы</w:t>
            </w:r>
            <w:r w:rsidR="004F34E4" w:rsidRPr="00575DB6">
              <w:rPr>
                <w:szCs w:val="24"/>
              </w:rPr>
              <w:t>»</w:t>
            </w:r>
            <w:r w:rsidRPr="00575DB6">
              <w:rPr>
                <w:color w:val="000000" w:themeColor="text1"/>
                <w:szCs w:val="24"/>
              </w:rPr>
              <w:t xml:space="preserve">; </w:t>
            </w:r>
          </w:p>
          <w:p w14:paraId="21749D7D" w14:textId="48D6F339" w:rsidR="000036C8" w:rsidRPr="00575DB6" w:rsidRDefault="000036C8" w:rsidP="000036C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3» - </w:t>
            </w:r>
            <w:r w:rsidR="004F34E4"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szCs w:val="24"/>
              </w:rPr>
              <w:t>отклонение перевозки, осуществляемой автомобильным транспортом, от маршрута следования на расстояние более 50 км или иного параметра, установленного</w:t>
            </w:r>
            <w:r w:rsidR="00447DD2" w:rsidRPr="00575DB6">
              <w:rPr>
                <w:szCs w:val="24"/>
              </w:rPr>
              <w:t xml:space="preserve"> </w:t>
            </w:r>
            <w:r w:rsidRPr="00575DB6">
              <w:rPr>
                <w:szCs w:val="24"/>
              </w:rPr>
              <w:t xml:space="preserve">контролирующим органом </w:t>
            </w:r>
            <w:r w:rsidR="00333EC2" w:rsidRPr="00575DB6">
              <w:rPr>
                <w:szCs w:val="24"/>
              </w:rPr>
              <w:br/>
            </w:r>
            <w:r w:rsidRPr="00575DB6">
              <w:rPr>
                <w:szCs w:val="24"/>
              </w:rPr>
              <w:t>в зависимости от условий перевозки</w:t>
            </w:r>
            <w:r w:rsidR="00333EC2" w:rsidRPr="00575DB6">
              <w:rPr>
                <w:szCs w:val="24"/>
              </w:rPr>
              <w:t>»</w:t>
            </w:r>
            <w:r w:rsidRPr="00575DB6">
              <w:rPr>
                <w:color w:val="000000" w:themeColor="text1"/>
                <w:szCs w:val="24"/>
              </w:rPr>
              <w:t xml:space="preserve">; </w:t>
            </w:r>
          </w:p>
          <w:p w14:paraId="11CA86E0" w14:textId="01360726" w:rsidR="000036C8" w:rsidRPr="00575DB6" w:rsidRDefault="000036C8" w:rsidP="000036C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4» - </w:t>
            </w:r>
            <w:r w:rsidR="004F34E4"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szCs w:val="24"/>
              </w:rPr>
              <w:t>неисправность навигационной пломбы</w:t>
            </w:r>
            <w:r w:rsidR="00333EC2" w:rsidRPr="00575DB6">
              <w:rPr>
                <w:szCs w:val="24"/>
              </w:rPr>
              <w:t>»</w:t>
            </w:r>
            <w:r w:rsidRPr="00575DB6">
              <w:rPr>
                <w:color w:val="000000" w:themeColor="text1"/>
                <w:szCs w:val="24"/>
              </w:rPr>
              <w:t xml:space="preserve">; </w:t>
            </w:r>
          </w:p>
          <w:p w14:paraId="21A4F746" w14:textId="701DA693" w:rsidR="000036C8" w:rsidRPr="00575DB6" w:rsidRDefault="000036C8" w:rsidP="000036C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szCs w:val="24"/>
              </w:rPr>
              <w:t xml:space="preserve">«05» - </w:t>
            </w:r>
            <w:r w:rsidR="004F34E4" w:rsidRPr="00575DB6">
              <w:rPr>
                <w:szCs w:val="24"/>
              </w:rPr>
              <w:t>«</w:t>
            </w:r>
            <w:r w:rsidRPr="00575DB6">
              <w:rPr>
                <w:szCs w:val="24"/>
              </w:rPr>
              <w:t>уровень заряда источника питания (аккумулятора) навигационной пломбы ниже15 %</w:t>
            </w:r>
            <w:r w:rsidR="00333EC2" w:rsidRPr="00575DB6">
              <w:rPr>
                <w:szCs w:val="24"/>
              </w:rPr>
              <w:t>»</w:t>
            </w:r>
            <w:r w:rsidR="007F36C9" w:rsidRPr="00575DB6">
              <w:rPr>
                <w:color w:val="000000" w:themeColor="text1"/>
                <w:szCs w:val="24"/>
              </w:rPr>
              <w:t>;</w:t>
            </w:r>
          </w:p>
          <w:p w14:paraId="50AEFF3C" w14:textId="7C45EBDF" w:rsidR="000036C8" w:rsidRPr="00575DB6" w:rsidRDefault="000036C8" w:rsidP="000036C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6» - </w:t>
            </w:r>
            <w:r w:rsidR="004F34E4"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szCs w:val="24"/>
              </w:rPr>
              <w:t xml:space="preserve">непоступление оператору отслеживания перевозки сообщений, содержащих технологические данные навигационной пломбы, </w:t>
            </w:r>
            <w:r w:rsidR="00333EC2" w:rsidRPr="00575DB6">
              <w:rPr>
                <w:szCs w:val="24"/>
              </w:rPr>
              <w:br/>
            </w:r>
            <w:r w:rsidRPr="00575DB6">
              <w:rPr>
                <w:szCs w:val="24"/>
              </w:rPr>
              <w:t>на протяжении 2 следующих друг за другом периодов информационного взаимодействия между навигационной пломбой и национальным оператором, в информационной системе которого зарегистрирована такая навигационная пломб</w:t>
            </w:r>
            <w:r w:rsidR="00333EC2" w:rsidRPr="00575DB6">
              <w:rPr>
                <w:szCs w:val="24"/>
              </w:rPr>
              <w:t>»</w:t>
            </w:r>
            <w:r w:rsidR="00333EC2" w:rsidRPr="00575DB6">
              <w:rPr>
                <w:color w:val="000000" w:themeColor="text1"/>
                <w:szCs w:val="24"/>
              </w:rPr>
              <w:t>;</w:t>
            </w:r>
          </w:p>
          <w:p w14:paraId="372D3DCD" w14:textId="57064D87" w:rsidR="00E116F0" w:rsidRPr="00575DB6" w:rsidRDefault="000036C8" w:rsidP="0045134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  <w:lang w:val="en-US"/>
              </w:rPr>
              <w:t>07</w:t>
            </w:r>
            <w:r w:rsidRPr="00575DB6">
              <w:rPr>
                <w:color w:val="000000" w:themeColor="text1"/>
                <w:szCs w:val="24"/>
              </w:rPr>
              <w:t xml:space="preserve">» - </w:t>
            </w:r>
            <w:r w:rsidR="004F34E4"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szCs w:val="24"/>
              </w:rPr>
              <w:t>несанкционированные действия</w:t>
            </w:r>
            <w:r w:rsidR="00333EC2" w:rsidRPr="00575DB6">
              <w:rPr>
                <w:szCs w:val="24"/>
              </w:rPr>
              <w:t>»</w:t>
            </w:r>
          </w:p>
        </w:tc>
      </w:tr>
      <w:tr w:rsidR="00E116F0" w:rsidRPr="00575DB6" w14:paraId="71599082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AAE278" w14:textId="301A4C17" w:rsidR="00E116F0" w:rsidRPr="00575DB6" w:rsidRDefault="00961784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BED761" w14:textId="053E91BE" w:rsidR="00E116F0" w:rsidRPr="00575DB6" w:rsidRDefault="000036C8" w:rsidP="000036C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Сведения о навигационной пломб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быть заполнен</w:t>
            </w:r>
          </w:p>
        </w:tc>
      </w:tr>
      <w:tr w:rsidR="000D572F" w:rsidRPr="00575DB6" w14:paraId="29AE9133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736F67" w14:textId="7E29E63C" w:rsidR="000D572F" w:rsidRPr="00575DB6" w:rsidRDefault="00961784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859B96" w14:textId="2A942EC6" w:rsidR="000D572F" w:rsidRPr="00575DB6" w:rsidRDefault="000D572F" w:rsidP="000D572F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Идентификатор навигационной пломбы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d</w:t>
            </w:r>
            <w:r w:rsidR="004128BC">
              <w:t xml:space="preserve">) </w:t>
            </w:r>
            <w:r w:rsidR="00963F00">
              <w:rPr>
                <w:color w:val="000000" w:themeColor="text1"/>
                <w:szCs w:val="24"/>
              </w:rPr>
              <w:br/>
            </w:r>
            <w:r w:rsidRPr="00575DB6">
              <w:rPr>
                <w:color w:val="000000" w:themeColor="text1"/>
                <w:szCs w:val="24"/>
              </w:rPr>
              <w:t>в составе реквизита «</w:t>
            </w:r>
            <w:r w:rsidRPr="00575DB6">
              <w:rPr>
                <w:noProof/>
              </w:rPr>
              <w:t xml:space="preserve">Навигационная пломб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="004128BC">
              <w:t xml:space="preserve">) </w:t>
            </w:r>
            <w:r w:rsidRPr="00575DB6">
              <w:rPr>
                <w:color w:val="000000" w:themeColor="text1"/>
                <w:szCs w:val="24"/>
              </w:rPr>
              <w:t>должен быть заполнен</w:t>
            </w:r>
          </w:p>
        </w:tc>
      </w:tr>
      <w:tr w:rsidR="000D572F" w:rsidRPr="00575DB6" w14:paraId="400AA795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303285" w14:textId="4AD10C02" w:rsidR="000D572F" w:rsidRPr="00575DB6" w:rsidRDefault="00961784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26970E" w14:textId="77777777" w:rsidR="000D572F" w:rsidRPr="00575DB6" w:rsidRDefault="000D572F" w:rsidP="000D572F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реквизиты </w:t>
            </w:r>
          </w:p>
          <w:p w14:paraId="2088D102" w14:textId="3BB65AD5" w:rsidR="000D572F" w:rsidRPr="00575DB6" w:rsidRDefault="000D572F" w:rsidP="000D572F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Уникальный идентификатор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avig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Seal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>»;</w:t>
            </w:r>
          </w:p>
          <w:p w14:paraId="5DC77D6F" w14:textId="503B5943" w:rsidR="000D572F" w:rsidRPr="00575DB6" w:rsidRDefault="000D572F" w:rsidP="000D572F">
            <w:pPr>
              <w:pStyle w:val="afff2"/>
              <w:jc w:val="left"/>
              <w:rPr>
                <w:lang w:val="en-US"/>
              </w:rPr>
            </w:pPr>
            <w:r w:rsidRPr="00234F21">
              <w:rPr>
                <w:noProof/>
                <w:lang w:val="en-US"/>
              </w:rPr>
              <w:t>«</w:t>
            </w:r>
            <w:r w:rsidRPr="00575DB6">
              <w:rPr>
                <w:noProof/>
              </w:rPr>
              <w:t>Наименование</w:t>
            </w:r>
            <w:r w:rsidRPr="00234F21">
              <w:rPr>
                <w:noProof/>
                <w:lang w:val="en-US"/>
              </w:rPr>
              <w:t xml:space="preserve"> </w:t>
            </w:r>
            <w:r w:rsidRPr="00575DB6">
              <w:rPr>
                <w:noProof/>
              </w:rPr>
              <w:t>модели</w:t>
            </w:r>
            <w:r w:rsidRPr="00234F21">
              <w:rPr>
                <w:noProof/>
                <w:lang w:val="en-US"/>
              </w:rPr>
              <w:t xml:space="preserve">» </w:t>
            </w:r>
            <w:r w:rsidRPr="00234F21">
              <w:rPr>
                <w:lang w:val="en-US"/>
              </w:rPr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234F21">
              <w:rPr>
                <w:noProof/>
                <w:lang w:val="en-US"/>
              </w:rPr>
              <w:t>:‌</w:t>
            </w:r>
            <w:r w:rsidRPr="00575DB6">
              <w:rPr>
                <w:noProof/>
                <w:lang w:val="en-US"/>
              </w:rPr>
              <w:t>Product‌Model‌Name</w:t>
            </w:r>
            <w:r w:rsidRPr="00575DB6">
              <w:rPr>
                <w:lang w:val="en-US"/>
              </w:rPr>
              <w:t>);</w:t>
            </w:r>
          </w:p>
          <w:p w14:paraId="5A49FF0B" w14:textId="71A7DFA3" w:rsidR="000D572F" w:rsidRPr="00575DB6" w:rsidRDefault="000D572F" w:rsidP="000D572F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75DB6">
              <w:rPr>
                <w:noProof/>
                <w:lang w:val="en-US"/>
              </w:rPr>
              <w:t>«</w:t>
            </w:r>
            <w:r w:rsidRPr="00575DB6">
              <w:rPr>
                <w:noProof/>
              </w:rPr>
              <w:t>Дата</w:t>
            </w:r>
            <w:r w:rsidRPr="00575DB6">
              <w:rPr>
                <w:noProof/>
                <w:lang w:val="en-US"/>
              </w:rPr>
              <w:t xml:space="preserve">» </w:t>
            </w:r>
            <w:r w:rsidRPr="00575DB6">
              <w:rPr>
                <w:lang w:val="en-US"/>
              </w:rPr>
              <w:t>(</w:t>
            </w:r>
            <w:r w:rsidRPr="00575DB6">
              <w:rPr>
                <w:noProof/>
                <w:lang w:val="en-US"/>
              </w:rPr>
              <w:t>csdo:‌Event‌Date</w:t>
            </w:r>
            <w:r w:rsidRPr="00575DB6">
              <w:rPr>
                <w:lang w:val="en-US"/>
              </w:rPr>
              <w:t>)</w:t>
            </w:r>
          </w:p>
          <w:p w14:paraId="1E0EFCF3" w14:textId="6F6C68F4" w:rsidR="000D572F" w:rsidRPr="00575DB6" w:rsidRDefault="000D572F" w:rsidP="000D572F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в составе реквизита «</w:t>
            </w:r>
            <w:r w:rsidRPr="00575DB6">
              <w:rPr>
                <w:noProof/>
              </w:rPr>
              <w:t xml:space="preserve">Навигационная пломб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="004128BC">
              <w:t xml:space="preserve">) </w:t>
            </w:r>
            <w:r w:rsidRPr="00575DB6">
              <w:rPr>
                <w:color w:val="000000" w:themeColor="text1"/>
                <w:szCs w:val="24"/>
              </w:rPr>
              <w:t xml:space="preserve">не </w:t>
            </w:r>
            <w:r w:rsidR="00961784" w:rsidRPr="00575DB6">
              <w:rPr>
                <w:color w:val="000000" w:themeColor="text1"/>
                <w:szCs w:val="24"/>
              </w:rPr>
              <w:t>заполняются</w:t>
            </w:r>
          </w:p>
        </w:tc>
      </w:tr>
      <w:tr w:rsidR="000036C8" w:rsidRPr="00575DB6" w14:paraId="790E16AA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C8DF33" w14:textId="7BE5EA40" w:rsidR="000036C8" w:rsidRPr="00575DB6" w:rsidRDefault="00961784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277708" w14:textId="56D7CBE3" w:rsidR="000036C8" w:rsidRPr="00963F00" w:rsidRDefault="000036C8" w:rsidP="00095FD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963F00">
              <w:rPr>
                <w:color w:val="000000" w:themeColor="text1"/>
                <w:szCs w:val="24"/>
              </w:rPr>
              <w:t xml:space="preserve">реквизит </w:t>
            </w:r>
            <w:r w:rsidR="004104CE" w:rsidRPr="00963F00">
              <w:rPr>
                <w:color w:val="000000" w:themeColor="text1"/>
                <w:szCs w:val="24"/>
              </w:rPr>
              <w:t>«</w:t>
            </w:r>
            <w:r w:rsidR="004104CE" w:rsidRPr="00963F00">
              <w:rPr>
                <w:noProof/>
              </w:rPr>
              <w:t xml:space="preserve">Национальный оператор навигационной пломбы» </w:t>
            </w:r>
            <w:r w:rsidR="0045134C" w:rsidRPr="00963F00">
              <w:rPr>
                <w:noProof/>
              </w:rPr>
              <w:br/>
            </w:r>
            <w:r w:rsidR="004104CE" w:rsidRPr="00963F00">
              <w:t>(</w:t>
            </w:r>
            <w:r w:rsidR="004104CE" w:rsidRPr="00963F00">
              <w:rPr>
                <w:noProof/>
                <w:lang w:val="en-US"/>
              </w:rPr>
              <w:t>casdo</w:t>
            </w:r>
            <w:r w:rsidR="004104CE" w:rsidRPr="00963F00">
              <w:rPr>
                <w:noProof/>
              </w:rPr>
              <w:t>:‌</w:t>
            </w:r>
            <w:r w:rsidR="004104CE" w:rsidRPr="00963F00">
              <w:rPr>
                <w:noProof/>
                <w:lang w:val="en-US"/>
              </w:rPr>
              <w:t>NSOwner</w:t>
            </w:r>
            <w:r w:rsidR="004104CE" w:rsidRPr="00963F00">
              <w:rPr>
                <w:noProof/>
              </w:rPr>
              <w:t>‌</w:t>
            </w:r>
            <w:r w:rsidR="004104CE" w:rsidRPr="00963F00">
              <w:rPr>
                <w:noProof/>
                <w:lang w:val="en-US"/>
              </w:rPr>
              <w:t>Code</w:t>
            </w:r>
            <w:r w:rsidR="004104CE" w:rsidRPr="00963F00">
              <w:t xml:space="preserve">) должен </w:t>
            </w:r>
            <w:r w:rsidR="00E73942" w:rsidRPr="00963F00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963F00">
              <w:rPr>
                <w:noProof/>
                <w:color w:val="000000" w:themeColor="text1"/>
              </w:rPr>
              <w:t xml:space="preserve">операторов, участвующих в информационном взаимодействии по общему процессу, </w:t>
            </w:r>
            <w:r w:rsidR="00963F00" w:rsidRPr="00963F00">
              <w:rPr>
                <w:noProof/>
                <w:color w:val="000000" w:themeColor="text1"/>
              </w:rPr>
              <w:br/>
            </w:r>
            <w:r w:rsidR="00E73942" w:rsidRPr="00963F00">
              <w:rPr>
                <w:noProof/>
                <w:color w:val="000000" w:themeColor="text1"/>
              </w:rPr>
              <w:t>у которого колонка «</w:t>
            </w:r>
            <w:r w:rsidR="00E73942" w:rsidRPr="00963F00">
              <w:t>Признак отнесения к национальным операторам навигационной пломбы</w:t>
            </w:r>
            <w:r w:rsidR="00E73942" w:rsidRPr="00963F00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4104CE" w:rsidRPr="00575DB6" w14:paraId="7282A810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0FA402" w14:textId="3E58A448" w:rsidR="004104CE" w:rsidRPr="00575DB6" w:rsidRDefault="00961784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138FDA" w14:textId="76DD44B2" w:rsidR="004104CE" w:rsidRPr="00575DB6" w:rsidRDefault="004104CE" w:rsidP="004104CE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Технологические данные навигационной пломбы» </w:t>
            </w:r>
            <w:r w:rsidR="0045134C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a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должен быть заполнен</w:t>
            </w:r>
          </w:p>
        </w:tc>
      </w:tr>
      <w:tr w:rsidR="007B7D6C" w:rsidRPr="00575DB6" w14:paraId="47620890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61094E" w14:textId="69A32629" w:rsidR="007B7D6C" w:rsidRPr="00575DB6" w:rsidRDefault="00961784" w:rsidP="007B7D6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AEF10A" w14:textId="699CD46F" w:rsidR="007B7D6C" w:rsidRPr="00575DB6" w:rsidRDefault="007B7D6C" w:rsidP="007B7D6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атрибут «единица измерения» (атрибут </w:t>
            </w:r>
            <w:r w:rsidRPr="00575DB6">
              <w:rPr>
                <w:color w:val="000000" w:themeColor="text1"/>
                <w:szCs w:val="24"/>
                <w:lang w:val="en-US"/>
              </w:rPr>
              <w:t>measurement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Unit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Code</w:t>
            </w:r>
            <w:r w:rsidRPr="00575DB6">
              <w:rPr>
                <w:color w:val="000000" w:themeColor="text1"/>
                <w:szCs w:val="24"/>
              </w:rPr>
              <w:t>) реквизита «Уровень заряда» (</w:t>
            </w:r>
            <w:r w:rsidRPr="00575DB6">
              <w:rPr>
                <w:color w:val="000000" w:themeColor="text1"/>
                <w:szCs w:val="24"/>
                <w:lang w:val="en-US"/>
              </w:rPr>
              <w:t>casdo</w:t>
            </w:r>
            <w:r w:rsidRPr="00575DB6">
              <w:rPr>
                <w:color w:val="000000" w:themeColor="text1"/>
                <w:szCs w:val="24"/>
              </w:rPr>
              <w:t>:‌</w:t>
            </w:r>
            <w:r w:rsidRPr="00575DB6">
              <w:rPr>
                <w:color w:val="000000" w:themeColor="text1"/>
                <w:szCs w:val="24"/>
                <w:lang w:val="en-US"/>
              </w:rPr>
              <w:t>Power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Charge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Measure</w:t>
            </w:r>
            <w:r w:rsidRPr="00575DB6">
              <w:rPr>
                <w:color w:val="000000" w:themeColor="text1"/>
                <w:szCs w:val="24"/>
              </w:rPr>
              <w:t>) должен содержать значение «744»</w:t>
            </w:r>
            <w:r w:rsidR="0045134C" w:rsidRPr="00575DB6">
              <w:rPr>
                <w:color w:val="000000" w:themeColor="text1"/>
                <w:szCs w:val="24"/>
              </w:rPr>
              <w:t xml:space="preserve"> - «процент»</w:t>
            </w:r>
          </w:p>
        </w:tc>
      </w:tr>
      <w:tr w:rsidR="007B7D6C" w:rsidRPr="00575DB6" w14:paraId="46FFBF24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539881" w14:textId="32FBE217" w:rsidR="007B7D6C" w:rsidRPr="00575DB6" w:rsidRDefault="00961784" w:rsidP="007B7D6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0E632E" w14:textId="701BBA30" w:rsidR="007B7D6C" w:rsidRPr="00575DB6" w:rsidRDefault="007B7D6C" w:rsidP="007B7D6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атрибут «</w:t>
            </w:r>
            <w:r w:rsidRPr="00575DB6">
              <w:rPr>
                <w:noProof/>
              </w:rPr>
              <w:t>идентификатор справочника (классификатора</w:t>
            </w:r>
            <w:r w:rsidR="004128BC">
              <w:rPr>
                <w:noProof/>
              </w:rPr>
              <w:t xml:space="preserve">) </w:t>
            </w:r>
            <w:r w:rsidRPr="00575DB6">
              <w:t xml:space="preserve">(атрибут </w:t>
            </w:r>
            <w:r w:rsidRPr="00575DB6">
              <w:rPr>
                <w:noProof/>
                <w:lang w:val="en-US"/>
              </w:rPr>
              <w:t>measur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Uni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Lis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>)</w:t>
            </w:r>
            <w:r w:rsidR="00447DD2" w:rsidRPr="00575DB6">
              <w:t xml:space="preserve"> </w:t>
            </w:r>
            <w:r w:rsidRPr="00575DB6">
              <w:rPr>
                <w:color w:val="000000" w:themeColor="text1"/>
                <w:szCs w:val="24"/>
              </w:rPr>
              <w:t xml:space="preserve">реквизита «Уровень заряда» </w:t>
            </w:r>
            <w:r w:rsidR="00333EC2"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color w:val="000000" w:themeColor="text1"/>
                <w:szCs w:val="24"/>
              </w:rPr>
              <w:t>(</w:t>
            </w:r>
            <w:r w:rsidRPr="00575DB6">
              <w:rPr>
                <w:color w:val="000000" w:themeColor="text1"/>
                <w:szCs w:val="24"/>
                <w:lang w:val="en-US"/>
              </w:rPr>
              <w:t>casdo</w:t>
            </w:r>
            <w:r w:rsidRPr="00575DB6">
              <w:rPr>
                <w:color w:val="000000" w:themeColor="text1"/>
                <w:szCs w:val="24"/>
              </w:rPr>
              <w:t>:‌</w:t>
            </w:r>
            <w:r w:rsidRPr="00575DB6">
              <w:rPr>
                <w:color w:val="000000" w:themeColor="text1"/>
                <w:szCs w:val="24"/>
                <w:lang w:val="en-US"/>
              </w:rPr>
              <w:t>Power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Charge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Measure</w:t>
            </w:r>
            <w:r w:rsidRPr="00575DB6">
              <w:rPr>
                <w:color w:val="000000" w:themeColor="text1"/>
                <w:szCs w:val="24"/>
              </w:rPr>
              <w:t>) должен содержать значение «2064»</w:t>
            </w:r>
          </w:p>
        </w:tc>
      </w:tr>
      <w:tr w:rsidR="007B7D6C" w:rsidRPr="00575DB6" w14:paraId="28A85DAE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EBD8C2" w14:textId="041D551D" w:rsidR="007B7D6C" w:rsidRPr="00575DB6" w:rsidRDefault="00961784" w:rsidP="007B7D6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E73351" w14:textId="753D863C" w:rsidR="007B7D6C" w:rsidRPr="00575DB6" w:rsidRDefault="007B7D6C" w:rsidP="007B7D6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атрибут «единица измерения» (атрибут </w:t>
            </w:r>
            <w:r w:rsidRPr="00575DB6">
              <w:rPr>
                <w:color w:val="000000" w:themeColor="text1"/>
                <w:szCs w:val="24"/>
                <w:lang w:val="en-US"/>
              </w:rPr>
              <w:t>measurement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Unit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Code</w:t>
            </w:r>
            <w:r w:rsidRPr="00575DB6">
              <w:rPr>
                <w:color w:val="000000" w:themeColor="text1"/>
                <w:szCs w:val="24"/>
              </w:rPr>
              <w:t>) реквизита «</w:t>
            </w:r>
            <w:r w:rsidRPr="00575DB6">
              <w:rPr>
                <w:noProof/>
              </w:rPr>
              <w:t xml:space="preserve">Скорость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pee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Measure</w:t>
            </w:r>
            <w:r w:rsidRPr="00575DB6">
              <w:t xml:space="preserve">) </w:t>
            </w:r>
            <w:r w:rsidRPr="00575DB6">
              <w:rPr>
                <w:color w:val="000000" w:themeColor="text1"/>
                <w:szCs w:val="24"/>
              </w:rPr>
              <w:t>должен содержать значение «333»</w:t>
            </w:r>
            <w:r w:rsidR="0045134C" w:rsidRPr="00575DB6">
              <w:rPr>
                <w:color w:val="000000" w:themeColor="text1"/>
                <w:szCs w:val="24"/>
              </w:rPr>
              <w:t xml:space="preserve"> - «километр в час»</w:t>
            </w:r>
          </w:p>
        </w:tc>
      </w:tr>
      <w:tr w:rsidR="007B7D6C" w:rsidRPr="00575DB6" w14:paraId="6CA69CE9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178C56" w14:textId="7456FB52" w:rsidR="007B7D6C" w:rsidRPr="00575DB6" w:rsidRDefault="00961784" w:rsidP="007B7D6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6FA200" w14:textId="32517980" w:rsidR="007B7D6C" w:rsidRPr="00575DB6" w:rsidRDefault="007B7D6C" w:rsidP="007B7D6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атрибут «</w:t>
            </w:r>
            <w:r w:rsidRPr="00575DB6">
              <w:rPr>
                <w:noProof/>
              </w:rPr>
              <w:t>идентификатор справочника (классификатора</w:t>
            </w:r>
            <w:r w:rsidR="004128BC">
              <w:rPr>
                <w:noProof/>
              </w:rPr>
              <w:t xml:space="preserve">) </w:t>
            </w:r>
            <w:r w:rsidRPr="00575DB6">
              <w:t xml:space="preserve">(атрибут </w:t>
            </w:r>
            <w:r w:rsidRPr="00575DB6">
              <w:rPr>
                <w:noProof/>
                <w:lang w:val="en-US"/>
              </w:rPr>
              <w:t>measur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Uni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Lis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>)</w:t>
            </w:r>
            <w:r w:rsidR="00447DD2" w:rsidRPr="00575DB6">
              <w:t xml:space="preserve"> </w:t>
            </w:r>
            <w:r w:rsidRPr="00575DB6">
              <w:rPr>
                <w:color w:val="000000" w:themeColor="text1"/>
                <w:szCs w:val="24"/>
              </w:rPr>
              <w:t>реквизита ««</w:t>
            </w:r>
            <w:r w:rsidRPr="00575DB6">
              <w:rPr>
                <w:noProof/>
              </w:rPr>
              <w:t xml:space="preserve">Скорость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pee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Measure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должен содержать значение «2064»</w:t>
            </w:r>
          </w:p>
        </w:tc>
      </w:tr>
      <w:tr w:rsidR="007B7D6C" w:rsidRPr="00575DB6" w14:paraId="3BCF0320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AC5EFB" w14:textId="47F4650F" w:rsidR="007B7D6C" w:rsidRPr="00575DB6" w:rsidRDefault="00961784" w:rsidP="007B7D6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91F0FD" w14:textId="5453ACD3" w:rsidR="007B7D6C" w:rsidRPr="00575DB6" w:rsidRDefault="007B7D6C" w:rsidP="00D32E6A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 xml:space="preserve">Код нештатной ситуаци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Viol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</w:t>
            </w:r>
            <w:r w:rsidR="0045134C"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color w:val="000000" w:themeColor="text1"/>
                <w:szCs w:val="24"/>
              </w:rPr>
              <w:t xml:space="preserve">в составе реквизита </w:t>
            </w:r>
            <w:r w:rsidR="00D32E6A" w:rsidRPr="00575DB6">
              <w:rPr>
                <w:color w:val="000000" w:themeColor="text1"/>
                <w:szCs w:val="24"/>
              </w:rPr>
              <w:t>«</w:t>
            </w:r>
            <w:r w:rsidR="00D32E6A" w:rsidRPr="00575DB6">
              <w:rPr>
                <w:noProof/>
              </w:rPr>
              <w:t xml:space="preserve">Технологические данные навигационной пломбы» </w:t>
            </w:r>
            <w:r w:rsidR="00D32E6A" w:rsidRPr="00575DB6">
              <w:t>(</w:t>
            </w:r>
            <w:r w:rsidR="00D32E6A" w:rsidRPr="00575DB6">
              <w:rPr>
                <w:noProof/>
                <w:lang w:val="en-US"/>
              </w:rPr>
              <w:t>cacdo</w:t>
            </w:r>
            <w:r w:rsidR="00D32E6A" w:rsidRPr="00575DB6">
              <w:rPr>
                <w:noProof/>
              </w:rPr>
              <w:t>:‌</w:t>
            </w:r>
            <w:r w:rsidR="00D32E6A" w:rsidRPr="00575DB6">
              <w:rPr>
                <w:noProof/>
                <w:lang w:val="en-US"/>
              </w:rPr>
              <w:t>NSItem</w:t>
            </w:r>
            <w:r w:rsidR="00D32E6A" w:rsidRPr="00575DB6">
              <w:rPr>
                <w:noProof/>
              </w:rPr>
              <w:t>‌</w:t>
            </w:r>
            <w:r w:rsidR="00D32E6A" w:rsidRPr="00575DB6">
              <w:rPr>
                <w:noProof/>
                <w:lang w:val="en-US"/>
              </w:rPr>
              <w:t>Tech</w:t>
            </w:r>
            <w:r w:rsidR="00D32E6A" w:rsidRPr="00575DB6">
              <w:rPr>
                <w:noProof/>
              </w:rPr>
              <w:t>‌</w:t>
            </w:r>
            <w:r w:rsidR="00D32E6A" w:rsidRPr="00575DB6">
              <w:rPr>
                <w:noProof/>
                <w:lang w:val="en-US"/>
              </w:rPr>
              <w:t>Data</w:t>
            </w:r>
            <w:r w:rsidR="00D32E6A" w:rsidRPr="00575DB6">
              <w:rPr>
                <w:noProof/>
              </w:rPr>
              <w:t>‌</w:t>
            </w:r>
            <w:r w:rsidR="00D32E6A" w:rsidRPr="00575DB6">
              <w:rPr>
                <w:noProof/>
                <w:lang w:val="en-US"/>
              </w:rPr>
              <w:t>Details</w:t>
            </w:r>
            <w:r w:rsidR="00D32E6A" w:rsidRPr="00575DB6">
              <w:t>)</w:t>
            </w:r>
            <w:r w:rsidRPr="00575DB6">
              <w:t xml:space="preserve"> заполнен</w:t>
            </w:r>
            <w:r w:rsidRPr="00575DB6">
              <w:rPr>
                <w:color w:val="000000" w:themeColor="text1"/>
                <w:szCs w:val="24"/>
              </w:rPr>
              <w:t>, то реквизит «</w:t>
            </w:r>
            <w:r w:rsidRPr="00575DB6">
              <w:rPr>
                <w:noProof/>
              </w:rPr>
              <w:t xml:space="preserve">Код нештатной ситуаци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Viol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 должен содержать 1 из следующих значений:</w:t>
            </w:r>
          </w:p>
          <w:p w14:paraId="64D71936" w14:textId="4297CB3F" w:rsidR="007B7D6C" w:rsidRPr="00575DB6" w:rsidRDefault="007B7D6C" w:rsidP="007B7D6C">
            <w:pPr>
              <w:pStyle w:val="afff2"/>
              <w:jc w:val="left"/>
              <w:rPr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1» - </w:t>
            </w:r>
            <w:r w:rsidR="00333EC2"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szCs w:val="24"/>
              </w:rPr>
              <w:t>нарушение целостности элемента пломбирования навигационной пломбы</w:t>
            </w:r>
            <w:r w:rsidR="00333EC2" w:rsidRPr="00575DB6">
              <w:rPr>
                <w:szCs w:val="24"/>
              </w:rPr>
              <w:t>»</w:t>
            </w:r>
            <w:r w:rsidRPr="00575DB6">
              <w:rPr>
                <w:szCs w:val="24"/>
              </w:rPr>
              <w:t>;</w:t>
            </w:r>
          </w:p>
          <w:p w14:paraId="2AEF1DC3" w14:textId="7F37363E" w:rsidR="007B7D6C" w:rsidRPr="00575DB6" w:rsidRDefault="007B7D6C" w:rsidP="007B7D6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2» - </w:t>
            </w:r>
            <w:r w:rsidR="00333EC2"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szCs w:val="24"/>
              </w:rPr>
              <w:t>нарушение целостности корпуса электронного блока навигационной пломбы</w:t>
            </w:r>
            <w:r w:rsidR="00333EC2" w:rsidRPr="00575DB6">
              <w:rPr>
                <w:szCs w:val="24"/>
              </w:rPr>
              <w:t>»</w:t>
            </w:r>
            <w:r w:rsidRPr="00575DB6">
              <w:rPr>
                <w:color w:val="000000" w:themeColor="text1"/>
                <w:szCs w:val="24"/>
              </w:rPr>
              <w:t xml:space="preserve">; </w:t>
            </w:r>
          </w:p>
          <w:p w14:paraId="151AA3BC" w14:textId="7B00195F" w:rsidR="007B7D6C" w:rsidRPr="00575DB6" w:rsidRDefault="007B7D6C" w:rsidP="007B7D6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4» - </w:t>
            </w:r>
            <w:r w:rsidR="00333EC2"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szCs w:val="24"/>
              </w:rPr>
              <w:t>неисправность навигационной пломбы</w:t>
            </w:r>
            <w:r w:rsidR="00333EC2" w:rsidRPr="00575DB6">
              <w:rPr>
                <w:szCs w:val="24"/>
              </w:rPr>
              <w:t>»</w:t>
            </w:r>
            <w:r w:rsidR="0045134C" w:rsidRPr="00575DB6">
              <w:rPr>
                <w:color w:val="000000" w:themeColor="text1"/>
                <w:szCs w:val="24"/>
              </w:rPr>
              <w:t>;</w:t>
            </w:r>
          </w:p>
          <w:p w14:paraId="3A0832F2" w14:textId="506CBE5E" w:rsidR="007B7D6C" w:rsidRPr="00575DB6" w:rsidRDefault="007B7D6C" w:rsidP="007B7D6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szCs w:val="24"/>
              </w:rPr>
              <w:t xml:space="preserve">«05» - </w:t>
            </w:r>
            <w:r w:rsidR="00333EC2" w:rsidRPr="00575DB6">
              <w:rPr>
                <w:szCs w:val="24"/>
              </w:rPr>
              <w:t>«</w:t>
            </w:r>
            <w:r w:rsidRPr="00575DB6">
              <w:rPr>
                <w:szCs w:val="24"/>
              </w:rPr>
              <w:t>уровень заряда источника питания (аккумулятора) навигационной пломбы ниже15 %</w:t>
            </w:r>
            <w:r w:rsidR="00333EC2" w:rsidRPr="00575DB6">
              <w:rPr>
                <w:szCs w:val="24"/>
              </w:rPr>
              <w:t>»</w:t>
            </w:r>
            <w:r w:rsidR="0045134C" w:rsidRPr="00575DB6">
              <w:rPr>
                <w:color w:val="000000" w:themeColor="text1"/>
                <w:szCs w:val="24"/>
              </w:rPr>
              <w:t>;</w:t>
            </w:r>
          </w:p>
          <w:p w14:paraId="11C4892B" w14:textId="513EE22F" w:rsidR="007B7D6C" w:rsidRPr="00575DB6" w:rsidRDefault="007B7D6C" w:rsidP="007B7D6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  <w:lang w:val="en-US"/>
              </w:rPr>
              <w:t>07</w:t>
            </w:r>
            <w:r w:rsidRPr="00575DB6">
              <w:rPr>
                <w:color w:val="000000" w:themeColor="text1"/>
                <w:szCs w:val="24"/>
              </w:rPr>
              <w:t xml:space="preserve">» - </w:t>
            </w:r>
            <w:r w:rsidR="00333EC2"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szCs w:val="24"/>
              </w:rPr>
              <w:t>несанкционированные действия</w:t>
            </w:r>
            <w:r w:rsidR="00333EC2" w:rsidRPr="00575DB6">
              <w:rPr>
                <w:szCs w:val="24"/>
              </w:rPr>
              <w:t>»</w:t>
            </w:r>
          </w:p>
        </w:tc>
      </w:tr>
      <w:tr w:rsidR="007B7D6C" w:rsidRPr="00680F6E" w14:paraId="57E6B494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2F3281" w14:textId="05D5DC6D" w:rsidR="007B7D6C" w:rsidRPr="00575DB6" w:rsidRDefault="00961784" w:rsidP="007B7D6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1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881C67" w14:textId="75FCC23F" w:rsidR="007B7D6C" w:rsidRPr="00963F00" w:rsidRDefault="0045134C" w:rsidP="007B7D6C">
            <w:pPr>
              <w:pStyle w:val="afff2"/>
              <w:jc w:val="left"/>
            </w:pPr>
            <w:r w:rsidRPr="00963F00">
              <w:rPr>
                <w:color w:val="000000" w:themeColor="text1"/>
                <w:szCs w:val="24"/>
              </w:rPr>
              <w:t>р</w:t>
            </w:r>
            <w:r w:rsidR="007B7D6C" w:rsidRPr="00963F00">
              <w:rPr>
                <w:color w:val="000000" w:themeColor="text1"/>
                <w:szCs w:val="24"/>
              </w:rPr>
              <w:t>еквизиты</w:t>
            </w:r>
            <w:r w:rsidRPr="00963F00">
              <w:rPr>
                <w:color w:val="000000" w:themeColor="text1"/>
                <w:szCs w:val="24"/>
              </w:rPr>
              <w:t>:</w:t>
            </w:r>
            <w:r w:rsidR="007B7D6C" w:rsidRPr="00963F00">
              <w:rPr>
                <w:color w:val="000000" w:themeColor="text1"/>
                <w:szCs w:val="24"/>
              </w:rPr>
              <w:br/>
            </w:r>
            <w:r w:rsidR="007B7D6C" w:rsidRPr="00963F00">
              <w:rPr>
                <w:noProof/>
              </w:rPr>
              <w:t xml:space="preserve">«Идентификатор навигационной пломбы» </w:t>
            </w:r>
            <w:r w:rsidR="007B7D6C" w:rsidRPr="00963F00">
              <w:t>(</w:t>
            </w:r>
            <w:r w:rsidR="007B7D6C" w:rsidRPr="00963F00">
              <w:rPr>
                <w:noProof/>
                <w:lang w:val="en-US"/>
              </w:rPr>
              <w:t>casdo</w:t>
            </w:r>
            <w:r w:rsidR="007B7D6C" w:rsidRPr="00963F00">
              <w:rPr>
                <w:noProof/>
              </w:rPr>
              <w:t>:‌</w:t>
            </w:r>
            <w:r w:rsidR="007B7D6C" w:rsidRPr="00963F00">
              <w:rPr>
                <w:noProof/>
                <w:lang w:val="en-US"/>
              </w:rPr>
              <w:t>NSId</w:t>
            </w:r>
            <w:r w:rsidR="007B7D6C" w:rsidRPr="00963F00">
              <w:t>);</w:t>
            </w:r>
          </w:p>
          <w:p w14:paraId="3E692751" w14:textId="1DB17583" w:rsidR="0073333A" w:rsidRPr="00963F00" w:rsidRDefault="0073333A" w:rsidP="0073333A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963F00">
              <w:rPr>
                <w:noProof/>
                <w:lang w:val="en-US"/>
              </w:rPr>
              <w:t>«</w:t>
            </w:r>
            <w:r w:rsidRPr="00963F00">
              <w:rPr>
                <w:noProof/>
              </w:rPr>
              <w:t>Транспортное</w:t>
            </w:r>
            <w:r w:rsidRPr="00963F00">
              <w:rPr>
                <w:noProof/>
                <w:lang w:val="en-US"/>
              </w:rPr>
              <w:t xml:space="preserve"> </w:t>
            </w:r>
            <w:r w:rsidRPr="00963F00">
              <w:rPr>
                <w:noProof/>
              </w:rPr>
              <w:t>средство</w:t>
            </w:r>
            <w:r w:rsidRPr="00963F00">
              <w:rPr>
                <w:noProof/>
                <w:lang w:val="en-US"/>
              </w:rPr>
              <w:t xml:space="preserve">» </w:t>
            </w:r>
            <w:r w:rsidRPr="00963F00">
              <w:rPr>
                <w:lang w:val="en-US"/>
              </w:rPr>
              <w:t>(</w:t>
            </w:r>
            <w:r w:rsidRPr="00963F00">
              <w:rPr>
                <w:noProof/>
                <w:lang w:val="en-US"/>
              </w:rPr>
              <w:t>cacdo:‌Transport‌Means‌Item‌Details</w:t>
            </w:r>
            <w:r w:rsidRPr="00963F00">
              <w:rPr>
                <w:lang w:val="en-US"/>
              </w:rPr>
              <w:t>)</w:t>
            </w:r>
            <w:r w:rsidRPr="00963F00">
              <w:rPr>
                <w:color w:val="000000" w:themeColor="text1"/>
                <w:szCs w:val="24"/>
                <w:lang w:val="en-US"/>
              </w:rPr>
              <w:t>;</w:t>
            </w:r>
          </w:p>
          <w:p w14:paraId="3BF5ED38" w14:textId="58E689E9" w:rsidR="0073333A" w:rsidRPr="00963F00" w:rsidRDefault="0073333A" w:rsidP="0073333A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963F00">
              <w:rPr>
                <w:noProof/>
                <w:lang w:val="en-US"/>
              </w:rPr>
              <w:t>«</w:t>
            </w:r>
            <w:r w:rsidRPr="00963F00">
              <w:rPr>
                <w:noProof/>
              </w:rPr>
              <w:t>Маршрут</w:t>
            </w:r>
            <w:r w:rsidRPr="00963F00">
              <w:rPr>
                <w:noProof/>
                <w:lang w:val="en-US"/>
              </w:rPr>
              <w:t xml:space="preserve"> </w:t>
            </w:r>
            <w:r w:rsidRPr="00963F00">
              <w:rPr>
                <w:noProof/>
              </w:rPr>
              <w:t>перевозки</w:t>
            </w:r>
            <w:r w:rsidRPr="00963F00">
              <w:rPr>
                <w:noProof/>
                <w:lang w:val="en-US"/>
              </w:rPr>
              <w:t xml:space="preserve">» </w:t>
            </w:r>
            <w:r w:rsidRPr="00963F00">
              <w:rPr>
                <w:lang w:val="en-US"/>
              </w:rPr>
              <w:t>(</w:t>
            </w:r>
            <w:r w:rsidRPr="00963F00">
              <w:rPr>
                <w:noProof/>
                <w:lang w:val="en-US"/>
              </w:rPr>
              <w:t>cacdo:‌NSItinerary‌Details</w:t>
            </w:r>
            <w:r w:rsidRPr="00963F00">
              <w:rPr>
                <w:lang w:val="en-US"/>
              </w:rPr>
              <w:t>);</w:t>
            </w:r>
          </w:p>
          <w:p w14:paraId="02286422" w14:textId="07ED8738" w:rsidR="00710E7B" w:rsidRPr="00963F00" w:rsidRDefault="00710E7B" w:rsidP="0073333A">
            <w:pPr>
              <w:pStyle w:val="afff2"/>
              <w:jc w:val="left"/>
              <w:rPr>
                <w:lang w:val="en-US"/>
              </w:rPr>
            </w:pPr>
            <w:r w:rsidRPr="00963F00">
              <w:rPr>
                <w:color w:val="000000" w:themeColor="text1"/>
                <w:szCs w:val="24"/>
                <w:lang w:val="en-US"/>
              </w:rPr>
              <w:t>«</w:t>
            </w:r>
            <w:r w:rsidRPr="00963F00">
              <w:rPr>
                <w:noProof/>
              </w:rPr>
              <w:t>Код</w:t>
            </w:r>
            <w:r w:rsidRPr="00963F00">
              <w:rPr>
                <w:noProof/>
                <w:lang w:val="en-US"/>
              </w:rPr>
              <w:t xml:space="preserve"> </w:t>
            </w:r>
            <w:r w:rsidRPr="00963F00">
              <w:rPr>
                <w:noProof/>
              </w:rPr>
              <w:t>категории</w:t>
            </w:r>
            <w:r w:rsidRPr="00963F00">
              <w:rPr>
                <w:noProof/>
                <w:lang w:val="en-US"/>
              </w:rPr>
              <w:t xml:space="preserve"> </w:t>
            </w:r>
            <w:r w:rsidRPr="00963F00">
              <w:rPr>
                <w:noProof/>
              </w:rPr>
              <w:t>товаров</w:t>
            </w:r>
            <w:r w:rsidRPr="00963F00">
              <w:rPr>
                <w:noProof/>
                <w:lang w:val="en-US"/>
              </w:rPr>
              <w:t xml:space="preserve">» </w:t>
            </w:r>
            <w:r w:rsidRPr="00963F00">
              <w:rPr>
                <w:lang w:val="en-US"/>
              </w:rPr>
              <w:t>(</w:t>
            </w:r>
            <w:r w:rsidRPr="00963F00">
              <w:rPr>
                <w:noProof/>
                <w:lang w:val="en-US"/>
              </w:rPr>
              <w:t>casdo:‌Goods‌Category‌Code</w:t>
            </w:r>
            <w:r w:rsidRPr="00963F00">
              <w:rPr>
                <w:lang w:val="en-US"/>
              </w:rPr>
              <w:t>);</w:t>
            </w:r>
          </w:p>
          <w:p w14:paraId="48B16118" w14:textId="79795D05" w:rsidR="007B7D6C" w:rsidRPr="00963F00" w:rsidRDefault="007B7D6C" w:rsidP="007B7D6C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963F00">
              <w:rPr>
                <w:color w:val="000000" w:themeColor="text1"/>
                <w:szCs w:val="24"/>
                <w:lang w:val="en-US"/>
              </w:rPr>
              <w:t>«</w:t>
            </w:r>
            <w:r w:rsidRPr="00963F00">
              <w:rPr>
                <w:noProof/>
              </w:rPr>
              <w:t>Документ</w:t>
            </w:r>
            <w:r w:rsidRPr="00963F00">
              <w:rPr>
                <w:noProof/>
                <w:lang w:val="en-US"/>
              </w:rPr>
              <w:t xml:space="preserve">, </w:t>
            </w:r>
            <w:r w:rsidRPr="00963F00">
              <w:rPr>
                <w:noProof/>
              </w:rPr>
              <w:t>сопровождающий</w:t>
            </w:r>
            <w:r w:rsidRPr="00963F00">
              <w:rPr>
                <w:noProof/>
                <w:lang w:val="en-US"/>
              </w:rPr>
              <w:t xml:space="preserve"> </w:t>
            </w:r>
            <w:r w:rsidRPr="00963F00">
              <w:rPr>
                <w:noProof/>
              </w:rPr>
              <w:t>перевозку</w:t>
            </w:r>
            <w:r w:rsidRPr="00963F00">
              <w:rPr>
                <w:noProof/>
                <w:lang w:val="en-US"/>
              </w:rPr>
              <w:t xml:space="preserve">» </w:t>
            </w:r>
            <w:r w:rsidR="0045134C" w:rsidRPr="00963F00">
              <w:rPr>
                <w:noProof/>
                <w:lang w:val="en-US"/>
              </w:rPr>
              <w:br/>
            </w:r>
            <w:r w:rsidRPr="00963F00">
              <w:rPr>
                <w:lang w:val="en-US"/>
              </w:rPr>
              <w:t>(</w:t>
            </w:r>
            <w:r w:rsidRPr="00963F00">
              <w:rPr>
                <w:noProof/>
                <w:lang w:val="en-US"/>
              </w:rPr>
              <w:t>cacdo:‌NSMovement‌Doc‌Details</w:t>
            </w:r>
            <w:r w:rsidRPr="00963F00">
              <w:rPr>
                <w:lang w:val="en-US"/>
              </w:rPr>
              <w:t xml:space="preserve">), </w:t>
            </w:r>
            <w:r w:rsidRPr="00963F00">
              <w:t>непосредственно</w:t>
            </w:r>
            <w:r w:rsidRPr="00963F00">
              <w:rPr>
                <w:lang w:val="en-US"/>
              </w:rPr>
              <w:t xml:space="preserve"> </w:t>
            </w:r>
            <w:r w:rsidRPr="00963F00">
              <w:t>подчиненные</w:t>
            </w:r>
            <w:r w:rsidRPr="00963F00">
              <w:rPr>
                <w:lang w:val="en-US"/>
              </w:rPr>
              <w:t xml:space="preserve"> </w:t>
            </w:r>
            <w:r w:rsidRPr="00963F00">
              <w:t>реквизиту</w:t>
            </w:r>
            <w:r w:rsidRPr="00963F00">
              <w:rPr>
                <w:lang w:val="en-US"/>
              </w:rPr>
              <w:t xml:space="preserve"> «</w:t>
            </w:r>
            <w:r w:rsidRPr="00963F00">
              <w:rPr>
                <w:noProof/>
              </w:rPr>
              <w:t>Событие</w:t>
            </w:r>
            <w:r w:rsidRPr="00963F00">
              <w:rPr>
                <w:noProof/>
                <w:lang w:val="en-US"/>
              </w:rPr>
              <w:t xml:space="preserve"> </w:t>
            </w:r>
            <w:r w:rsidRPr="00963F00">
              <w:rPr>
                <w:noProof/>
              </w:rPr>
              <w:t>при</w:t>
            </w:r>
            <w:r w:rsidRPr="00963F00">
              <w:rPr>
                <w:noProof/>
                <w:lang w:val="en-US"/>
              </w:rPr>
              <w:t xml:space="preserve"> </w:t>
            </w:r>
            <w:r w:rsidRPr="00963F00">
              <w:rPr>
                <w:noProof/>
              </w:rPr>
              <w:t>осуществлении</w:t>
            </w:r>
            <w:r w:rsidRPr="00963F00">
              <w:rPr>
                <w:noProof/>
                <w:lang w:val="en-US"/>
              </w:rPr>
              <w:t xml:space="preserve"> </w:t>
            </w:r>
            <w:r w:rsidRPr="00963F00">
              <w:rPr>
                <w:noProof/>
              </w:rPr>
              <w:t>перевозки</w:t>
            </w:r>
            <w:r w:rsidRPr="00963F00">
              <w:rPr>
                <w:noProof/>
                <w:lang w:val="en-US"/>
              </w:rPr>
              <w:t xml:space="preserve">» </w:t>
            </w:r>
            <w:r w:rsidR="0045134C" w:rsidRPr="00963F00">
              <w:rPr>
                <w:noProof/>
                <w:lang w:val="en-US"/>
              </w:rPr>
              <w:br/>
            </w:r>
            <w:r w:rsidRPr="00963F00">
              <w:rPr>
                <w:lang w:val="en-US"/>
              </w:rPr>
              <w:t>(</w:t>
            </w:r>
            <w:r w:rsidRPr="00963F00">
              <w:rPr>
                <w:noProof/>
                <w:lang w:val="en-US"/>
              </w:rPr>
              <w:t>cacdo:‌NSMovement‌Event‌Details</w:t>
            </w:r>
            <w:r w:rsidRPr="00963F00">
              <w:rPr>
                <w:lang w:val="en-US"/>
              </w:rPr>
              <w:t xml:space="preserve">) </w:t>
            </w:r>
            <w:r w:rsidRPr="00963F00">
              <w:t>не</w:t>
            </w:r>
            <w:r w:rsidRPr="00963F00">
              <w:rPr>
                <w:lang w:val="en-US"/>
              </w:rPr>
              <w:t xml:space="preserve"> </w:t>
            </w:r>
            <w:r w:rsidR="00511044" w:rsidRPr="00963F00">
              <w:t>заполняются</w:t>
            </w:r>
          </w:p>
        </w:tc>
      </w:tr>
      <w:tr w:rsidR="00961784" w:rsidRPr="00575DB6" w14:paraId="3F0B854E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3AE79F" w14:textId="6F158F06" w:rsidR="00961784" w:rsidRPr="00575DB6" w:rsidRDefault="00961784" w:rsidP="0096178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BA5844" w14:textId="237C63D6" w:rsidR="00990655" w:rsidRPr="00963F00" w:rsidRDefault="00990655" w:rsidP="0099065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963F00">
              <w:rPr>
                <w:color w:val="000000" w:themeColor="text1"/>
                <w:szCs w:val="24"/>
              </w:rPr>
              <w:t>реквизит «</w:t>
            </w:r>
            <w:r w:rsidRPr="00963F00">
              <w:rPr>
                <w:noProof/>
              </w:rPr>
              <w:t xml:space="preserve">Состояние замка навигационной пломбы» </w:t>
            </w:r>
            <w:r w:rsidR="00963F00" w:rsidRPr="00963F00">
              <w:rPr>
                <w:noProof/>
              </w:rPr>
              <w:br/>
            </w:r>
            <w:r w:rsidRPr="00963F00">
              <w:t>(</w:t>
            </w:r>
            <w:r w:rsidRPr="00963F00">
              <w:rPr>
                <w:noProof/>
                <w:lang w:val="en-US"/>
              </w:rPr>
              <w:t>casdo</w:t>
            </w:r>
            <w:r w:rsidRPr="00963F00">
              <w:rPr>
                <w:noProof/>
              </w:rPr>
              <w:t>:‌</w:t>
            </w:r>
            <w:r w:rsidRPr="00963F00">
              <w:rPr>
                <w:noProof/>
                <w:lang w:val="en-US"/>
              </w:rPr>
              <w:t>NSLock</w:t>
            </w:r>
            <w:r w:rsidRPr="00963F00">
              <w:rPr>
                <w:noProof/>
              </w:rPr>
              <w:t>‌</w:t>
            </w:r>
            <w:r w:rsidRPr="00963F00">
              <w:rPr>
                <w:noProof/>
                <w:lang w:val="en-US"/>
              </w:rPr>
              <w:t>State</w:t>
            </w:r>
            <w:r w:rsidRPr="00963F00">
              <w:rPr>
                <w:noProof/>
              </w:rPr>
              <w:t>‌</w:t>
            </w:r>
            <w:r w:rsidRPr="00963F00">
              <w:rPr>
                <w:noProof/>
                <w:lang w:val="en-US"/>
              </w:rPr>
              <w:t>Code</w:t>
            </w:r>
            <w:r w:rsidR="004128BC">
              <w:t xml:space="preserve">) </w:t>
            </w:r>
            <w:r w:rsidRPr="00963F00">
              <w:rPr>
                <w:color w:val="000000" w:themeColor="text1"/>
                <w:szCs w:val="24"/>
              </w:rPr>
              <w:t>должен содержать 1 из значений:</w:t>
            </w:r>
          </w:p>
          <w:p w14:paraId="00D902D9" w14:textId="7191B767" w:rsidR="00990655" w:rsidRPr="00963F00" w:rsidRDefault="00B24624" w:rsidP="0099065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>
              <w:rPr>
                <w:color w:val="000000" w:themeColor="text1"/>
                <w:szCs w:val="24"/>
              </w:rPr>
              <w:t>«</w:t>
            </w:r>
            <w:r w:rsidR="00990655" w:rsidRPr="00963F00">
              <w:rPr>
                <w:color w:val="000000" w:themeColor="text1"/>
                <w:szCs w:val="24"/>
              </w:rPr>
              <w:t>0</w:t>
            </w:r>
            <w:r>
              <w:rPr>
                <w:color w:val="000000" w:themeColor="text1"/>
                <w:szCs w:val="24"/>
              </w:rPr>
              <w:t>»</w:t>
            </w:r>
            <w:r w:rsidR="00990655" w:rsidRPr="00963F00">
              <w:rPr>
                <w:color w:val="000000" w:themeColor="text1"/>
                <w:szCs w:val="24"/>
              </w:rPr>
              <w:t xml:space="preserve"> – </w:t>
            </w:r>
            <w:r>
              <w:rPr>
                <w:color w:val="000000" w:themeColor="text1"/>
                <w:szCs w:val="24"/>
              </w:rPr>
              <w:t>«</w:t>
            </w:r>
            <w:r w:rsidR="00990655" w:rsidRPr="00963F00">
              <w:rPr>
                <w:color w:val="000000" w:themeColor="text1"/>
                <w:szCs w:val="24"/>
              </w:rPr>
              <w:t>замок навигационной пломбы разомкнут</w:t>
            </w:r>
            <w:r>
              <w:rPr>
                <w:color w:val="000000" w:themeColor="text1"/>
                <w:szCs w:val="24"/>
              </w:rPr>
              <w:t>»</w:t>
            </w:r>
            <w:r w:rsidR="00990655" w:rsidRPr="00963F00">
              <w:rPr>
                <w:color w:val="000000" w:themeColor="text1"/>
                <w:szCs w:val="24"/>
              </w:rPr>
              <w:t>;</w:t>
            </w:r>
          </w:p>
          <w:p w14:paraId="7ED4A6AF" w14:textId="382E229A" w:rsidR="00961784" w:rsidRPr="00963F00" w:rsidRDefault="00B24624" w:rsidP="0099065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>
              <w:rPr>
                <w:color w:val="000000" w:themeColor="text1"/>
                <w:szCs w:val="24"/>
              </w:rPr>
              <w:t>«</w:t>
            </w:r>
            <w:r w:rsidR="00990655" w:rsidRPr="00963F00">
              <w:rPr>
                <w:color w:val="000000" w:themeColor="text1"/>
                <w:szCs w:val="24"/>
              </w:rPr>
              <w:t>1</w:t>
            </w:r>
            <w:r>
              <w:rPr>
                <w:color w:val="000000" w:themeColor="text1"/>
                <w:szCs w:val="24"/>
              </w:rPr>
              <w:t>»</w:t>
            </w:r>
            <w:r w:rsidR="00990655" w:rsidRPr="00963F00">
              <w:rPr>
                <w:color w:val="000000" w:themeColor="text1"/>
                <w:szCs w:val="24"/>
              </w:rPr>
              <w:t xml:space="preserve"> – </w:t>
            </w:r>
            <w:r>
              <w:rPr>
                <w:color w:val="000000" w:themeColor="text1"/>
                <w:szCs w:val="24"/>
              </w:rPr>
              <w:t>«</w:t>
            </w:r>
            <w:r w:rsidR="00990655" w:rsidRPr="00963F00">
              <w:rPr>
                <w:color w:val="000000" w:themeColor="text1"/>
                <w:szCs w:val="24"/>
              </w:rPr>
              <w:t>замок навигационной пломбы замкнут</w:t>
            </w:r>
            <w:r>
              <w:rPr>
                <w:color w:val="000000" w:themeColor="text1"/>
                <w:szCs w:val="24"/>
              </w:rPr>
              <w:t>»</w:t>
            </w:r>
          </w:p>
        </w:tc>
      </w:tr>
    </w:tbl>
    <w:p w14:paraId="7785742F" w14:textId="3097FD46" w:rsidR="00E116F0" w:rsidRPr="00575DB6" w:rsidRDefault="00E116F0" w:rsidP="00BF3B8A">
      <w:pPr>
        <w:spacing w:line="240" w:lineRule="auto"/>
        <w:rPr>
          <w:sz w:val="24"/>
          <w:szCs w:val="24"/>
        </w:rPr>
      </w:pPr>
    </w:p>
    <w:p w14:paraId="0A5DDFF3" w14:textId="19BC0B16" w:rsidR="008E64C7" w:rsidRPr="00575DB6" w:rsidRDefault="001F36C6" w:rsidP="008E64C7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 w:rsidRPr="00575DB6">
        <w:rPr>
          <w:rStyle w:val="a9"/>
          <w:rFonts w:eastAsiaTheme="majorEastAsia"/>
          <w:color w:val="000000" w:themeColor="text1"/>
          <w:lang w:val="ru-RU"/>
        </w:rPr>
        <w:t>5</w:t>
      </w:r>
      <w:r w:rsidR="008C64F4">
        <w:rPr>
          <w:rStyle w:val="a9"/>
          <w:rFonts w:eastAsiaTheme="majorEastAsia"/>
          <w:color w:val="000000" w:themeColor="text1"/>
          <w:lang w:val="ru-RU"/>
        </w:rPr>
        <w:t>8</w:t>
      </w:r>
      <w:r w:rsidR="008E64C7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8E64C7"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="008E64C7" w:rsidRPr="00575DB6">
        <w:rPr>
          <w:lang w:val="ru-RU"/>
        </w:rPr>
        <w:t>С</w:t>
      </w:r>
      <w:r w:rsidR="008E64C7" w:rsidRPr="00575DB6">
        <w:t>ведения о действиях с навигационной пломбой</w:t>
      </w:r>
      <w:r w:rsidR="008E64C7" w:rsidRPr="00575DB6">
        <w:rPr>
          <w:lang w:val="ru-RU"/>
        </w:rPr>
        <w:t>»</w:t>
      </w:r>
      <w:r w:rsidR="008E64C7" w:rsidRPr="00575DB6">
        <w:t xml:space="preserve"> (</w:t>
      </w:r>
      <w:r w:rsidR="008E64C7" w:rsidRPr="00575DB6">
        <w:rPr>
          <w:lang w:val="en-US"/>
        </w:rPr>
        <w:t>R</w:t>
      </w:r>
      <w:r w:rsidR="008E64C7" w:rsidRPr="00575DB6">
        <w:t>.</w:t>
      </w:r>
      <w:r w:rsidR="008E64C7" w:rsidRPr="00575DB6">
        <w:rPr>
          <w:lang w:val="en-US"/>
        </w:rPr>
        <w:t>CA</w:t>
      </w:r>
      <w:r w:rsidR="008E64C7" w:rsidRPr="00575DB6">
        <w:t>.</w:t>
      </w:r>
      <w:r w:rsidR="008E64C7" w:rsidRPr="00575DB6">
        <w:rPr>
          <w:lang w:val="en-US"/>
        </w:rPr>
        <w:t>LS</w:t>
      </w:r>
      <w:r w:rsidR="008E64C7" w:rsidRPr="00575DB6">
        <w:t>.06.003)</w:t>
      </w:r>
      <w:r w:rsidR="008E64C7"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="008E64C7"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="008E64C7" w:rsidRPr="00575DB6">
        <w:rPr>
          <w:rStyle w:val="a9"/>
          <w:rFonts w:eastAsiaTheme="majorEastAsia"/>
          <w:color w:val="000000" w:themeColor="text1"/>
        </w:rPr>
        <w:t>«</w:t>
      </w:r>
      <w:r w:rsidR="008E64C7" w:rsidRPr="00575DB6">
        <w:rPr>
          <w:lang w:val="ru-RU"/>
        </w:rPr>
        <w:t>У</w:t>
      </w:r>
      <w:r w:rsidR="008E64C7" w:rsidRPr="00575DB6">
        <w:t>ведомление о смене периодичности направления сообщений от навигационной пломбы</w:t>
      </w:r>
      <w:r w:rsidR="008E64C7" w:rsidRPr="00575DB6">
        <w:rPr>
          <w:rStyle w:val="a9"/>
          <w:rFonts w:eastAsiaTheme="majorEastAsia"/>
          <w:color w:val="000000" w:themeColor="text1"/>
        </w:rPr>
        <w:t>» (</w:t>
      </w:r>
      <w:r w:rsidR="008E64C7" w:rsidRPr="00575DB6">
        <w:rPr>
          <w:lang w:val="en-US"/>
        </w:rPr>
        <w:t>P</w:t>
      </w:r>
      <w:r w:rsidR="008E64C7" w:rsidRPr="00575DB6">
        <w:t>.</w:t>
      </w:r>
      <w:r w:rsidR="008E64C7" w:rsidRPr="00575DB6">
        <w:rPr>
          <w:lang w:val="en-US"/>
        </w:rPr>
        <w:t>LS</w:t>
      </w:r>
      <w:r w:rsidR="008E64C7" w:rsidRPr="00575DB6">
        <w:t>.06.</w:t>
      </w:r>
      <w:r w:rsidR="008E64C7" w:rsidRPr="00575DB6">
        <w:rPr>
          <w:lang w:val="en-US"/>
        </w:rPr>
        <w:t>MSG</w:t>
      </w:r>
      <w:r w:rsidR="008E64C7" w:rsidRPr="00575DB6">
        <w:t>.06</w:t>
      </w:r>
      <w:r w:rsidR="008E64C7" w:rsidRPr="00575DB6">
        <w:rPr>
          <w:lang w:val="ru-RU"/>
        </w:rPr>
        <w:t>4</w:t>
      </w:r>
      <w:r w:rsidR="008E64C7" w:rsidRPr="00575DB6">
        <w:rPr>
          <w:rStyle w:val="a9"/>
          <w:rFonts w:eastAsiaTheme="majorEastAsia"/>
          <w:color w:val="000000" w:themeColor="text1"/>
        </w:rPr>
        <w:t>), приведены в таблице </w:t>
      </w:r>
      <w:r w:rsidR="0043260D" w:rsidRPr="00575DB6">
        <w:rPr>
          <w:rStyle w:val="a9"/>
          <w:rFonts w:eastAsiaTheme="majorEastAsia"/>
          <w:color w:val="000000" w:themeColor="text1"/>
          <w:lang w:val="ru-RU"/>
        </w:rPr>
        <w:t>4</w:t>
      </w:r>
      <w:r w:rsidR="001849C4">
        <w:rPr>
          <w:rStyle w:val="a9"/>
          <w:rFonts w:eastAsiaTheme="majorEastAsia"/>
          <w:color w:val="000000" w:themeColor="text1"/>
          <w:lang w:val="ru-RU"/>
        </w:rPr>
        <w:t>7</w:t>
      </w:r>
      <w:r w:rsidR="008E64C7" w:rsidRPr="00575DB6">
        <w:rPr>
          <w:rStyle w:val="a9"/>
          <w:rFonts w:eastAsiaTheme="majorEastAsia"/>
          <w:color w:val="000000" w:themeColor="text1"/>
        </w:rPr>
        <w:t>.</w:t>
      </w:r>
    </w:p>
    <w:p w14:paraId="4E65149D" w14:textId="0D301768" w:rsidR="008E64C7" w:rsidRPr="00A66023" w:rsidRDefault="008E64C7" w:rsidP="008E64C7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t>Таблица</w:t>
      </w:r>
      <w:r w:rsidRPr="00575DB6">
        <w:rPr>
          <w:color w:val="000000" w:themeColor="text1"/>
          <w:lang w:val="en-US"/>
        </w:rPr>
        <w:t> </w:t>
      </w:r>
      <w:r w:rsidR="0043260D" w:rsidRPr="00575DB6">
        <w:rPr>
          <w:color w:val="000000" w:themeColor="text1"/>
        </w:rPr>
        <w:t>4</w:t>
      </w:r>
      <w:r w:rsidR="001849C4">
        <w:rPr>
          <w:color w:val="000000" w:themeColor="text1"/>
        </w:rPr>
        <w:t>7</w:t>
      </w:r>
    </w:p>
    <w:p w14:paraId="16D4B2BD" w14:textId="68A4711B" w:rsidR="008E64C7" w:rsidRPr="00575DB6" w:rsidRDefault="008E64C7" w:rsidP="008E64C7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Pr="00575DB6">
        <w:t>С</w:t>
      </w:r>
      <w:r w:rsidRPr="00575DB6">
        <w:rPr>
          <w:szCs w:val="24"/>
        </w:rPr>
        <w:t>ведения о действиях с навигационной пломбой</w:t>
      </w:r>
      <w:r w:rsidRPr="00575DB6">
        <w:t>»</w:t>
      </w:r>
      <w:r w:rsidRPr="00575DB6">
        <w:rPr>
          <w:szCs w:val="24"/>
        </w:rPr>
        <w:t xml:space="preserve"> (</w:t>
      </w:r>
      <w:r w:rsidRPr="00575DB6">
        <w:rPr>
          <w:noProof/>
          <w:lang w:val="en-US"/>
        </w:rPr>
        <w:t>R</w:t>
      </w:r>
      <w:r w:rsidRPr="00575DB6">
        <w:rPr>
          <w:noProof/>
        </w:rPr>
        <w:t>.</w:t>
      </w:r>
      <w:r w:rsidRPr="00575DB6">
        <w:rPr>
          <w:noProof/>
          <w:lang w:val="en-US"/>
        </w:rPr>
        <w:t>CA</w:t>
      </w:r>
      <w:r w:rsidRPr="00575DB6">
        <w:rPr>
          <w:noProof/>
        </w:rPr>
        <w:t>.</w:t>
      </w:r>
      <w:r w:rsidRPr="00575DB6">
        <w:rPr>
          <w:noProof/>
          <w:lang w:val="en-US"/>
        </w:rPr>
        <w:t>LS</w:t>
      </w:r>
      <w:r w:rsidRPr="00575DB6">
        <w:rPr>
          <w:noProof/>
        </w:rPr>
        <w:t>.06.003</w:t>
      </w:r>
      <w:r w:rsidRPr="00575DB6">
        <w:rPr>
          <w:szCs w:val="24"/>
        </w:rPr>
        <w:t>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Pr="00575DB6">
        <w:rPr>
          <w:rStyle w:val="a9"/>
          <w:rFonts w:eastAsiaTheme="majorEastAsia"/>
          <w:color w:val="000000" w:themeColor="text1"/>
        </w:rPr>
        <w:t>«</w:t>
      </w:r>
      <w:r w:rsidRPr="00575DB6">
        <w:t>У</w:t>
      </w:r>
      <w:r w:rsidRPr="00575DB6">
        <w:rPr>
          <w:szCs w:val="24"/>
        </w:rPr>
        <w:t>ведомление о смене периодичности направления сообщений от навигационной пломбы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rPr>
          <w:szCs w:val="24"/>
          <w:lang w:val="en-US"/>
        </w:rPr>
        <w:t>P</w:t>
      </w:r>
      <w:r w:rsidRPr="00575DB6">
        <w:rPr>
          <w:szCs w:val="24"/>
        </w:rPr>
        <w:t>.</w:t>
      </w:r>
      <w:r w:rsidRPr="00575DB6">
        <w:rPr>
          <w:szCs w:val="24"/>
          <w:lang w:val="en-US"/>
        </w:rPr>
        <w:t>LS</w:t>
      </w:r>
      <w:r w:rsidRPr="00575DB6">
        <w:rPr>
          <w:szCs w:val="24"/>
        </w:rPr>
        <w:t>.06.</w:t>
      </w:r>
      <w:r w:rsidRPr="00575DB6">
        <w:rPr>
          <w:szCs w:val="24"/>
          <w:lang w:val="en-US"/>
        </w:rPr>
        <w:t>MSG</w:t>
      </w:r>
      <w:r w:rsidRPr="00575DB6">
        <w:rPr>
          <w:szCs w:val="24"/>
        </w:rPr>
        <w:t>.06</w:t>
      </w:r>
      <w:r w:rsidRPr="00575DB6">
        <w:t>4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E64C7" w:rsidRPr="00575DB6" w14:paraId="2FE969A3" w14:textId="77777777" w:rsidTr="000911C1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D9BF1E" w14:textId="77777777" w:rsidR="008E64C7" w:rsidRPr="00575DB6" w:rsidRDefault="008E64C7" w:rsidP="000911C1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85E685" w14:textId="77777777" w:rsidR="008E64C7" w:rsidRPr="00575DB6" w:rsidRDefault="008E64C7" w:rsidP="000911C1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8E64C7" w:rsidRPr="00575DB6" w14:paraId="4D849F1A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866C95" w14:textId="77777777" w:rsidR="008E64C7" w:rsidRPr="00575DB6" w:rsidRDefault="008E64C7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0045DA" w14:textId="77777777" w:rsidR="008E64C7" w:rsidRPr="00575DB6" w:rsidRDefault="008E64C7" w:rsidP="000911C1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4B62C2" w:rsidRPr="00575DB6" w14:paraId="5C8AF147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811CF6" w14:textId="0C233523" w:rsidR="004B62C2" w:rsidRPr="00575DB6" w:rsidRDefault="004B62C2" w:rsidP="004B62C2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40C322" w14:textId="29B9FC2A" w:rsidR="004B62C2" w:rsidRPr="00963F00" w:rsidRDefault="004B62C2" w:rsidP="00B2462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963F00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B24624">
              <w:rPr>
                <w:noProof/>
                <w:color w:val="000000" w:themeColor="text1"/>
              </w:rPr>
              <w:br/>
            </w:r>
            <w:r w:rsidRPr="00963F00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963F00">
              <w:t>Признак отнесения к уполномоченным операторам навигационной пломбы</w:t>
            </w:r>
            <w:r w:rsidRPr="00963F00">
              <w:rPr>
                <w:noProof/>
                <w:color w:val="000000" w:themeColor="text1"/>
              </w:rPr>
              <w:t xml:space="preserve">» </w:t>
            </w:r>
            <w:r w:rsidR="00B24624">
              <w:rPr>
                <w:noProof/>
                <w:color w:val="000000" w:themeColor="text1"/>
              </w:rPr>
              <w:br/>
            </w:r>
            <w:r w:rsidRPr="00963F00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8E64C7" w:rsidRPr="00575DB6" w14:paraId="56A73892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B563B2" w14:textId="7875EB41" w:rsidR="008E64C7" w:rsidRPr="00575DB6" w:rsidRDefault="00A443D2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BE9D59" w14:textId="5ECF1C84" w:rsidR="008E64C7" w:rsidRPr="00575DB6" w:rsidRDefault="00447B0C" w:rsidP="00447B0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</w:t>
            </w:r>
            <w:r w:rsidR="00D76374" w:rsidRPr="00575DB6">
              <w:rPr>
                <w:color w:val="000000" w:themeColor="text1"/>
                <w:szCs w:val="24"/>
              </w:rPr>
              <w:t>еквизит «</w:t>
            </w:r>
            <w:r w:rsidR="00A443D2" w:rsidRPr="00575DB6">
              <w:rPr>
                <w:noProof/>
              </w:rPr>
              <w:t>И</w:t>
            </w:r>
            <w:r w:rsidRPr="00575DB6">
              <w:rPr>
                <w:noProof/>
              </w:rPr>
              <w:t xml:space="preserve">дентификатор перевозк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>) должен быть заполнен</w:t>
            </w:r>
          </w:p>
        </w:tc>
      </w:tr>
      <w:tr w:rsidR="008E64C7" w:rsidRPr="00575DB6" w14:paraId="0CA3ABE2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E976C1" w14:textId="4A85D031" w:rsidR="008E64C7" w:rsidRPr="00575DB6" w:rsidRDefault="00A443D2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7D86A9" w14:textId="5F0B9153" w:rsidR="008E64C7" w:rsidRPr="00575DB6" w:rsidRDefault="00447B0C" w:rsidP="00B2462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Код события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должен содержать значение «</w:t>
            </w:r>
            <w:r w:rsidRPr="00575DB6">
              <w:rPr>
                <w:color w:val="000000" w:themeColor="text1"/>
                <w:szCs w:val="24"/>
                <w:lang w:val="en-US"/>
              </w:rPr>
              <w:t>A</w:t>
            </w:r>
            <w:r w:rsidRPr="00575DB6">
              <w:rPr>
                <w:color w:val="000000" w:themeColor="text1"/>
                <w:szCs w:val="24"/>
              </w:rPr>
              <w:t xml:space="preserve">07» - </w:t>
            </w:r>
            <w:r w:rsidRPr="00575DB6">
              <w:rPr>
                <w:color w:val="000000"/>
                <w:szCs w:val="24"/>
              </w:rPr>
              <w:t xml:space="preserve">изменение периодичности направления сообщений </w:t>
            </w:r>
            <w:r w:rsidR="0045134C" w:rsidRPr="00575DB6">
              <w:rPr>
                <w:color w:val="000000"/>
                <w:szCs w:val="24"/>
              </w:rPr>
              <w:br/>
            </w:r>
            <w:r w:rsidRPr="00575DB6">
              <w:rPr>
                <w:color w:val="000000"/>
                <w:szCs w:val="24"/>
              </w:rPr>
              <w:t>от навигационной пломбы</w:t>
            </w:r>
          </w:p>
        </w:tc>
      </w:tr>
      <w:tr w:rsidR="008E64C7" w:rsidRPr="00575DB6" w14:paraId="061826B4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928B67" w14:textId="0A90B248" w:rsidR="008E64C7" w:rsidRPr="00575DB6" w:rsidRDefault="00A443D2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FAC303" w14:textId="32C03B0B" w:rsidR="008E64C7" w:rsidRPr="00575DB6" w:rsidRDefault="00447B0C" w:rsidP="00447B0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Дата и время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ime</w:t>
            </w:r>
            <w:r w:rsidRPr="00575DB6">
              <w:t xml:space="preserve">) </w:t>
            </w:r>
            <w:r w:rsidR="00412A8D" w:rsidRPr="00575DB6">
              <w:rPr>
                <w:color w:val="000000" w:themeColor="text1"/>
                <w:szCs w:val="24"/>
              </w:rPr>
              <w:t xml:space="preserve">на корневом уровне электронного документа (сведений) </w:t>
            </w:r>
            <w:r w:rsidRPr="00575DB6">
              <w:t>должен быть заполнен</w:t>
            </w:r>
          </w:p>
        </w:tc>
      </w:tr>
      <w:tr w:rsidR="008E64C7" w:rsidRPr="00575DB6" w14:paraId="7BB621A5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530D2F" w14:textId="6C143CC2" w:rsidR="008E64C7" w:rsidRPr="00575DB6" w:rsidRDefault="00A443D2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2DB644" w14:textId="2F827491" w:rsidR="008E64C7" w:rsidRPr="00554384" w:rsidRDefault="00447B0C" w:rsidP="00B2462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color w:val="000000" w:themeColor="text1"/>
                <w:szCs w:val="24"/>
              </w:rPr>
              <w:t>реквизит «</w:t>
            </w:r>
            <w:r w:rsidRPr="00554384">
              <w:rPr>
                <w:noProof/>
              </w:rPr>
              <w:t xml:space="preserve">Код результата обработки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Result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de</w:t>
            </w:r>
            <w:r w:rsidR="004128BC">
              <w:t xml:space="preserve">) </w:t>
            </w:r>
            <w:r w:rsidRPr="00554384">
              <w:rPr>
                <w:color w:val="000000" w:themeColor="text1"/>
                <w:szCs w:val="24"/>
              </w:rPr>
              <w:t xml:space="preserve">должен содержать значение </w:t>
            </w:r>
            <w:r w:rsidR="006C71D8" w:rsidRPr="00554384">
              <w:rPr>
                <w:noProof/>
                <w:color w:val="000000" w:themeColor="text1"/>
              </w:rPr>
              <w:t>«000» -«</w:t>
            </w:r>
            <w:r w:rsidR="006C71D8" w:rsidRPr="00554384">
              <w:rPr>
                <w:rFonts w:cs="Times New Roman"/>
                <w:color w:val="000000"/>
                <w:szCs w:val="24"/>
              </w:rPr>
              <w:t xml:space="preserve">запрос обработан без </w:t>
            </w:r>
            <w:r w:rsidR="00FB1E98">
              <w:rPr>
                <w:rFonts w:cs="Times New Roman"/>
                <w:color w:val="000000"/>
                <w:szCs w:val="24"/>
              </w:rPr>
              <w:t xml:space="preserve">ошибок, сведения </w:t>
            </w:r>
            <w:r w:rsidR="006C71D8" w:rsidRPr="00554384">
              <w:rPr>
                <w:rFonts w:cs="Times New Roman"/>
                <w:color w:val="000000"/>
                <w:szCs w:val="24"/>
              </w:rPr>
              <w:t>по перевозке (пломбе) найдены</w:t>
            </w:r>
            <w:r w:rsidR="006C71D8" w:rsidRPr="00554384">
              <w:rPr>
                <w:noProof/>
                <w:color w:val="000000" w:themeColor="text1"/>
              </w:rPr>
              <w:t>»</w:t>
            </w:r>
          </w:p>
        </w:tc>
      </w:tr>
      <w:tr w:rsidR="008E64C7" w:rsidRPr="00575DB6" w14:paraId="17C3CE01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FAFB0E" w14:textId="5F6BDF0D" w:rsidR="008E64C7" w:rsidRPr="00575DB6" w:rsidRDefault="00A443D2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7DFF9B" w14:textId="5BC5E15C" w:rsidR="008E64C7" w:rsidRPr="00554384" w:rsidRDefault="00447B0C" w:rsidP="00095FD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color w:val="000000" w:themeColor="text1"/>
                <w:szCs w:val="24"/>
              </w:rPr>
              <w:t>реквизит «</w:t>
            </w:r>
            <w:r w:rsidRPr="00554384">
              <w:rPr>
                <w:noProof/>
              </w:rPr>
              <w:t xml:space="preserve">Национальный оператор навигационной пломбы» </w:t>
            </w:r>
            <w:r w:rsidR="0045134C" w:rsidRPr="00554384">
              <w:rPr>
                <w:noProof/>
              </w:rPr>
              <w:br/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Owner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de</w:t>
            </w:r>
            <w:r w:rsidRPr="00554384">
              <w:t xml:space="preserve">) </w:t>
            </w:r>
            <w:r w:rsidR="00412A8D" w:rsidRPr="00554384">
              <w:rPr>
                <w:color w:val="000000" w:themeColor="text1"/>
                <w:szCs w:val="24"/>
              </w:rPr>
              <w:t xml:space="preserve">на корневом уровне электронного документа (сведений) </w:t>
            </w:r>
            <w:r w:rsidRPr="00554384">
              <w:t xml:space="preserve">должен </w:t>
            </w:r>
            <w:r w:rsidR="00E73942" w:rsidRPr="00554384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554384">
              <w:rPr>
                <w:noProof/>
                <w:color w:val="000000" w:themeColor="text1"/>
              </w:rPr>
              <w:t xml:space="preserve">операторов, участвующих </w:t>
            </w:r>
            <w:r w:rsidR="00554384" w:rsidRPr="00554384">
              <w:rPr>
                <w:noProof/>
                <w:color w:val="000000" w:themeColor="text1"/>
              </w:rPr>
              <w:br/>
            </w:r>
            <w:r w:rsidR="00E73942" w:rsidRPr="00554384">
              <w:rPr>
                <w:noProof/>
                <w:color w:val="000000" w:themeColor="text1"/>
              </w:rPr>
              <w:t>в информационном взаимодействии по общему процессу, у которого колонка «</w:t>
            </w:r>
            <w:r w:rsidR="00E73942" w:rsidRPr="00554384">
              <w:t>Признак отнесения к национальным операторам навигационной пломбы</w:t>
            </w:r>
            <w:r w:rsidR="00E73942" w:rsidRPr="00554384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447B0C" w:rsidRPr="00575DB6" w14:paraId="6E38E9A2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42F103" w14:textId="4858EA3C" w:rsidR="00447B0C" w:rsidRPr="00575DB6" w:rsidRDefault="00A443D2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24F0DB" w14:textId="52744BD5" w:rsidR="00447B0C" w:rsidRPr="00575DB6" w:rsidRDefault="00447B0C" w:rsidP="00447B0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Периодичность представления технологических данных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Frequenc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im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Quantity</w:t>
            </w:r>
            <w:r w:rsidRPr="00575DB6">
              <w:t xml:space="preserve">) должен содержать целое число </w:t>
            </w:r>
            <w:r w:rsidR="0045134C" w:rsidRPr="00575DB6">
              <w:br/>
            </w:r>
            <w:r w:rsidRPr="00575DB6">
              <w:t>от 1 до 120 включительно</w:t>
            </w:r>
          </w:p>
        </w:tc>
      </w:tr>
      <w:tr w:rsidR="00447B0C" w:rsidRPr="00575DB6" w14:paraId="719FAD5C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0AD26D" w14:textId="161EEAF2" w:rsidR="00447B0C" w:rsidRPr="00575DB6" w:rsidRDefault="00A443D2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BF69B5" w14:textId="2F002438" w:rsidR="00447B0C" w:rsidRPr="00575DB6" w:rsidRDefault="0045134C" w:rsidP="00447B0C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>р</w:t>
            </w:r>
            <w:r w:rsidR="00447B0C" w:rsidRPr="00575DB6">
              <w:rPr>
                <w:color w:val="000000" w:themeColor="text1"/>
                <w:szCs w:val="24"/>
              </w:rPr>
              <w:t>еквизиты</w:t>
            </w:r>
            <w:r w:rsidRPr="00575DB6">
              <w:rPr>
                <w:color w:val="000000" w:themeColor="text1"/>
                <w:szCs w:val="24"/>
              </w:rPr>
              <w:t xml:space="preserve"> </w:t>
            </w:r>
            <w:r w:rsidR="00447B0C" w:rsidRPr="00575DB6">
              <w:rPr>
                <w:color w:val="000000" w:themeColor="text1"/>
                <w:szCs w:val="24"/>
              </w:rPr>
              <w:t>«</w:t>
            </w:r>
            <w:r w:rsidR="00447B0C" w:rsidRPr="00575DB6">
              <w:rPr>
                <w:noProof/>
              </w:rPr>
              <w:t xml:space="preserve">Код операции» </w:t>
            </w:r>
            <w:r w:rsidR="00447B0C" w:rsidRPr="00575DB6">
              <w:t>(</w:t>
            </w:r>
            <w:r w:rsidR="00447B0C" w:rsidRPr="00575DB6">
              <w:rPr>
                <w:noProof/>
                <w:lang w:val="en-US"/>
              </w:rPr>
              <w:t>casdo</w:t>
            </w:r>
            <w:r w:rsidR="00447B0C" w:rsidRPr="00575DB6">
              <w:rPr>
                <w:noProof/>
              </w:rPr>
              <w:t>:‌</w:t>
            </w:r>
            <w:r w:rsidR="00447B0C" w:rsidRPr="00575DB6">
              <w:rPr>
                <w:noProof/>
                <w:lang w:val="en-US"/>
              </w:rPr>
              <w:t>NSOperation</w:t>
            </w:r>
            <w:r w:rsidR="00447B0C" w:rsidRPr="00575DB6">
              <w:rPr>
                <w:noProof/>
              </w:rPr>
              <w:t>‌</w:t>
            </w:r>
            <w:r w:rsidR="00447B0C" w:rsidRPr="00575DB6">
              <w:rPr>
                <w:noProof/>
                <w:lang w:val="en-US"/>
              </w:rPr>
              <w:t>Code</w:t>
            </w:r>
            <w:r w:rsidR="00447B0C" w:rsidRPr="00575DB6">
              <w:t>)</w:t>
            </w:r>
            <w:r w:rsidRPr="00575DB6">
              <w:t>,</w:t>
            </w:r>
          </w:p>
          <w:p w14:paraId="1D37680E" w14:textId="43EF9B62" w:rsidR="00447B0C" w:rsidRPr="00575DB6" w:rsidRDefault="00447B0C" w:rsidP="00230B2F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Наименование контролирующего органа» </w:t>
            </w:r>
            <w:r w:rsidR="0045134C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upervisor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Authorit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Name</w:t>
            </w:r>
            <w:r w:rsidRPr="00575DB6">
              <w:t>)</w:t>
            </w:r>
            <w:r w:rsidR="00412A8D" w:rsidRPr="00575DB6">
              <w:t xml:space="preserve"> </w:t>
            </w:r>
            <w:r w:rsidR="00412A8D" w:rsidRPr="00575DB6">
              <w:rPr>
                <w:color w:val="000000" w:themeColor="text1"/>
                <w:szCs w:val="24"/>
              </w:rPr>
              <w:t>на корневом уровне электронного документа (сведений)</w:t>
            </w:r>
            <w:r w:rsidR="0045134C" w:rsidRPr="00575DB6">
              <w:t xml:space="preserve"> </w:t>
            </w: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Сведения о замене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Replac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не </w:t>
            </w:r>
            <w:r w:rsidR="00392317" w:rsidRPr="00575DB6">
              <w:t>заполняются</w:t>
            </w:r>
          </w:p>
        </w:tc>
      </w:tr>
    </w:tbl>
    <w:p w14:paraId="51DC455D" w14:textId="431AEDDC" w:rsidR="008E64C7" w:rsidRPr="00575DB6" w:rsidRDefault="008E64C7" w:rsidP="00BF3B8A">
      <w:pPr>
        <w:spacing w:line="240" w:lineRule="auto"/>
        <w:rPr>
          <w:sz w:val="24"/>
          <w:szCs w:val="24"/>
        </w:rPr>
      </w:pPr>
    </w:p>
    <w:p w14:paraId="02B0657A" w14:textId="2E62ED75" w:rsidR="00033B3C" w:rsidRPr="00575DB6" w:rsidRDefault="00775805" w:rsidP="00033B3C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 w:rsidRPr="00775805">
        <w:rPr>
          <w:rStyle w:val="a9"/>
          <w:rFonts w:eastAsiaTheme="majorEastAsia"/>
          <w:color w:val="000000" w:themeColor="text1"/>
          <w:lang w:val="ru-RU"/>
        </w:rPr>
        <w:t>5</w:t>
      </w:r>
      <w:r w:rsidR="008C64F4">
        <w:rPr>
          <w:rStyle w:val="a9"/>
          <w:rFonts w:eastAsiaTheme="majorEastAsia"/>
          <w:color w:val="000000" w:themeColor="text1"/>
          <w:lang w:val="ru-RU"/>
        </w:rPr>
        <w:t>9</w:t>
      </w:r>
      <w:r w:rsidR="00033B3C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033B3C"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="00033B3C" w:rsidRPr="00575DB6">
        <w:rPr>
          <w:lang w:val="ru-RU"/>
        </w:rPr>
        <w:t>С</w:t>
      </w:r>
      <w:r w:rsidR="00033B3C" w:rsidRPr="00575DB6">
        <w:t>ведения об отслеживании перевозки</w:t>
      </w:r>
      <w:r w:rsidR="00033B3C" w:rsidRPr="00575DB6">
        <w:rPr>
          <w:lang w:val="ru-RU"/>
        </w:rPr>
        <w:t>»</w:t>
      </w:r>
      <w:r w:rsidR="00033B3C" w:rsidRPr="00575DB6">
        <w:t xml:space="preserve"> (</w:t>
      </w:r>
      <w:r w:rsidR="00033B3C" w:rsidRPr="00575DB6">
        <w:rPr>
          <w:lang w:val="en-US"/>
        </w:rPr>
        <w:t>R</w:t>
      </w:r>
      <w:r w:rsidR="00033B3C" w:rsidRPr="00575DB6">
        <w:t>.</w:t>
      </w:r>
      <w:r w:rsidR="00033B3C" w:rsidRPr="00575DB6">
        <w:rPr>
          <w:lang w:val="en-US"/>
        </w:rPr>
        <w:t>CA</w:t>
      </w:r>
      <w:r w:rsidR="00033B3C" w:rsidRPr="00575DB6">
        <w:t>.</w:t>
      </w:r>
      <w:r w:rsidR="00033B3C" w:rsidRPr="00575DB6">
        <w:rPr>
          <w:lang w:val="en-US"/>
        </w:rPr>
        <w:t>LS</w:t>
      </w:r>
      <w:r w:rsidR="00033B3C" w:rsidRPr="00575DB6">
        <w:t>.06.005)</w:t>
      </w:r>
      <w:r w:rsidR="00033B3C"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="00033B3C"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="00033B3C" w:rsidRPr="00575DB6">
        <w:rPr>
          <w:rStyle w:val="a9"/>
          <w:rFonts w:eastAsiaTheme="majorEastAsia"/>
          <w:color w:val="000000" w:themeColor="text1"/>
        </w:rPr>
        <w:t>«</w:t>
      </w:r>
      <w:r w:rsidR="00033B3C" w:rsidRPr="00575DB6">
        <w:rPr>
          <w:lang w:val="ru-RU"/>
        </w:rPr>
        <w:t>У</w:t>
      </w:r>
      <w:r w:rsidR="00033B3C" w:rsidRPr="00575DB6">
        <w:t xml:space="preserve">ведомление </w:t>
      </w:r>
      <w:r w:rsidR="005774CB" w:rsidRPr="00575DB6">
        <w:t xml:space="preserve">оператора проследования </w:t>
      </w:r>
      <w:r w:rsidR="00F83443">
        <w:br/>
      </w:r>
      <w:r w:rsidR="00033B3C" w:rsidRPr="00575DB6">
        <w:t>о начале отслеживания перевозки</w:t>
      </w:r>
      <w:r w:rsidR="00033B3C" w:rsidRPr="00575DB6">
        <w:rPr>
          <w:rStyle w:val="a9"/>
          <w:rFonts w:eastAsiaTheme="majorEastAsia"/>
          <w:color w:val="000000" w:themeColor="text1"/>
        </w:rPr>
        <w:t>» (</w:t>
      </w:r>
      <w:r w:rsidR="00033B3C" w:rsidRPr="00575DB6">
        <w:rPr>
          <w:lang w:val="en-US"/>
        </w:rPr>
        <w:t>P</w:t>
      </w:r>
      <w:r w:rsidR="00033B3C" w:rsidRPr="00575DB6">
        <w:t>.</w:t>
      </w:r>
      <w:r w:rsidR="00033B3C" w:rsidRPr="00575DB6">
        <w:rPr>
          <w:lang w:val="en-US"/>
        </w:rPr>
        <w:t>LS</w:t>
      </w:r>
      <w:r w:rsidR="00033B3C" w:rsidRPr="00575DB6">
        <w:t>.06.</w:t>
      </w:r>
      <w:r w:rsidR="00033B3C" w:rsidRPr="00575DB6">
        <w:rPr>
          <w:lang w:val="en-US"/>
        </w:rPr>
        <w:t>MSG</w:t>
      </w:r>
      <w:r w:rsidR="00033B3C" w:rsidRPr="00575DB6">
        <w:t>.0</w:t>
      </w:r>
      <w:r w:rsidR="00033B3C" w:rsidRPr="00575DB6">
        <w:rPr>
          <w:lang w:val="ru-RU"/>
        </w:rPr>
        <w:t>70</w:t>
      </w:r>
      <w:r w:rsidR="00033B3C" w:rsidRPr="00575DB6">
        <w:rPr>
          <w:rStyle w:val="a9"/>
          <w:rFonts w:eastAsiaTheme="majorEastAsia"/>
          <w:color w:val="000000" w:themeColor="text1"/>
        </w:rPr>
        <w:t xml:space="preserve">), приведены </w:t>
      </w:r>
      <w:r w:rsidR="00F83443">
        <w:rPr>
          <w:rStyle w:val="a9"/>
          <w:rFonts w:eastAsiaTheme="majorEastAsia"/>
          <w:color w:val="000000" w:themeColor="text1"/>
        </w:rPr>
        <w:br/>
      </w:r>
      <w:r w:rsidR="00033B3C" w:rsidRPr="00575DB6">
        <w:rPr>
          <w:rStyle w:val="a9"/>
          <w:rFonts w:eastAsiaTheme="majorEastAsia"/>
          <w:color w:val="000000" w:themeColor="text1"/>
        </w:rPr>
        <w:t>в таблице </w:t>
      </w:r>
      <w:r w:rsidR="0043260D" w:rsidRPr="00575DB6">
        <w:rPr>
          <w:rStyle w:val="a9"/>
          <w:rFonts w:eastAsiaTheme="majorEastAsia"/>
          <w:color w:val="000000" w:themeColor="text1"/>
          <w:lang w:val="ru-RU"/>
        </w:rPr>
        <w:t>4</w:t>
      </w:r>
      <w:r w:rsidR="001849C4">
        <w:rPr>
          <w:rStyle w:val="a9"/>
          <w:rFonts w:eastAsiaTheme="majorEastAsia"/>
          <w:color w:val="000000" w:themeColor="text1"/>
          <w:lang w:val="ru-RU"/>
        </w:rPr>
        <w:t>8</w:t>
      </w:r>
      <w:r w:rsidR="00033B3C" w:rsidRPr="00575DB6">
        <w:rPr>
          <w:rStyle w:val="a9"/>
          <w:rFonts w:eastAsiaTheme="majorEastAsia"/>
          <w:color w:val="000000" w:themeColor="text1"/>
        </w:rPr>
        <w:t>.</w:t>
      </w:r>
    </w:p>
    <w:p w14:paraId="4431AE25" w14:textId="3CDC4D18" w:rsidR="00033B3C" w:rsidRPr="00A66023" w:rsidRDefault="00033B3C" w:rsidP="00033B3C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lastRenderedPageBreak/>
        <w:t>Таблица</w:t>
      </w:r>
      <w:r w:rsidRPr="00575DB6">
        <w:rPr>
          <w:color w:val="000000" w:themeColor="text1"/>
          <w:lang w:val="en-US"/>
        </w:rPr>
        <w:t> </w:t>
      </w:r>
      <w:r w:rsidR="0043260D" w:rsidRPr="00575DB6">
        <w:rPr>
          <w:color w:val="000000" w:themeColor="text1"/>
        </w:rPr>
        <w:t>4</w:t>
      </w:r>
      <w:r w:rsidR="001849C4">
        <w:rPr>
          <w:color w:val="000000" w:themeColor="text1"/>
        </w:rPr>
        <w:t>8</w:t>
      </w:r>
    </w:p>
    <w:p w14:paraId="40F29D75" w14:textId="4D4212E7" w:rsidR="00033B3C" w:rsidRPr="00575DB6" w:rsidRDefault="00033B3C" w:rsidP="00033B3C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Pr="00575DB6">
        <w:t>С</w:t>
      </w:r>
      <w:r w:rsidRPr="00575DB6">
        <w:rPr>
          <w:szCs w:val="24"/>
        </w:rPr>
        <w:t>ведения об отслеживании перевозки</w:t>
      </w:r>
      <w:r w:rsidRPr="00575DB6">
        <w:t>»</w:t>
      </w:r>
      <w:r w:rsidRPr="00575DB6">
        <w:rPr>
          <w:szCs w:val="24"/>
        </w:rPr>
        <w:t xml:space="preserve"> (</w:t>
      </w:r>
      <w:r w:rsidRPr="00575DB6">
        <w:rPr>
          <w:noProof/>
          <w:lang w:val="en-US"/>
        </w:rPr>
        <w:t>R</w:t>
      </w:r>
      <w:r w:rsidRPr="00575DB6">
        <w:rPr>
          <w:noProof/>
        </w:rPr>
        <w:t>.</w:t>
      </w:r>
      <w:r w:rsidRPr="00575DB6">
        <w:rPr>
          <w:noProof/>
          <w:lang w:val="en-US"/>
        </w:rPr>
        <w:t>CA</w:t>
      </w:r>
      <w:r w:rsidRPr="00575DB6">
        <w:rPr>
          <w:noProof/>
        </w:rPr>
        <w:t>.</w:t>
      </w:r>
      <w:r w:rsidRPr="00575DB6">
        <w:rPr>
          <w:noProof/>
          <w:lang w:val="en-US"/>
        </w:rPr>
        <w:t>LS</w:t>
      </w:r>
      <w:r w:rsidRPr="00575DB6">
        <w:rPr>
          <w:noProof/>
        </w:rPr>
        <w:t>.06.005</w:t>
      </w:r>
      <w:r w:rsidRPr="00575DB6">
        <w:rPr>
          <w:szCs w:val="24"/>
        </w:rPr>
        <w:t>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Pr="00575DB6">
        <w:rPr>
          <w:rStyle w:val="a9"/>
          <w:rFonts w:eastAsiaTheme="majorEastAsia"/>
          <w:color w:val="000000" w:themeColor="text1"/>
        </w:rPr>
        <w:t>«</w:t>
      </w:r>
      <w:r w:rsidRPr="00575DB6">
        <w:t>У</w:t>
      </w:r>
      <w:r w:rsidRPr="00575DB6">
        <w:rPr>
          <w:szCs w:val="24"/>
        </w:rPr>
        <w:t xml:space="preserve">ведомление </w:t>
      </w:r>
      <w:r w:rsidR="006209E9" w:rsidRPr="00575DB6">
        <w:t xml:space="preserve">оператора проследования </w:t>
      </w:r>
      <w:r w:rsidR="00F83443">
        <w:br/>
      </w:r>
      <w:r w:rsidRPr="00575DB6">
        <w:rPr>
          <w:szCs w:val="24"/>
        </w:rPr>
        <w:t>о начале отслеживания перевозки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rPr>
          <w:szCs w:val="24"/>
          <w:lang w:val="en-US"/>
        </w:rPr>
        <w:t>P</w:t>
      </w:r>
      <w:r w:rsidRPr="00575DB6">
        <w:rPr>
          <w:szCs w:val="24"/>
        </w:rPr>
        <w:t>.</w:t>
      </w:r>
      <w:r w:rsidRPr="00575DB6">
        <w:rPr>
          <w:szCs w:val="24"/>
          <w:lang w:val="en-US"/>
        </w:rPr>
        <w:t>LS</w:t>
      </w:r>
      <w:r w:rsidRPr="00575DB6">
        <w:rPr>
          <w:szCs w:val="24"/>
        </w:rPr>
        <w:t>.06.</w:t>
      </w:r>
      <w:r w:rsidRPr="00575DB6">
        <w:rPr>
          <w:szCs w:val="24"/>
          <w:lang w:val="en-US"/>
        </w:rPr>
        <w:t>MSG</w:t>
      </w:r>
      <w:r w:rsidRPr="00575DB6">
        <w:rPr>
          <w:szCs w:val="24"/>
        </w:rPr>
        <w:t>.0</w:t>
      </w:r>
      <w:r w:rsidRPr="00575DB6">
        <w:t>70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447B0C" w:rsidRPr="00575DB6" w14:paraId="2C372CBA" w14:textId="77777777" w:rsidTr="000911C1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2D66F7" w14:textId="77777777" w:rsidR="00447B0C" w:rsidRPr="00575DB6" w:rsidRDefault="00447B0C" w:rsidP="000911C1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D40100" w14:textId="77777777" w:rsidR="00447B0C" w:rsidRPr="00575DB6" w:rsidRDefault="00447B0C" w:rsidP="000911C1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447B0C" w:rsidRPr="00575DB6" w14:paraId="600FFA6D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BB993C" w14:textId="77777777" w:rsidR="00447B0C" w:rsidRPr="00575DB6" w:rsidRDefault="00447B0C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F27F71" w14:textId="77777777" w:rsidR="00447B0C" w:rsidRPr="00575DB6" w:rsidRDefault="00447B0C" w:rsidP="000911C1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0911C1" w:rsidRPr="00575DB6" w14:paraId="13CB7AEF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87BE64" w14:textId="65779397" w:rsidR="000911C1" w:rsidRPr="00575DB6" w:rsidRDefault="002E6767" w:rsidP="000911C1">
            <w:pPr>
              <w:pStyle w:val="aff5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9FD56C" w14:textId="7E835267" w:rsidR="000911C1" w:rsidRPr="00575DB6" w:rsidRDefault="000911C1" w:rsidP="000911C1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5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rFonts w:cs="Times New Roman"/>
                <w:color w:val="000000" w:themeColor="text1"/>
                <w:szCs w:val="24"/>
              </w:rPr>
              <w:t xml:space="preserve">YYYY-MM-DD </w:t>
            </w:r>
          </w:p>
        </w:tc>
      </w:tr>
      <w:tr w:rsidR="004B62C2" w:rsidRPr="00575DB6" w14:paraId="2C5F0F5B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1467C0" w14:textId="5F8833B1" w:rsidR="004B62C2" w:rsidRPr="00575DB6" w:rsidRDefault="004B62C2" w:rsidP="004B62C2">
            <w:pPr>
              <w:pStyle w:val="aff5"/>
              <w:rPr>
                <w:color w:val="000000" w:themeColor="text1"/>
              </w:rPr>
            </w:pPr>
            <w:r w:rsidRPr="00575DB6"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DD0D97" w14:textId="2C36038B" w:rsidR="004B62C2" w:rsidRPr="00554384" w:rsidRDefault="004B62C2" w:rsidP="0055438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554384" w:rsidRPr="00554384">
              <w:rPr>
                <w:noProof/>
                <w:color w:val="000000" w:themeColor="text1"/>
              </w:rPr>
              <w:br/>
            </w:r>
            <w:r w:rsidRPr="00554384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554384">
              <w:t>Признак отнесения к уполномоченным операторам навигационной пломбы</w:t>
            </w:r>
            <w:r w:rsidRPr="00554384">
              <w:rPr>
                <w:noProof/>
                <w:color w:val="000000" w:themeColor="text1"/>
              </w:rPr>
              <w:t xml:space="preserve">» </w:t>
            </w:r>
            <w:r w:rsidR="00554384" w:rsidRPr="00554384">
              <w:rPr>
                <w:noProof/>
                <w:color w:val="000000" w:themeColor="text1"/>
              </w:rPr>
              <w:br/>
            </w:r>
            <w:r w:rsidRPr="00554384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447B0C" w:rsidRPr="00575DB6" w14:paraId="2405B705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F5657F" w14:textId="3765F69A" w:rsidR="00447B0C" w:rsidRPr="00554384" w:rsidRDefault="002E6767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54384"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86DBB3" w14:textId="3008D210" w:rsidR="000911C1" w:rsidRPr="00554384" w:rsidRDefault="000911C1" w:rsidP="000911C1">
            <w:pPr>
              <w:pStyle w:val="afff2"/>
              <w:jc w:val="left"/>
            </w:pPr>
            <w:r w:rsidRPr="00554384">
              <w:rPr>
                <w:color w:val="000000" w:themeColor="text1"/>
                <w:szCs w:val="24"/>
              </w:rPr>
              <w:t>реквизит «</w:t>
            </w:r>
            <w:r w:rsidRPr="00554384">
              <w:rPr>
                <w:noProof/>
              </w:rPr>
              <w:t>Национальный оператор отслеживающий перевозку»</w:t>
            </w:r>
          </w:p>
          <w:p w14:paraId="7D43905A" w14:textId="2F32AF4F" w:rsidR="000911C1" w:rsidRPr="00554384" w:rsidRDefault="000911C1" w:rsidP="00095FD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t>(</w:t>
            </w:r>
            <w:r w:rsidRPr="00554384">
              <w:rPr>
                <w:noProof/>
                <w:lang w:val="en-US"/>
              </w:rPr>
              <w:t>ca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Movement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Owner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de</w:t>
            </w:r>
            <w:r w:rsidRPr="00554384">
              <w:t xml:space="preserve">) должен </w:t>
            </w:r>
            <w:r w:rsidR="00E73942" w:rsidRPr="00554384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554384">
              <w:rPr>
                <w:noProof/>
                <w:color w:val="000000" w:themeColor="text1"/>
              </w:rPr>
              <w:t xml:space="preserve">операторов, участвующих в информационном взаимодействии по общему процессу, </w:t>
            </w:r>
            <w:r w:rsidR="00554384">
              <w:rPr>
                <w:noProof/>
                <w:color w:val="000000" w:themeColor="text1"/>
              </w:rPr>
              <w:br/>
            </w:r>
            <w:r w:rsidR="00E73942" w:rsidRPr="00554384">
              <w:rPr>
                <w:noProof/>
                <w:color w:val="000000" w:themeColor="text1"/>
              </w:rPr>
              <w:t>у которого колонка «</w:t>
            </w:r>
            <w:r w:rsidR="00E73942" w:rsidRPr="00554384">
              <w:t>Признак отнесения к национальным операторам навигационной пломбы</w:t>
            </w:r>
            <w:r w:rsidR="00E73942" w:rsidRPr="00554384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447B0C" w:rsidRPr="00575DB6" w14:paraId="10D387B1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7835FD" w14:textId="5DB23741" w:rsidR="00447B0C" w:rsidRPr="00575DB6" w:rsidRDefault="002E6767" w:rsidP="000911C1">
            <w:pPr>
              <w:pStyle w:val="aff5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BBE1D6" w14:textId="08F3DEE9" w:rsidR="00447B0C" w:rsidRPr="00575DB6" w:rsidRDefault="000468FA" w:rsidP="000911C1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</w:t>
            </w:r>
            <w:r w:rsidR="000911C1" w:rsidRPr="00575DB6">
              <w:rPr>
                <w:color w:val="000000" w:themeColor="text1"/>
                <w:szCs w:val="24"/>
              </w:rPr>
              <w:t>еквизит</w:t>
            </w:r>
            <w:r w:rsidRPr="00575DB6">
              <w:rPr>
                <w:color w:val="000000" w:themeColor="text1"/>
                <w:szCs w:val="24"/>
              </w:rPr>
              <w:t xml:space="preserve"> </w:t>
            </w:r>
            <w:r w:rsidR="000911C1" w:rsidRPr="00575DB6">
              <w:rPr>
                <w:color w:val="000000" w:themeColor="text1"/>
                <w:szCs w:val="24"/>
              </w:rPr>
              <w:t>«</w:t>
            </w:r>
            <w:r w:rsidR="000911C1" w:rsidRPr="00575DB6">
              <w:rPr>
                <w:noProof/>
              </w:rPr>
              <w:t xml:space="preserve">Код результата обработки» </w:t>
            </w:r>
            <w:r w:rsidR="000911C1" w:rsidRPr="00575DB6">
              <w:t>(</w:t>
            </w:r>
            <w:r w:rsidR="000911C1" w:rsidRPr="00575DB6">
              <w:rPr>
                <w:noProof/>
                <w:lang w:val="en-US"/>
              </w:rPr>
              <w:t>casdo</w:t>
            </w:r>
            <w:r w:rsidR="000911C1" w:rsidRPr="00575DB6">
              <w:rPr>
                <w:noProof/>
              </w:rPr>
              <w:t>:‌</w:t>
            </w:r>
            <w:r w:rsidR="000911C1" w:rsidRPr="00575DB6">
              <w:rPr>
                <w:noProof/>
                <w:lang w:val="en-US"/>
              </w:rPr>
              <w:t>NSResult</w:t>
            </w:r>
            <w:r w:rsidR="000911C1" w:rsidRPr="00575DB6">
              <w:rPr>
                <w:noProof/>
              </w:rPr>
              <w:t>‌</w:t>
            </w:r>
            <w:r w:rsidR="000911C1" w:rsidRPr="00575DB6">
              <w:rPr>
                <w:noProof/>
                <w:lang w:val="en-US"/>
              </w:rPr>
              <w:t>Code</w:t>
            </w:r>
            <w:r w:rsidR="000911C1" w:rsidRPr="00575DB6">
              <w:t>)</w:t>
            </w:r>
            <w:r w:rsidR="000911C1" w:rsidRPr="00575DB6">
              <w:rPr>
                <w:color w:val="000000" w:themeColor="text1"/>
                <w:szCs w:val="24"/>
              </w:rPr>
              <w:t xml:space="preserve"> </w:t>
            </w:r>
            <w:r w:rsidR="0045134C" w:rsidRPr="00575DB6">
              <w:rPr>
                <w:color w:val="000000" w:themeColor="text1"/>
                <w:szCs w:val="24"/>
              </w:rPr>
              <w:br/>
            </w:r>
            <w:r w:rsidR="0094499C" w:rsidRPr="00575DB6">
              <w:t>не заполняется</w:t>
            </w:r>
          </w:p>
        </w:tc>
      </w:tr>
      <w:tr w:rsidR="00447B0C" w:rsidRPr="00575DB6" w14:paraId="6DF5B58D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D8E6AC" w14:textId="18FE9321" w:rsidR="00447B0C" w:rsidRPr="00575DB6" w:rsidRDefault="002E6767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16422E" w14:textId="0EBB49AB" w:rsidR="00447B0C" w:rsidRPr="00575DB6" w:rsidRDefault="000911C1" w:rsidP="000911C1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электронный документ (сведения) должен содержать 1 экземпляр реквизита «</w:t>
            </w:r>
            <w:r w:rsidRPr="00575DB6">
              <w:rPr>
                <w:noProof/>
              </w:rPr>
              <w:t xml:space="preserve">Событие при осуществлении перевозки» </w:t>
            </w:r>
            <w:r w:rsidR="0045134C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</w:p>
        </w:tc>
      </w:tr>
      <w:tr w:rsidR="00447B0C" w:rsidRPr="00575DB6" w14:paraId="35006893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2B1F2B" w14:textId="795F1CA5" w:rsidR="00447B0C" w:rsidRPr="00575DB6" w:rsidRDefault="002E6767" w:rsidP="000911C1">
            <w:pPr>
              <w:pStyle w:val="aff5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57A922" w14:textId="53B2CF49" w:rsidR="00447B0C" w:rsidRPr="00575DB6" w:rsidRDefault="000911C1" w:rsidP="00333EC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Код отслеживания» (casdo:‌NSMonitoring‌Code) должен содержать значение «01»</w:t>
            </w:r>
            <w:r w:rsidR="00333EC2" w:rsidRPr="00575DB6">
              <w:rPr>
                <w:color w:val="000000" w:themeColor="text1"/>
                <w:szCs w:val="24"/>
              </w:rPr>
              <w:t xml:space="preserve"> - «начало отслеживания»</w:t>
            </w:r>
          </w:p>
        </w:tc>
      </w:tr>
      <w:tr w:rsidR="000911C1" w:rsidRPr="00575DB6" w14:paraId="2F3F0584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15F2E1" w14:textId="50DAE6F8" w:rsidR="000911C1" w:rsidRPr="00575DB6" w:rsidRDefault="002E6767" w:rsidP="000911C1">
            <w:pPr>
              <w:pStyle w:val="aff5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1380BF" w14:textId="12FD586A" w:rsidR="000911C1" w:rsidRPr="00575DB6" w:rsidRDefault="000911C1" w:rsidP="00D8501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реквизит </w:t>
            </w:r>
            <w:r w:rsidR="00D85012"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>Сведения о навигационной пломбе</w:t>
            </w:r>
            <w:r w:rsidR="00D85012" w:rsidRPr="00575DB6">
              <w:rPr>
                <w:noProof/>
              </w:rPr>
              <w:t xml:space="preserve">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  <w:r w:rsidR="00D85012" w:rsidRPr="00575DB6">
              <w:t xml:space="preserve"> должен быть заполнен</w:t>
            </w:r>
          </w:p>
        </w:tc>
      </w:tr>
      <w:tr w:rsidR="000911C1" w:rsidRPr="00575DB6" w14:paraId="27C32324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41F2D4" w14:textId="78DB89D6" w:rsidR="000911C1" w:rsidRPr="00575DB6" w:rsidRDefault="002E6767" w:rsidP="000911C1">
            <w:pPr>
              <w:pStyle w:val="aff5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0DA015" w14:textId="3E7A2FE7" w:rsidR="000911C1" w:rsidRPr="00575DB6" w:rsidRDefault="00D85012" w:rsidP="0045134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количество экземпляров реквизита «</w:t>
            </w:r>
            <w:r w:rsidRPr="00575DB6">
              <w:rPr>
                <w:noProof/>
              </w:rPr>
              <w:t>Сведения о навигационной пломбе»</w:t>
            </w:r>
            <w:r w:rsidR="0045134C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в составе электронного документа (сведений) </w:t>
            </w:r>
            <w:r w:rsidR="0045134C" w:rsidRPr="00575DB6">
              <w:rPr>
                <w:color w:val="000000" w:themeColor="text1"/>
                <w:szCs w:val="24"/>
              </w:rPr>
              <w:t>может быть более 1 (</w:t>
            </w:r>
            <w:r w:rsidRPr="00575DB6">
              <w:rPr>
                <w:color w:val="000000" w:themeColor="text1"/>
                <w:szCs w:val="24"/>
              </w:rPr>
              <w:t>соответств</w:t>
            </w:r>
            <w:r w:rsidR="0045134C" w:rsidRPr="00575DB6">
              <w:rPr>
                <w:color w:val="000000" w:themeColor="text1"/>
                <w:szCs w:val="24"/>
              </w:rPr>
              <w:t>ует</w:t>
            </w:r>
            <w:r w:rsidRPr="00575DB6">
              <w:t xml:space="preserve"> количеству навигационных пломб, участвующих в перевозке</w:t>
            </w:r>
            <w:r w:rsidR="0045134C" w:rsidRPr="00575DB6">
              <w:t>)</w:t>
            </w:r>
          </w:p>
        </w:tc>
      </w:tr>
      <w:tr w:rsidR="007616C7" w:rsidRPr="00575DB6" w14:paraId="03B46072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0EF6CF" w14:textId="4E1B450E" w:rsidR="007616C7" w:rsidRPr="00575DB6" w:rsidRDefault="001655F7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1F4C07" w14:textId="5A28E3E7" w:rsidR="007616C7" w:rsidRPr="00575DB6" w:rsidRDefault="007616C7" w:rsidP="007616C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Идентификатор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d</w:t>
            </w:r>
            <w:r w:rsidRPr="00575DB6">
              <w:t xml:space="preserve">) </w:t>
            </w:r>
            <w:r w:rsidR="00230B2F">
              <w:br/>
            </w:r>
            <w:r w:rsidRPr="00575DB6">
              <w:t>в составе реквизита «</w:t>
            </w:r>
            <w:r w:rsidRPr="00575DB6">
              <w:rPr>
                <w:noProof/>
              </w:rPr>
              <w:t xml:space="preserve">Навигационная пломб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быть заполнен</w:t>
            </w:r>
          </w:p>
        </w:tc>
      </w:tr>
      <w:tr w:rsidR="00EC7C00" w:rsidRPr="00575DB6" w14:paraId="50093C32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E8738A" w14:textId="1612C1B9" w:rsidR="00EC7C00" w:rsidRPr="00575DB6" w:rsidRDefault="001655F7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5C7F03" w14:textId="1537B586" w:rsidR="00EC7C00" w:rsidRPr="00575DB6" w:rsidRDefault="00230B2F" w:rsidP="005774C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>
              <w:rPr>
                <w:color w:val="000000" w:themeColor="text1"/>
                <w:szCs w:val="24"/>
              </w:rPr>
              <w:t>р</w:t>
            </w:r>
            <w:r w:rsidR="00EC7C00" w:rsidRPr="00575DB6">
              <w:rPr>
                <w:color w:val="000000" w:themeColor="text1"/>
                <w:szCs w:val="24"/>
              </w:rPr>
              <w:t>еквизиты</w:t>
            </w:r>
            <w:r>
              <w:rPr>
                <w:color w:val="000000" w:themeColor="text1"/>
                <w:szCs w:val="24"/>
              </w:rPr>
              <w:t>:</w:t>
            </w:r>
            <w:r w:rsidR="005774CB" w:rsidRPr="00575DB6">
              <w:rPr>
                <w:color w:val="000000" w:themeColor="text1"/>
                <w:szCs w:val="24"/>
              </w:rPr>
              <w:br/>
            </w:r>
            <w:r w:rsidR="00EC7C00" w:rsidRPr="00575DB6">
              <w:rPr>
                <w:color w:val="000000" w:themeColor="text1"/>
                <w:szCs w:val="24"/>
              </w:rPr>
              <w:t>«</w:t>
            </w:r>
            <w:r w:rsidR="005774CB" w:rsidRPr="00575DB6">
              <w:rPr>
                <w:noProof/>
              </w:rPr>
              <w:t xml:space="preserve">Уникальный идентификатор навигационной пломбы» </w:t>
            </w:r>
            <w:r>
              <w:rPr>
                <w:noProof/>
              </w:rPr>
              <w:br/>
            </w:r>
            <w:r w:rsidR="005774CB" w:rsidRPr="00575DB6">
              <w:t>(</w:t>
            </w:r>
            <w:r w:rsidR="005774CB" w:rsidRPr="00575DB6">
              <w:rPr>
                <w:noProof/>
                <w:lang w:val="en-US"/>
              </w:rPr>
              <w:t>casdo</w:t>
            </w:r>
            <w:r w:rsidR="005774CB" w:rsidRPr="00575DB6">
              <w:rPr>
                <w:noProof/>
              </w:rPr>
              <w:t>:‌</w:t>
            </w:r>
            <w:r w:rsidR="005774CB" w:rsidRPr="00575DB6">
              <w:rPr>
                <w:noProof/>
                <w:lang w:val="en-US"/>
              </w:rPr>
              <w:t>Navigation</w:t>
            </w:r>
            <w:r w:rsidR="005774CB" w:rsidRPr="00575DB6">
              <w:rPr>
                <w:noProof/>
              </w:rPr>
              <w:t>‌</w:t>
            </w:r>
            <w:r w:rsidR="005774CB" w:rsidRPr="00575DB6">
              <w:rPr>
                <w:noProof/>
                <w:lang w:val="en-US"/>
              </w:rPr>
              <w:t>Seal</w:t>
            </w:r>
            <w:r w:rsidR="005774CB" w:rsidRPr="00575DB6">
              <w:rPr>
                <w:noProof/>
              </w:rPr>
              <w:t>‌</w:t>
            </w:r>
            <w:r w:rsidR="005774CB" w:rsidRPr="00575DB6">
              <w:rPr>
                <w:noProof/>
                <w:lang w:val="en-US"/>
              </w:rPr>
              <w:t>Id</w:t>
            </w:r>
            <w:r w:rsidR="00EC7C00" w:rsidRPr="00575DB6">
              <w:rPr>
                <w:color w:val="000000" w:themeColor="text1"/>
                <w:szCs w:val="24"/>
              </w:rPr>
              <w:t>»</w:t>
            </w:r>
            <w:r w:rsidR="005774CB" w:rsidRPr="00575DB6">
              <w:rPr>
                <w:color w:val="000000" w:themeColor="text1"/>
                <w:szCs w:val="24"/>
              </w:rPr>
              <w:t>;</w:t>
            </w:r>
          </w:p>
          <w:p w14:paraId="7D61EF96" w14:textId="77777777" w:rsidR="005774CB" w:rsidRPr="00575DB6" w:rsidRDefault="005774CB" w:rsidP="005774CB">
            <w:pPr>
              <w:pStyle w:val="afff2"/>
              <w:jc w:val="left"/>
              <w:rPr>
                <w:lang w:val="en-US"/>
              </w:rPr>
            </w:pPr>
            <w:r w:rsidRPr="00230B2F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>Наименование</w:t>
            </w:r>
            <w:r w:rsidRPr="00230B2F">
              <w:rPr>
                <w:noProof/>
              </w:rPr>
              <w:t xml:space="preserve"> модели» </w:t>
            </w:r>
            <w:r w:rsidRPr="00230B2F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230B2F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Product‌Model‌Name</w:t>
            </w:r>
            <w:r w:rsidRPr="00575DB6">
              <w:rPr>
                <w:lang w:val="en-US"/>
              </w:rPr>
              <w:t>);</w:t>
            </w:r>
          </w:p>
          <w:p w14:paraId="5C04E4D0" w14:textId="77777777" w:rsidR="005774CB" w:rsidRPr="00575DB6" w:rsidRDefault="005774CB" w:rsidP="005774CB">
            <w:pPr>
              <w:pStyle w:val="afff2"/>
              <w:jc w:val="left"/>
              <w:rPr>
                <w:lang w:val="en-US"/>
              </w:rPr>
            </w:pPr>
            <w:r w:rsidRPr="00575DB6">
              <w:rPr>
                <w:color w:val="000000" w:themeColor="text1"/>
                <w:szCs w:val="24"/>
                <w:lang w:val="en-US"/>
              </w:rPr>
              <w:t>«</w:t>
            </w:r>
            <w:r w:rsidRPr="00575DB6">
              <w:rPr>
                <w:noProof/>
                <w:lang w:val="en-US"/>
              </w:rPr>
              <w:t xml:space="preserve">Дата» </w:t>
            </w:r>
            <w:r w:rsidRPr="00575DB6">
              <w:rPr>
                <w:lang w:val="en-US"/>
              </w:rPr>
              <w:t>(</w:t>
            </w:r>
            <w:r w:rsidRPr="00575DB6">
              <w:rPr>
                <w:noProof/>
                <w:lang w:val="en-US"/>
              </w:rPr>
              <w:t>csdo:‌Event‌Date</w:t>
            </w:r>
            <w:r w:rsidRPr="00575DB6">
              <w:rPr>
                <w:lang w:val="en-US"/>
              </w:rPr>
              <w:t>)</w:t>
            </w:r>
          </w:p>
          <w:p w14:paraId="72A571BC" w14:textId="153B8244" w:rsidR="005774CB" w:rsidRPr="00575DB6" w:rsidRDefault="005774CB" w:rsidP="005774C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t>составе реквизита «</w:t>
            </w:r>
            <w:r w:rsidRPr="00575DB6">
              <w:rPr>
                <w:noProof/>
              </w:rPr>
              <w:t xml:space="preserve">Навигационная пломб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="00230B2F">
              <w:br/>
            </w:r>
            <w:r w:rsidRPr="00575DB6">
              <w:t>не заполняются</w:t>
            </w:r>
          </w:p>
        </w:tc>
      </w:tr>
      <w:tr w:rsidR="000911C1" w:rsidRPr="00575DB6" w14:paraId="42D519DD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5EEA20" w14:textId="3B281603" w:rsidR="000911C1" w:rsidRPr="00575DB6" w:rsidRDefault="001655F7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48904F" w14:textId="40B0FD86" w:rsidR="000911C1" w:rsidRPr="00554384" w:rsidRDefault="00D85012" w:rsidP="00230B2F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color w:val="000000" w:themeColor="text1"/>
                <w:szCs w:val="24"/>
              </w:rPr>
              <w:t>реквизит «</w:t>
            </w:r>
            <w:r w:rsidRPr="00554384">
              <w:rPr>
                <w:noProof/>
              </w:rPr>
              <w:t xml:space="preserve">Национальный оператор навигационной пломбы» </w:t>
            </w:r>
            <w:r w:rsidR="0045134C" w:rsidRPr="00554384">
              <w:rPr>
                <w:noProof/>
              </w:rPr>
              <w:br/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Owner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de</w:t>
            </w:r>
            <w:r w:rsidR="004128BC">
              <w:t xml:space="preserve">) </w:t>
            </w:r>
            <w:r w:rsidR="005774CB" w:rsidRPr="00554384">
              <w:rPr>
                <w:color w:val="000000" w:themeColor="text1"/>
                <w:szCs w:val="24"/>
              </w:rPr>
              <w:t xml:space="preserve">в </w:t>
            </w:r>
            <w:r w:rsidR="005774CB" w:rsidRPr="00554384">
              <w:t>составе реквизита «</w:t>
            </w:r>
            <w:r w:rsidR="005774CB" w:rsidRPr="00554384">
              <w:rPr>
                <w:noProof/>
              </w:rPr>
              <w:t xml:space="preserve">Навигационная пломба» </w:t>
            </w:r>
            <w:r w:rsidR="005774CB" w:rsidRPr="00554384">
              <w:t>(</w:t>
            </w:r>
            <w:r w:rsidR="005774CB" w:rsidRPr="00554384">
              <w:rPr>
                <w:noProof/>
                <w:lang w:val="en-US"/>
              </w:rPr>
              <w:t>cacdo</w:t>
            </w:r>
            <w:r w:rsidR="005774CB" w:rsidRPr="00554384">
              <w:rPr>
                <w:noProof/>
              </w:rPr>
              <w:t>:‌</w:t>
            </w:r>
            <w:r w:rsidR="005774CB" w:rsidRPr="00554384">
              <w:rPr>
                <w:noProof/>
                <w:lang w:val="en-US"/>
              </w:rPr>
              <w:t>NSDevice</w:t>
            </w:r>
            <w:r w:rsidR="005774CB" w:rsidRPr="00554384">
              <w:rPr>
                <w:noProof/>
              </w:rPr>
              <w:t>‌</w:t>
            </w:r>
            <w:r w:rsidR="005774CB" w:rsidRPr="00554384">
              <w:rPr>
                <w:noProof/>
                <w:lang w:val="en-US"/>
              </w:rPr>
              <w:t>Details</w:t>
            </w:r>
            <w:r w:rsidR="005774CB" w:rsidRPr="00554384">
              <w:t>)</w:t>
            </w:r>
            <w:r w:rsidRPr="00554384">
              <w:rPr>
                <w:color w:val="000000" w:themeColor="text1"/>
                <w:szCs w:val="24"/>
              </w:rPr>
              <w:t xml:space="preserve"> </w:t>
            </w:r>
            <w:r w:rsidRPr="00554384">
              <w:t xml:space="preserve">должен </w:t>
            </w:r>
            <w:r w:rsidR="00E73942" w:rsidRPr="00554384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554384">
              <w:rPr>
                <w:noProof/>
                <w:color w:val="000000" w:themeColor="text1"/>
              </w:rPr>
              <w:t xml:space="preserve">операторов, участвующих в информационном взаимодействии по общему процессу, </w:t>
            </w:r>
            <w:r w:rsidR="00554384" w:rsidRPr="00554384">
              <w:rPr>
                <w:noProof/>
                <w:color w:val="000000" w:themeColor="text1"/>
              </w:rPr>
              <w:br/>
            </w:r>
            <w:r w:rsidR="00E73942" w:rsidRPr="00554384">
              <w:rPr>
                <w:noProof/>
                <w:color w:val="000000" w:themeColor="text1"/>
              </w:rPr>
              <w:t>у которого колонка «</w:t>
            </w:r>
            <w:r w:rsidR="00E73942" w:rsidRPr="00554384">
              <w:t>Признак отнесения к национальным операторам навигационной пломбы</w:t>
            </w:r>
            <w:r w:rsidR="00E73942" w:rsidRPr="00554384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0911C1" w:rsidRPr="00575DB6" w14:paraId="19DFCE4C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6F5C87" w14:textId="0BE1519A" w:rsidR="000911C1" w:rsidRPr="00575DB6" w:rsidRDefault="001655F7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3D6F33" w14:textId="57EB2638" w:rsidR="000911C1" w:rsidRPr="00575DB6" w:rsidRDefault="00D85012" w:rsidP="00D8501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Технологические данные навигационной пломбы» </w:t>
            </w:r>
            <w:r w:rsidR="0045134C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a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="0094499C" w:rsidRPr="00575DB6">
              <w:t>не заполняется</w:t>
            </w:r>
          </w:p>
        </w:tc>
      </w:tr>
      <w:tr w:rsidR="000911C1" w:rsidRPr="00575DB6" w14:paraId="3AB0A756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6AEF6C" w14:textId="5E04329F" w:rsidR="000911C1" w:rsidRPr="00575DB6" w:rsidRDefault="001655F7" w:rsidP="000911C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6FE4FE" w14:textId="4610FFD6" w:rsidR="000911C1" w:rsidRPr="00575DB6" w:rsidRDefault="0045134C" w:rsidP="0045134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</w:t>
            </w:r>
            <w:r w:rsidR="00D85012" w:rsidRPr="00575DB6">
              <w:rPr>
                <w:color w:val="000000" w:themeColor="text1"/>
                <w:szCs w:val="24"/>
              </w:rPr>
              <w:t>еквизит</w:t>
            </w:r>
            <w:r w:rsidR="00392317" w:rsidRPr="00575DB6">
              <w:rPr>
                <w:color w:val="000000" w:themeColor="text1"/>
                <w:szCs w:val="24"/>
              </w:rPr>
              <w:t>ы</w:t>
            </w:r>
            <w:r w:rsidRPr="00575DB6">
              <w:rPr>
                <w:color w:val="000000" w:themeColor="text1"/>
                <w:szCs w:val="24"/>
              </w:rPr>
              <w:t xml:space="preserve"> «</w:t>
            </w:r>
            <w:r w:rsidR="00392317" w:rsidRPr="00575DB6">
              <w:rPr>
                <w:noProof/>
              </w:rPr>
              <w:t xml:space="preserve">Код события» </w:t>
            </w:r>
            <w:r w:rsidR="00392317" w:rsidRPr="00575DB6">
              <w:t>(</w:t>
            </w:r>
            <w:r w:rsidR="00392317" w:rsidRPr="00575DB6">
              <w:rPr>
                <w:noProof/>
                <w:lang w:val="en-US"/>
              </w:rPr>
              <w:t>casdo</w:t>
            </w:r>
            <w:r w:rsidR="00392317" w:rsidRPr="00575DB6">
              <w:rPr>
                <w:noProof/>
              </w:rPr>
              <w:t>:‌</w:t>
            </w:r>
            <w:r w:rsidR="00392317" w:rsidRPr="00575DB6">
              <w:rPr>
                <w:noProof/>
                <w:lang w:val="en-US"/>
              </w:rPr>
              <w:t>NSEvent</w:t>
            </w:r>
            <w:r w:rsidR="00392317" w:rsidRPr="00575DB6">
              <w:rPr>
                <w:noProof/>
              </w:rPr>
              <w:t>‌</w:t>
            </w:r>
            <w:r w:rsidR="00392317" w:rsidRPr="00575DB6">
              <w:rPr>
                <w:noProof/>
                <w:lang w:val="en-US"/>
              </w:rPr>
              <w:t>Code</w:t>
            </w:r>
            <w:r w:rsidRPr="00575DB6">
              <w:t xml:space="preserve">), </w:t>
            </w:r>
            <w:r w:rsidR="00392317" w:rsidRPr="00575DB6">
              <w:rPr>
                <w:color w:val="000000" w:themeColor="text1"/>
                <w:szCs w:val="24"/>
              </w:rPr>
              <w:t>«</w:t>
            </w:r>
            <w:r w:rsidR="00392317" w:rsidRPr="00575DB6">
              <w:rPr>
                <w:noProof/>
              </w:rPr>
              <w:t xml:space="preserve">Код нештатной ситуации» </w:t>
            </w:r>
            <w:r w:rsidR="00392317" w:rsidRPr="00575DB6">
              <w:t>(</w:t>
            </w:r>
            <w:r w:rsidR="00392317" w:rsidRPr="00575DB6">
              <w:rPr>
                <w:noProof/>
                <w:lang w:val="en-US"/>
              </w:rPr>
              <w:t>casdo</w:t>
            </w:r>
            <w:r w:rsidR="00392317" w:rsidRPr="00575DB6">
              <w:rPr>
                <w:noProof/>
              </w:rPr>
              <w:t>:‌</w:t>
            </w:r>
            <w:r w:rsidR="00392317" w:rsidRPr="00575DB6">
              <w:rPr>
                <w:noProof/>
                <w:lang w:val="en-US"/>
              </w:rPr>
              <w:t>NSViolation</w:t>
            </w:r>
            <w:r w:rsidR="00392317" w:rsidRPr="00575DB6">
              <w:rPr>
                <w:noProof/>
              </w:rPr>
              <w:t>‌</w:t>
            </w:r>
            <w:r w:rsidR="00392317" w:rsidRPr="00575DB6">
              <w:rPr>
                <w:noProof/>
                <w:lang w:val="en-US"/>
              </w:rPr>
              <w:t>Code</w:t>
            </w:r>
            <w:r w:rsidR="00392317" w:rsidRPr="00575DB6">
              <w:t>)</w:t>
            </w:r>
            <w:r w:rsidRPr="00575DB6">
              <w:t xml:space="preserve">, </w:t>
            </w:r>
            <w:r w:rsidR="00D85012" w:rsidRPr="00575DB6">
              <w:rPr>
                <w:color w:val="000000" w:themeColor="text1"/>
                <w:szCs w:val="24"/>
              </w:rPr>
              <w:t>«</w:t>
            </w:r>
            <w:r w:rsidR="00D85012" w:rsidRPr="00575DB6">
              <w:rPr>
                <w:noProof/>
              </w:rPr>
              <w:t xml:space="preserve">Идентификатор навигационной пломбы» </w:t>
            </w:r>
            <w:r w:rsidR="00D85012" w:rsidRPr="00575DB6">
              <w:t>(</w:t>
            </w:r>
            <w:r w:rsidR="00D85012" w:rsidRPr="00575DB6">
              <w:rPr>
                <w:noProof/>
                <w:lang w:val="en-US"/>
              </w:rPr>
              <w:t>casdo</w:t>
            </w:r>
            <w:r w:rsidR="00D85012" w:rsidRPr="00575DB6">
              <w:rPr>
                <w:noProof/>
              </w:rPr>
              <w:t>:‌</w:t>
            </w:r>
            <w:r w:rsidR="00D85012" w:rsidRPr="00575DB6">
              <w:rPr>
                <w:noProof/>
                <w:lang w:val="en-US"/>
              </w:rPr>
              <w:t>NSId</w:t>
            </w:r>
            <w:r w:rsidR="00D85012" w:rsidRPr="00575DB6">
              <w:t>),</w:t>
            </w:r>
            <w:r w:rsidR="00447DD2" w:rsidRPr="00575DB6">
              <w:t xml:space="preserve"> </w:t>
            </w:r>
            <w:r w:rsidR="00D85012" w:rsidRPr="00575DB6">
              <w:t>непосредственно подчиненны</w:t>
            </w:r>
            <w:r w:rsidR="00392317" w:rsidRPr="00575DB6">
              <w:t>е</w:t>
            </w:r>
            <w:r w:rsidR="00D85012" w:rsidRPr="00575DB6">
              <w:t xml:space="preserve"> реквизиту «</w:t>
            </w:r>
            <w:r w:rsidR="00D85012" w:rsidRPr="00575DB6">
              <w:rPr>
                <w:noProof/>
              </w:rPr>
              <w:t xml:space="preserve">Событие при осуществлении перевозки» </w:t>
            </w:r>
            <w:r w:rsidRPr="00575DB6">
              <w:rPr>
                <w:noProof/>
              </w:rPr>
              <w:br/>
            </w:r>
            <w:r w:rsidR="00D85012" w:rsidRPr="00575DB6">
              <w:t>(</w:t>
            </w:r>
            <w:r w:rsidR="00D85012" w:rsidRPr="00575DB6">
              <w:rPr>
                <w:noProof/>
                <w:lang w:val="en-US"/>
              </w:rPr>
              <w:t>cacdo</w:t>
            </w:r>
            <w:r w:rsidR="00D85012" w:rsidRPr="00575DB6">
              <w:rPr>
                <w:noProof/>
              </w:rPr>
              <w:t>:‌</w:t>
            </w:r>
            <w:r w:rsidR="00D85012" w:rsidRPr="00575DB6">
              <w:rPr>
                <w:noProof/>
                <w:lang w:val="en-US"/>
              </w:rPr>
              <w:t>NSMovement</w:t>
            </w:r>
            <w:r w:rsidR="00D85012" w:rsidRPr="00575DB6">
              <w:rPr>
                <w:noProof/>
              </w:rPr>
              <w:t>‌</w:t>
            </w:r>
            <w:r w:rsidR="00D85012" w:rsidRPr="00575DB6">
              <w:rPr>
                <w:noProof/>
                <w:lang w:val="en-US"/>
              </w:rPr>
              <w:t>Event</w:t>
            </w:r>
            <w:r w:rsidR="00D85012" w:rsidRPr="00575DB6">
              <w:rPr>
                <w:noProof/>
              </w:rPr>
              <w:t>‌</w:t>
            </w:r>
            <w:r w:rsidR="00D85012" w:rsidRPr="00575DB6">
              <w:rPr>
                <w:noProof/>
                <w:lang w:val="en-US"/>
              </w:rPr>
              <w:t>Details</w:t>
            </w:r>
            <w:r w:rsidR="00D85012" w:rsidRPr="00575DB6">
              <w:t>)</w:t>
            </w:r>
            <w:r w:rsidRPr="00575DB6">
              <w:t>,</w:t>
            </w:r>
            <w:r w:rsidR="00D85012" w:rsidRPr="00575DB6">
              <w:t xml:space="preserve"> не </w:t>
            </w:r>
            <w:r w:rsidR="00392317" w:rsidRPr="00575DB6">
              <w:t>заполняются</w:t>
            </w:r>
          </w:p>
        </w:tc>
      </w:tr>
      <w:tr w:rsidR="00F715A6" w:rsidRPr="001417F0" w14:paraId="54AA637A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FD9A64" w14:textId="0EB75293" w:rsidR="00F715A6" w:rsidRPr="00575DB6" w:rsidRDefault="00127976" w:rsidP="000911C1">
            <w:pPr>
              <w:pStyle w:val="aff5"/>
              <w:rPr>
                <w:color w:val="000000" w:themeColor="text1"/>
                <w:lang w:val="ru-RU"/>
              </w:rPr>
            </w:pPr>
            <w:bookmarkStart w:id="19" w:name="_Hlk181096387"/>
            <w:r>
              <w:rPr>
                <w:color w:val="000000" w:themeColor="text1"/>
                <w:lang w:val="ru-RU"/>
              </w:rPr>
              <w:t>1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18BA28" w14:textId="116D2387" w:rsidR="00F715A6" w:rsidRPr="00554384" w:rsidRDefault="001417F0" w:rsidP="001417F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color w:val="000000" w:themeColor="text1"/>
                <w:szCs w:val="24"/>
              </w:rPr>
              <w:t>реквизит «</w:t>
            </w:r>
            <w:r w:rsidRPr="00554384">
              <w:rPr>
                <w:noProof/>
              </w:rPr>
              <w:t xml:space="preserve">Транспортное средство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c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Transport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Means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Item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Details</w:t>
            </w:r>
            <w:r w:rsidR="004128BC">
              <w:t xml:space="preserve">) </w:t>
            </w:r>
            <w:r w:rsidRPr="00554384">
              <w:rPr>
                <w:color w:val="000000" w:themeColor="text1"/>
                <w:szCs w:val="24"/>
              </w:rPr>
              <w:t>должен быть заполнен</w:t>
            </w:r>
          </w:p>
        </w:tc>
      </w:tr>
      <w:tr w:rsidR="001417F0" w:rsidRPr="001417F0" w14:paraId="4AD7C20D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9BA51D" w14:textId="334E8CFD" w:rsidR="001417F0" w:rsidRPr="00575DB6" w:rsidRDefault="00127976" w:rsidP="000911C1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1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22147B" w14:textId="41151244" w:rsidR="001417F0" w:rsidRPr="00554384" w:rsidRDefault="001417F0" w:rsidP="001417F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color w:val="000000" w:themeColor="text1"/>
                <w:szCs w:val="24"/>
              </w:rPr>
              <w:t>реквизиты:</w:t>
            </w:r>
          </w:p>
          <w:p w14:paraId="606A9477" w14:textId="64D1AD80" w:rsidR="001417F0" w:rsidRPr="00554384" w:rsidRDefault="001417F0" w:rsidP="001417F0">
            <w:pPr>
              <w:pStyle w:val="afff2"/>
              <w:jc w:val="left"/>
            </w:pPr>
            <w:r w:rsidRPr="00554384">
              <w:rPr>
                <w:noProof/>
              </w:rPr>
              <w:t xml:space="preserve">«Порядковый номер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Object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Ordinal</w:t>
            </w:r>
            <w:r w:rsidRPr="00554384">
              <w:t>);</w:t>
            </w:r>
          </w:p>
          <w:p w14:paraId="5AFA000F" w14:textId="0421772A" w:rsidR="001417F0" w:rsidRPr="00554384" w:rsidRDefault="001417F0" w:rsidP="001417F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color w:val="000000" w:themeColor="text1"/>
                <w:szCs w:val="24"/>
              </w:rPr>
              <w:t>«</w:t>
            </w:r>
            <w:r w:rsidRPr="00554384">
              <w:rPr>
                <w:noProof/>
              </w:rPr>
              <w:t xml:space="preserve">Идентификационный номер транспортного средства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Vehicle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Id</w:t>
            </w:r>
            <w:r w:rsidRPr="00554384">
              <w:t>)</w:t>
            </w:r>
            <w:r w:rsidRPr="00554384">
              <w:rPr>
                <w:color w:val="000000" w:themeColor="text1"/>
                <w:szCs w:val="24"/>
              </w:rPr>
              <w:t>»;</w:t>
            </w:r>
          </w:p>
          <w:p w14:paraId="12E53085" w14:textId="304ED694" w:rsidR="001417F0" w:rsidRPr="00554384" w:rsidRDefault="001417F0" w:rsidP="001417F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color w:val="000000" w:themeColor="text1"/>
                <w:szCs w:val="24"/>
              </w:rPr>
              <w:t>«</w:t>
            </w:r>
            <w:r w:rsidRPr="00554384">
              <w:rPr>
                <w:noProof/>
              </w:rPr>
              <w:t xml:space="preserve">Код марки транспортного средства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Vehicle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Make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de</w:t>
            </w:r>
            <w:r w:rsidRPr="00554384">
              <w:t>)</w:t>
            </w:r>
            <w:r w:rsidRPr="00554384">
              <w:rPr>
                <w:color w:val="000000" w:themeColor="text1"/>
                <w:szCs w:val="24"/>
              </w:rPr>
              <w:t>»;</w:t>
            </w:r>
          </w:p>
          <w:p w14:paraId="5B8ABC2A" w14:textId="24AE5F8B" w:rsidR="001417F0" w:rsidRPr="00554384" w:rsidRDefault="001417F0" w:rsidP="001417F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color w:val="000000" w:themeColor="text1"/>
                <w:szCs w:val="24"/>
              </w:rPr>
              <w:t>«</w:t>
            </w:r>
            <w:r w:rsidRPr="00554384">
              <w:rPr>
                <w:noProof/>
              </w:rPr>
              <w:t xml:space="preserve">Наименование модели транспортного средства» </w:t>
            </w:r>
            <w:r w:rsidR="00554384">
              <w:rPr>
                <w:noProof/>
              </w:rPr>
              <w:br/>
            </w:r>
            <w:r w:rsidRPr="00554384">
              <w:t>(</w:t>
            </w:r>
            <w:r w:rsidRPr="00554384">
              <w:rPr>
                <w:noProof/>
                <w:lang w:val="en-US"/>
              </w:rPr>
              <w:t>c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Vehicle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Model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Name</w:t>
            </w:r>
            <w:r w:rsidRPr="00554384">
              <w:t>);</w:t>
            </w:r>
          </w:p>
          <w:p w14:paraId="731A1655" w14:textId="3865ABD1" w:rsidR="001417F0" w:rsidRPr="00554384" w:rsidRDefault="001417F0" w:rsidP="00230B2F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color w:val="000000" w:themeColor="text1"/>
                <w:szCs w:val="24"/>
              </w:rPr>
              <w:t>«</w:t>
            </w:r>
            <w:r w:rsidRPr="00554384">
              <w:rPr>
                <w:noProof/>
              </w:rPr>
              <w:t xml:space="preserve">Номер документа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Doc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Id</w:t>
            </w:r>
            <w:r w:rsidRPr="00554384">
              <w:t>)</w:t>
            </w:r>
            <w:r w:rsidR="00230B2F">
              <w:t xml:space="preserve"> </w:t>
            </w:r>
            <w:r w:rsidRPr="00554384">
              <w:rPr>
                <w:color w:val="000000" w:themeColor="text1"/>
              </w:rPr>
              <w:t xml:space="preserve">в составе реквизита </w:t>
            </w:r>
            <w:r w:rsidRPr="00554384">
              <w:rPr>
                <w:color w:val="000000" w:themeColor="text1"/>
                <w:szCs w:val="24"/>
              </w:rPr>
              <w:t>«</w:t>
            </w:r>
            <w:r w:rsidRPr="00554384">
              <w:rPr>
                <w:noProof/>
              </w:rPr>
              <w:t xml:space="preserve">Транспортное средство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c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Transport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Means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Item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Details</w:t>
            </w:r>
            <w:r w:rsidR="004128BC">
              <w:t xml:space="preserve">) </w:t>
            </w:r>
            <w:r w:rsidRPr="00554384">
              <w:rPr>
                <w:color w:val="000000" w:themeColor="text1"/>
                <w:szCs w:val="24"/>
              </w:rPr>
              <w:t>не заполняются</w:t>
            </w:r>
          </w:p>
        </w:tc>
      </w:tr>
      <w:tr w:rsidR="000911C1" w:rsidRPr="00575DB6" w14:paraId="737F82AD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9B8217" w14:textId="3BD165BF" w:rsidR="000911C1" w:rsidRPr="00575DB6" w:rsidRDefault="00127976" w:rsidP="000911C1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1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DAA883" w14:textId="1AA343A6" w:rsidR="000911C1" w:rsidRPr="00554384" w:rsidRDefault="00DF74B6" w:rsidP="0055438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color w:val="000000" w:themeColor="text1"/>
                <w:szCs w:val="24"/>
              </w:rPr>
              <w:t>реквизит «</w:t>
            </w:r>
            <w:r w:rsidRPr="00554384">
              <w:rPr>
                <w:noProof/>
                <w:color w:val="000000" w:themeColor="text1"/>
              </w:rPr>
              <w:t>Код вида транспорта</w:t>
            </w:r>
            <w:r w:rsidR="00392317" w:rsidRPr="00554384">
              <w:rPr>
                <w:noProof/>
                <w:color w:val="000000" w:themeColor="text1"/>
              </w:rPr>
              <w:t>»</w:t>
            </w:r>
            <w:r w:rsidRPr="00554384">
              <w:rPr>
                <w:noProof/>
                <w:color w:val="000000" w:themeColor="text1"/>
              </w:rPr>
              <w:t xml:space="preserve"> </w:t>
            </w:r>
            <w:r w:rsidRPr="00554384">
              <w:rPr>
                <w:color w:val="000000" w:themeColor="text1"/>
              </w:rPr>
              <w:t>(</w:t>
            </w:r>
            <w:r w:rsidRPr="00554384">
              <w:rPr>
                <w:noProof/>
                <w:color w:val="000000" w:themeColor="text1"/>
                <w:lang w:val="en-US"/>
              </w:rPr>
              <w:t>csdo</w:t>
            </w:r>
            <w:r w:rsidRPr="00554384">
              <w:rPr>
                <w:noProof/>
                <w:color w:val="000000" w:themeColor="text1"/>
              </w:rPr>
              <w:t>:‌</w:t>
            </w:r>
            <w:r w:rsidRPr="00554384">
              <w:rPr>
                <w:noProof/>
                <w:color w:val="000000" w:themeColor="text1"/>
                <w:lang w:val="en-US"/>
              </w:rPr>
              <w:t>Unified</w:t>
            </w:r>
            <w:r w:rsidRPr="00554384">
              <w:rPr>
                <w:noProof/>
                <w:color w:val="000000" w:themeColor="text1"/>
              </w:rPr>
              <w:t>‌</w:t>
            </w:r>
            <w:r w:rsidRPr="00554384">
              <w:rPr>
                <w:noProof/>
                <w:color w:val="000000" w:themeColor="text1"/>
                <w:lang w:val="en-US"/>
              </w:rPr>
              <w:t>Transport</w:t>
            </w:r>
            <w:r w:rsidRPr="00554384">
              <w:rPr>
                <w:noProof/>
                <w:color w:val="000000" w:themeColor="text1"/>
              </w:rPr>
              <w:t>‌</w:t>
            </w:r>
            <w:r w:rsidRPr="00554384">
              <w:rPr>
                <w:noProof/>
                <w:color w:val="000000" w:themeColor="text1"/>
                <w:lang w:val="en-US"/>
              </w:rPr>
              <w:t>Mode</w:t>
            </w:r>
            <w:r w:rsidRPr="00554384">
              <w:rPr>
                <w:noProof/>
                <w:color w:val="000000" w:themeColor="text1"/>
              </w:rPr>
              <w:t>‌</w:t>
            </w:r>
            <w:r w:rsidRPr="00554384">
              <w:rPr>
                <w:noProof/>
                <w:color w:val="000000" w:themeColor="text1"/>
                <w:lang w:val="en-US"/>
              </w:rPr>
              <w:t>Code</w:t>
            </w:r>
            <w:r w:rsidRPr="00554384">
              <w:rPr>
                <w:color w:val="000000" w:themeColor="text1"/>
              </w:rPr>
              <w:t xml:space="preserve">) </w:t>
            </w:r>
            <w:r w:rsidR="001417F0" w:rsidRPr="00554384">
              <w:rPr>
                <w:color w:val="000000" w:themeColor="text1"/>
              </w:rPr>
              <w:br/>
              <w:t xml:space="preserve">в составе реквизита </w:t>
            </w:r>
            <w:r w:rsidR="001417F0" w:rsidRPr="00554384">
              <w:rPr>
                <w:color w:val="000000" w:themeColor="text1"/>
                <w:szCs w:val="24"/>
              </w:rPr>
              <w:t>«</w:t>
            </w:r>
            <w:r w:rsidR="001417F0" w:rsidRPr="00554384">
              <w:rPr>
                <w:noProof/>
              </w:rPr>
              <w:t xml:space="preserve">Транспортное средство» </w:t>
            </w:r>
            <w:r w:rsidR="00554384" w:rsidRPr="00554384">
              <w:rPr>
                <w:noProof/>
              </w:rPr>
              <w:br/>
            </w:r>
            <w:r w:rsidR="001417F0" w:rsidRPr="00554384">
              <w:t>(</w:t>
            </w:r>
            <w:r w:rsidR="001417F0" w:rsidRPr="00554384">
              <w:rPr>
                <w:noProof/>
                <w:lang w:val="en-US"/>
              </w:rPr>
              <w:t>cacdo</w:t>
            </w:r>
            <w:r w:rsidR="001417F0" w:rsidRPr="00554384">
              <w:rPr>
                <w:noProof/>
              </w:rPr>
              <w:t>:‌</w:t>
            </w:r>
            <w:r w:rsidR="001417F0" w:rsidRPr="00554384">
              <w:rPr>
                <w:noProof/>
                <w:lang w:val="en-US"/>
              </w:rPr>
              <w:t>Transport</w:t>
            </w:r>
            <w:r w:rsidR="001417F0" w:rsidRPr="00554384">
              <w:rPr>
                <w:noProof/>
              </w:rPr>
              <w:t>‌</w:t>
            </w:r>
            <w:r w:rsidR="001417F0" w:rsidRPr="00554384">
              <w:rPr>
                <w:noProof/>
                <w:lang w:val="en-US"/>
              </w:rPr>
              <w:t>Means</w:t>
            </w:r>
            <w:r w:rsidR="001417F0" w:rsidRPr="00554384">
              <w:rPr>
                <w:noProof/>
              </w:rPr>
              <w:t>‌</w:t>
            </w:r>
            <w:r w:rsidR="001417F0" w:rsidRPr="00554384">
              <w:rPr>
                <w:noProof/>
                <w:lang w:val="en-US"/>
              </w:rPr>
              <w:t>Item</w:t>
            </w:r>
            <w:r w:rsidR="001417F0" w:rsidRPr="00554384">
              <w:rPr>
                <w:noProof/>
              </w:rPr>
              <w:t>‌</w:t>
            </w:r>
            <w:r w:rsidR="001417F0" w:rsidRPr="00554384">
              <w:rPr>
                <w:noProof/>
                <w:lang w:val="en-US"/>
              </w:rPr>
              <w:t>Details</w:t>
            </w:r>
            <w:r w:rsidR="001417F0" w:rsidRPr="00554384">
              <w:t>)</w:t>
            </w:r>
            <w:r w:rsidR="001417F0" w:rsidRPr="00554384">
              <w:rPr>
                <w:color w:val="000000" w:themeColor="text1"/>
                <w:szCs w:val="24"/>
              </w:rPr>
              <w:t xml:space="preserve"> </w:t>
            </w:r>
            <w:r w:rsidRPr="00554384">
              <w:rPr>
                <w:color w:val="000000" w:themeColor="text1"/>
                <w:szCs w:val="24"/>
              </w:rPr>
              <w:t xml:space="preserve">должен содержать </w:t>
            </w:r>
            <w:r w:rsidRPr="00554384">
              <w:t xml:space="preserve">значение кода вида транспорта в соответствии с классификатором видов транспорта </w:t>
            </w:r>
            <w:r w:rsidR="00554384" w:rsidRPr="00554384">
              <w:br/>
            </w:r>
            <w:r w:rsidRPr="00554384">
              <w:t>и транспортировки товаров</w:t>
            </w:r>
          </w:p>
        </w:tc>
      </w:tr>
      <w:tr w:rsidR="00DF74B6" w:rsidRPr="00575DB6" w14:paraId="69025FAB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51538B" w14:textId="0AF0666D" w:rsidR="00DF74B6" w:rsidRPr="00575DB6" w:rsidRDefault="00127976" w:rsidP="000911C1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1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FEF4CD" w14:textId="72E3E74E" w:rsidR="00DF74B6" w:rsidRPr="001417F0" w:rsidRDefault="00DF74B6" w:rsidP="000911C1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1417F0">
              <w:rPr>
                <w:rFonts w:cs="Times New Roman"/>
                <w:noProof/>
                <w:color w:val="000000" w:themeColor="text1"/>
                <w:szCs w:val="24"/>
              </w:rPr>
              <w:t xml:space="preserve">атрибут «идентификатор справочника (классификатора) </w:t>
            </w:r>
            <w:r w:rsidRPr="001417F0">
              <w:rPr>
                <w:rFonts w:cs="Times New Roman"/>
                <w:color w:val="000000" w:themeColor="text1"/>
                <w:szCs w:val="24"/>
              </w:rPr>
              <w:t xml:space="preserve">(атрибут </w:t>
            </w:r>
            <w:r w:rsidR="0045134C" w:rsidRPr="001417F0">
              <w:rPr>
                <w:rFonts w:cs="Times New Roman"/>
                <w:color w:val="000000" w:themeColor="text1"/>
                <w:szCs w:val="24"/>
              </w:rPr>
              <w:br/>
            </w:r>
            <w:r w:rsidRPr="001417F0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code</w:t>
            </w:r>
            <w:r w:rsidRPr="001417F0">
              <w:rPr>
                <w:rFonts w:cs="Times New Roman"/>
                <w:noProof/>
                <w:color w:val="000000" w:themeColor="text1"/>
                <w:szCs w:val="24"/>
              </w:rPr>
              <w:t>‌</w:t>
            </w:r>
            <w:r w:rsidRPr="001417F0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List</w:t>
            </w:r>
            <w:r w:rsidRPr="001417F0">
              <w:rPr>
                <w:rFonts w:cs="Times New Roman"/>
                <w:noProof/>
                <w:color w:val="000000" w:themeColor="text1"/>
                <w:szCs w:val="24"/>
              </w:rPr>
              <w:t>‌</w:t>
            </w:r>
            <w:r w:rsidRPr="001417F0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Id</w:t>
            </w:r>
            <w:r w:rsidR="004128BC">
              <w:rPr>
                <w:rFonts w:cs="Times New Roman"/>
                <w:color w:val="000000" w:themeColor="text1"/>
                <w:szCs w:val="24"/>
              </w:rPr>
              <w:t xml:space="preserve">) </w:t>
            </w:r>
            <w:r w:rsidRPr="001417F0">
              <w:rPr>
                <w:color w:val="000000" w:themeColor="text1"/>
              </w:rPr>
              <w:t xml:space="preserve">реквизита </w:t>
            </w:r>
            <w:r w:rsidRPr="001417F0">
              <w:rPr>
                <w:color w:val="000000" w:themeColor="text1"/>
                <w:szCs w:val="24"/>
              </w:rPr>
              <w:t>«</w:t>
            </w:r>
            <w:r w:rsidRPr="001417F0">
              <w:rPr>
                <w:noProof/>
                <w:color w:val="000000" w:themeColor="text1"/>
              </w:rPr>
              <w:t>Код вида транспорта</w:t>
            </w:r>
            <w:r w:rsidR="00392317" w:rsidRPr="001417F0">
              <w:rPr>
                <w:noProof/>
                <w:color w:val="000000" w:themeColor="text1"/>
              </w:rPr>
              <w:t>»</w:t>
            </w:r>
            <w:r w:rsidRPr="001417F0">
              <w:rPr>
                <w:noProof/>
                <w:color w:val="000000" w:themeColor="text1"/>
              </w:rPr>
              <w:t xml:space="preserve"> </w:t>
            </w:r>
            <w:r w:rsidRPr="001417F0">
              <w:rPr>
                <w:noProof/>
                <w:color w:val="000000" w:themeColor="text1"/>
              </w:rPr>
              <w:br/>
            </w:r>
            <w:r w:rsidRPr="001417F0">
              <w:rPr>
                <w:color w:val="000000" w:themeColor="text1"/>
              </w:rPr>
              <w:t>(</w:t>
            </w:r>
            <w:r w:rsidRPr="001417F0">
              <w:rPr>
                <w:noProof/>
                <w:color w:val="000000" w:themeColor="text1"/>
                <w:lang w:val="en-US"/>
              </w:rPr>
              <w:t>csdo</w:t>
            </w:r>
            <w:r w:rsidRPr="001417F0">
              <w:rPr>
                <w:noProof/>
                <w:color w:val="000000" w:themeColor="text1"/>
              </w:rPr>
              <w:t>:‌</w:t>
            </w:r>
            <w:r w:rsidRPr="001417F0">
              <w:rPr>
                <w:noProof/>
                <w:color w:val="000000" w:themeColor="text1"/>
                <w:lang w:val="en-US"/>
              </w:rPr>
              <w:t>Unified</w:t>
            </w:r>
            <w:r w:rsidRPr="001417F0">
              <w:rPr>
                <w:noProof/>
                <w:color w:val="000000" w:themeColor="text1"/>
              </w:rPr>
              <w:t>‌</w:t>
            </w:r>
            <w:r w:rsidRPr="001417F0">
              <w:rPr>
                <w:noProof/>
                <w:color w:val="000000" w:themeColor="text1"/>
                <w:lang w:val="en-US"/>
              </w:rPr>
              <w:t>Transport</w:t>
            </w:r>
            <w:r w:rsidRPr="001417F0">
              <w:rPr>
                <w:noProof/>
                <w:color w:val="000000" w:themeColor="text1"/>
              </w:rPr>
              <w:t>‌</w:t>
            </w:r>
            <w:r w:rsidRPr="001417F0">
              <w:rPr>
                <w:noProof/>
                <w:color w:val="000000" w:themeColor="text1"/>
                <w:lang w:val="en-US"/>
              </w:rPr>
              <w:t>Mode</w:t>
            </w:r>
            <w:r w:rsidRPr="001417F0">
              <w:rPr>
                <w:noProof/>
                <w:color w:val="000000" w:themeColor="text1"/>
              </w:rPr>
              <w:t>‌</w:t>
            </w:r>
            <w:r w:rsidRPr="001417F0">
              <w:rPr>
                <w:noProof/>
                <w:color w:val="000000" w:themeColor="text1"/>
                <w:lang w:val="en-US"/>
              </w:rPr>
              <w:t>Code</w:t>
            </w:r>
            <w:r w:rsidRPr="001417F0">
              <w:rPr>
                <w:color w:val="000000" w:themeColor="text1"/>
              </w:rPr>
              <w:t xml:space="preserve">) </w:t>
            </w:r>
            <w:r w:rsidRPr="001417F0">
              <w:rPr>
                <w:rFonts w:cs="Times New Roman"/>
                <w:noProof/>
                <w:color w:val="000000" w:themeColor="text1"/>
                <w:szCs w:val="24"/>
              </w:rPr>
              <w:t>должен содержать значение «</w:t>
            </w:r>
            <w:r w:rsidRPr="001417F0">
              <w:rPr>
                <w:rFonts w:cs="Times New Roman"/>
                <w:color w:val="000000" w:themeColor="text1"/>
                <w:szCs w:val="24"/>
              </w:rPr>
              <w:t>2004</w:t>
            </w:r>
            <w:r w:rsidRPr="001417F0">
              <w:rPr>
                <w:rFonts w:cs="Times New Roman"/>
                <w:noProof/>
                <w:color w:val="000000" w:themeColor="text1"/>
                <w:szCs w:val="24"/>
              </w:rPr>
              <w:t>»</w:t>
            </w:r>
          </w:p>
        </w:tc>
      </w:tr>
      <w:tr w:rsidR="00DF74B6" w:rsidRPr="00575DB6" w14:paraId="5C0CA8CD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53F90E" w14:textId="72392BF7" w:rsidR="00DF74B6" w:rsidRPr="00575DB6" w:rsidRDefault="00127976" w:rsidP="000911C1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lastRenderedPageBreak/>
              <w:t>1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863E30" w14:textId="2BA33B48" w:rsidR="00DF74B6" w:rsidRPr="00554384" w:rsidRDefault="00DF74B6" w:rsidP="00DF74B6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color w:val="000000" w:themeColor="text1"/>
                <w:szCs w:val="24"/>
              </w:rPr>
              <w:t>реквизит «</w:t>
            </w:r>
            <w:r w:rsidRPr="00554384">
              <w:rPr>
                <w:noProof/>
              </w:rPr>
              <w:t xml:space="preserve">Регистрационный номер транспортного средства» </w:t>
            </w:r>
            <w:r w:rsidR="0045134C" w:rsidRPr="00554384">
              <w:rPr>
                <w:noProof/>
              </w:rPr>
              <w:br/>
            </w:r>
            <w:r w:rsidRPr="00554384">
              <w:t>(</w:t>
            </w:r>
            <w:r w:rsidRPr="00554384">
              <w:rPr>
                <w:noProof/>
                <w:lang w:val="en-US"/>
              </w:rPr>
              <w:t>c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Transport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Means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Reg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Id</w:t>
            </w:r>
            <w:r w:rsidR="004128BC">
              <w:t xml:space="preserve">) </w:t>
            </w:r>
            <w:r w:rsidR="001417F0" w:rsidRPr="00554384">
              <w:rPr>
                <w:color w:val="000000" w:themeColor="text1"/>
              </w:rPr>
              <w:t xml:space="preserve">в составе реквизита </w:t>
            </w:r>
            <w:r w:rsidR="001417F0" w:rsidRPr="00554384">
              <w:rPr>
                <w:color w:val="000000" w:themeColor="text1"/>
                <w:szCs w:val="24"/>
              </w:rPr>
              <w:t>«</w:t>
            </w:r>
            <w:r w:rsidR="001417F0" w:rsidRPr="00554384">
              <w:rPr>
                <w:noProof/>
              </w:rPr>
              <w:t xml:space="preserve">Транспортное средство» </w:t>
            </w:r>
            <w:r w:rsidR="001417F0" w:rsidRPr="00554384">
              <w:t>(</w:t>
            </w:r>
            <w:r w:rsidR="001417F0" w:rsidRPr="00554384">
              <w:rPr>
                <w:noProof/>
                <w:lang w:val="en-US"/>
              </w:rPr>
              <w:t>cacdo</w:t>
            </w:r>
            <w:r w:rsidR="001417F0" w:rsidRPr="00554384">
              <w:rPr>
                <w:noProof/>
              </w:rPr>
              <w:t>:‌</w:t>
            </w:r>
            <w:r w:rsidR="001417F0" w:rsidRPr="00554384">
              <w:rPr>
                <w:noProof/>
                <w:lang w:val="en-US"/>
              </w:rPr>
              <w:t>Transport</w:t>
            </w:r>
            <w:r w:rsidR="001417F0" w:rsidRPr="00554384">
              <w:rPr>
                <w:noProof/>
              </w:rPr>
              <w:t>‌</w:t>
            </w:r>
            <w:r w:rsidR="001417F0" w:rsidRPr="00554384">
              <w:rPr>
                <w:noProof/>
                <w:lang w:val="en-US"/>
              </w:rPr>
              <w:t>Means</w:t>
            </w:r>
            <w:r w:rsidR="001417F0" w:rsidRPr="00554384">
              <w:rPr>
                <w:noProof/>
              </w:rPr>
              <w:t>‌</w:t>
            </w:r>
            <w:r w:rsidR="001417F0" w:rsidRPr="00554384">
              <w:rPr>
                <w:noProof/>
                <w:lang w:val="en-US"/>
              </w:rPr>
              <w:t>Item</w:t>
            </w:r>
            <w:r w:rsidR="001417F0" w:rsidRPr="00554384">
              <w:rPr>
                <w:noProof/>
              </w:rPr>
              <w:t>‌</w:t>
            </w:r>
            <w:r w:rsidR="001417F0" w:rsidRPr="00554384">
              <w:rPr>
                <w:noProof/>
                <w:lang w:val="en-US"/>
              </w:rPr>
              <w:t>Details</w:t>
            </w:r>
            <w:r w:rsidR="004128BC">
              <w:t xml:space="preserve">) </w:t>
            </w:r>
            <w:r w:rsidRPr="00554384">
              <w:rPr>
                <w:color w:val="000000" w:themeColor="text1"/>
                <w:szCs w:val="24"/>
              </w:rPr>
              <w:t>должен быть заполнен</w:t>
            </w:r>
          </w:p>
        </w:tc>
      </w:tr>
      <w:tr w:rsidR="004339D2" w:rsidRPr="00575DB6" w14:paraId="4F491F8E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D28AFD" w14:textId="5FD18F31" w:rsidR="004339D2" w:rsidRPr="001417F0" w:rsidRDefault="00127976" w:rsidP="004339D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2AFD6E" w14:textId="3ECABCC9" w:rsidR="004339D2" w:rsidRPr="001417F0" w:rsidRDefault="004339D2" w:rsidP="004339D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1417F0">
              <w:t xml:space="preserve">атрибут </w:t>
            </w:r>
            <w:r w:rsidR="00382C33" w:rsidRPr="001417F0">
              <w:t>«</w:t>
            </w:r>
            <w:r w:rsidRPr="001417F0">
              <w:t>код страны</w:t>
            </w:r>
            <w:r w:rsidR="00382C33" w:rsidRPr="001417F0">
              <w:t>»</w:t>
            </w:r>
            <w:r w:rsidRPr="001417F0">
              <w:t xml:space="preserve"> (атрибут </w:t>
            </w:r>
            <w:r w:rsidRPr="001417F0">
              <w:rPr>
                <w:lang w:val="en-US"/>
              </w:rPr>
              <w:t>countryCode</w:t>
            </w:r>
            <w:r w:rsidRPr="001417F0">
              <w:t xml:space="preserve">) </w:t>
            </w:r>
            <w:r w:rsidR="0094499C" w:rsidRPr="001417F0">
              <w:t>и «идентификатор справочника (классификатора</w:t>
            </w:r>
            <w:r w:rsidR="004128BC">
              <w:t xml:space="preserve">) </w:t>
            </w:r>
            <w:r w:rsidR="0094499C" w:rsidRPr="001417F0">
              <w:t xml:space="preserve">(атрибут </w:t>
            </w:r>
            <w:r w:rsidR="0094499C" w:rsidRPr="001417F0">
              <w:rPr>
                <w:lang w:val="en-US"/>
              </w:rPr>
              <w:t>countryCodeListId</w:t>
            </w:r>
            <w:r w:rsidR="0094499C" w:rsidRPr="001417F0">
              <w:t xml:space="preserve">) </w:t>
            </w:r>
            <w:r w:rsidRPr="001417F0">
              <w:t xml:space="preserve">реквизита </w:t>
            </w:r>
            <w:r w:rsidR="00382C33" w:rsidRPr="001417F0">
              <w:t>«</w:t>
            </w:r>
            <w:r w:rsidRPr="001417F0">
              <w:t>Регистрационный номер транспортного средства</w:t>
            </w:r>
            <w:r w:rsidR="00382C33" w:rsidRPr="001417F0">
              <w:t xml:space="preserve">» </w:t>
            </w:r>
            <w:r w:rsidRPr="001417F0">
              <w:t>(</w:t>
            </w:r>
            <w:r w:rsidRPr="001417F0">
              <w:rPr>
                <w:lang w:val="en-US"/>
              </w:rPr>
              <w:t>csdo</w:t>
            </w:r>
            <w:r w:rsidRPr="001417F0">
              <w:t>:</w:t>
            </w:r>
            <w:r w:rsidRPr="001417F0">
              <w:rPr>
                <w:lang w:val="en-US"/>
              </w:rPr>
              <w:t>TransportMeansRegId</w:t>
            </w:r>
            <w:r w:rsidRPr="001417F0">
              <w:t xml:space="preserve">) </w:t>
            </w:r>
            <w:r w:rsidR="0094499C" w:rsidRPr="001417F0">
              <w:t>не заполняются</w:t>
            </w:r>
          </w:p>
        </w:tc>
      </w:tr>
      <w:tr w:rsidR="001417F0" w:rsidRPr="00575DB6" w14:paraId="08B45C77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D54B6C" w14:textId="17896EF7" w:rsidR="001417F0" w:rsidRPr="001417F0" w:rsidRDefault="00127976" w:rsidP="004339D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BB54E4" w14:textId="2685BAA9" w:rsidR="001417F0" w:rsidRPr="00554384" w:rsidRDefault="001417F0" w:rsidP="001417F0">
            <w:pPr>
              <w:pStyle w:val="afff2"/>
              <w:jc w:val="left"/>
            </w:pPr>
            <w:r w:rsidRPr="00554384">
              <w:t xml:space="preserve">если реквизит </w:t>
            </w:r>
            <w:r w:rsidRPr="00554384">
              <w:rPr>
                <w:color w:val="000000" w:themeColor="text1"/>
                <w:szCs w:val="24"/>
              </w:rPr>
              <w:t>«</w:t>
            </w:r>
            <w:r w:rsidRPr="00554384">
              <w:rPr>
                <w:noProof/>
                <w:color w:val="000000" w:themeColor="text1"/>
              </w:rPr>
              <w:t xml:space="preserve">Код вида транспорта» </w:t>
            </w:r>
            <w:r w:rsidRPr="00554384">
              <w:rPr>
                <w:color w:val="000000" w:themeColor="text1"/>
              </w:rPr>
              <w:t>(</w:t>
            </w:r>
            <w:r w:rsidRPr="00554384">
              <w:rPr>
                <w:noProof/>
                <w:color w:val="000000" w:themeColor="text1"/>
                <w:lang w:val="en-US"/>
              </w:rPr>
              <w:t>csdo</w:t>
            </w:r>
            <w:r w:rsidRPr="00554384">
              <w:rPr>
                <w:noProof/>
                <w:color w:val="000000" w:themeColor="text1"/>
              </w:rPr>
              <w:t>:‌</w:t>
            </w:r>
            <w:r w:rsidRPr="00554384">
              <w:rPr>
                <w:noProof/>
                <w:color w:val="000000" w:themeColor="text1"/>
                <w:lang w:val="en-US"/>
              </w:rPr>
              <w:t>Unified</w:t>
            </w:r>
            <w:r w:rsidRPr="00554384">
              <w:rPr>
                <w:noProof/>
                <w:color w:val="000000" w:themeColor="text1"/>
              </w:rPr>
              <w:t>‌</w:t>
            </w:r>
            <w:r w:rsidRPr="00554384">
              <w:rPr>
                <w:noProof/>
                <w:color w:val="000000" w:themeColor="text1"/>
                <w:lang w:val="en-US"/>
              </w:rPr>
              <w:t>Transport</w:t>
            </w:r>
            <w:r w:rsidRPr="00554384">
              <w:rPr>
                <w:noProof/>
                <w:color w:val="000000" w:themeColor="text1"/>
              </w:rPr>
              <w:t>‌</w:t>
            </w:r>
            <w:r w:rsidRPr="00554384">
              <w:rPr>
                <w:noProof/>
                <w:color w:val="000000" w:themeColor="text1"/>
                <w:lang w:val="en-US"/>
              </w:rPr>
              <w:t>Mode</w:t>
            </w:r>
            <w:r w:rsidRPr="00554384">
              <w:rPr>
                <w:noProof/>
                <w:color w:val="000000" w:themeColor="text1"/>
              </w:rPr>
              <w:t>‌</w:t>
            </w:r>
            <w:r w:rsidRPr="00554384">
              <w:rPr>
                <w:noProof/>
                <w:color w:val="000000" w:themeColor="text1"/>
                <w:lang w:val="en-US"/>
              </w:rPr>
              <w:t>Code</w:t>
            </w:r>
            <w:r w:rsidRPr="00554384">
              <w:rPr>
                <w:color w:val="000000" w:themeColor="text1"/>
              </w:rPr>
              <w:t xml:space="preserve">) </w:t>
            </w:r>
            <w:r w:rsidRPr="00554384">
              <w:rPr>
                <w:color w:val="000000" w:themeColor="text1"/>
              </w:rPr>
              <w:br/>
              <w:t xml:space="preserve">в составе </w:t>
            </w:r>
            <w:r w:rsidR="00CB1D41" w:rsidRPr="00554384">
              <w:rPr>
                <w:color w:val="000000" w:themeColor="text1"/>
              </w:rPr>
              <w:t xml:space="preserve">экземпляра реквизита </w:t>
            </w:r>
            <w:r w:rsidR="00CB1D41" w:rsidRPr="00554384">
              <w:rPr>
                <w:color w:val="000000" w:themeColor="text1"/>
                <w:szCs w:val="24"/>
              </w:rPr>
              <w:t>«</w:t>
            </w:r>
            <w:r w:rsidR="00CB1D41" w:rsidRPr="00554384">
              <w:rPr>
                <w:noProof/>
              </w:rPr>
              <w:t xml:space="preserve">Транспортное средство» </w:t>
            </w:r>
            <w:r w:rsidR="00554384">
              <w:rPr>
                <w:noProof/>
              </w:rPr>
              <w:br/>
            </w:r>
            <w:r w:rsidR="00CB1D41" w:rsidRPr="00554384">
              <w:t>(</w:t>
            </w:r>
            <w:r w:rsidR="00CB1D41" w:rsidRPr="00554384">
              <w:rPr>
                <w:noProof/>
                <w:lang w:val="en-US"/>
              </w:rPr>
              <w:t>cacdo</w:t>
            </w:r>
            <w:r w:rsidR="00CB1D41" w:rsidRPr="00554384">
              <w:rPr>
                <w:noProof/>
              </w:rPr>
              <w:t>:‌</w:t>
            </w:r>
            <w:r w:rsidR="00CB1D41" w:rsidRPr="00554384">
              <w:rPr>
                <w:noProof/>
                <w:lang w:val="en-US"/>
              </w:rPr>
              <w:t>Transport</w:t>
            </w:r>
            <w:r w:rsidR="00CB1D41" w:rsidRPr="00554384">
              <w:rPr>
                <w:noProof/>
              </w:rPr>
              <w:t>‌</w:t>
            </w:r>
            <w:r w:rsidR="00CB1D41" w:rsidRPr="00554384">
              <w:rPr>
                <w:noProof/>
                <w:lang w:val="en-US"/>
              </w:rPr>
              <w:t>Means</w:t>
            </w:r>
            <w:r w:rsidR="00CB1D41" w:rsidRPr="00554384">
              <w:rPr>
                <w:noProof/>
              </w:rPr>
              <w:t>‌</w:t>
            </w:r>
            <w:r w:rsidR="00CB1D41" w:rsidRPr="00554384">
              <w:rPr>
                <w:noProof/>
                <w:lang w:val="en-US"/>
              </w:rPr>
              <w:t>Item</w:t>
            </w:r>
            <w:r w:rsidR="00CB1D41" w:rsidRPr="00554384">
              <w:rPr>
                <w:noProof/>
              </w:rPr>
              <w:t>‌</w:t>
            </w:r>
            <w:r w:rsidR="00CB1D41" w:rsidRPr="00554384">
              <w:rPr>
                <w:noProof/>
                <w:lang w:val="en-US"/>
              </w:rPr>
              <w:t>Details</w:t>
            </w:r>
            <w:r w:rsidR="00CB1D41" w:rsidRPr="00554384">
              <w:t>)</w:t>
            </w:r>
            <w:r w:rsidR="00CB1D41" w:rsidRPr="00554384">
              <w:rPr>
                <w:color w:val="000000" w:themeColor="text1"/>
                <w:szCs w:val="24"/>
              </w:rPr>
              <w:t xml:space="preserve"> содержит значение «30», «31», «32», то реквизиты </w:t>
            </w:r>
            <w:r w:rsidR="00CB1D41" w:rsidRPr="00554384">
              <w:t>«</w:t>
            </w:r>
            <w:r w:rsidR="00CB1D41" w:rsidRPr="00554384">
              <w:rPr>
                <w:noProof/>
              </w:rPr>
              <w:t xml:space="preserve">Код страны регистрации транспортного средства» </w:t>
            </w:r>
            <w:r w:rsidR="00554384">
              <w:rPr>
                <w:noProof/>
              </w:rPr>
              <w:br/>
            </w:r>
            <w:r w:rsidR="00CB1D41" w:rsidRPr="00554384">
              <w:t>(</w:t>
            </w:r>
            <w:r w:rsidR="00CB1D41" w:rsidRPr="00554384">
              <w:rPr>
                <w:noProof/>
                <w:lang w:val="en-US"/>
              </w:rPr>
              <w:t>casdo</w:t>
            </w:r>
            <w:r w:rsidR="00CB1D41" w:rsidRPr="00554384">
              <w:rPr>
                <w:noProof/>
              </w:rPr>
              <w:t>:‌</w:t>
            </w:r>
            <w:r w:rsidR="00CB1D41" w:rsidRPr="00554384">
              <w:rPr>
                <w:noProof/>
                <w:lang w:val="en-US"/>
              </w:rPr>
              <w:t>Registration</w:t>
            </w:r>
            <w:r w:rsidR="00CB1D41" w:rsidRPr="00554384">
              <w:rPr>
                <w:noProof/>
              </w:rPr>
              <w:t>‌</w:t>
            </w:r>
            <w:r w:rsidR="00CB1D41" w:rsidRPr="00554384">
              <w:rPr>
                <w:noProof/>
                <w:lang w:val="en-US"/>
              </w:rPr>
              <w:t>Nationality</w:t>
            </w:r>
            <w:r w:rsidR="00CB1D41" w:rsidRPr="00554384">
              <w:rPr>
                <w:noProof/>
              </w:rPr>
              <w:t>‌</w:t>
            </w:r>
            <w:r w:rsidR="00CB1D41" w:rsidRPr="00554384">
              <w:rPr>
                <w:noProof/>
                <w:lang w:val="en-US"/>
              </w:rPr>
              <w:t>Code</w:t>
            </w:r>
            <w:r w:rsidR="00CB1D41" w:rsidRPr="00554384">
              <w:t>), «</w:t>
            </w:r>
            <w:r w:rsidR="00CB1D41" w:rsidRPr="00554384">
              <w:rPr>
                <w:noProof/>
              </w:rPr>
              <w:t xml:space="preserve">Код типа транспортного средства международной перевозки» </w:t>
            </w:r>
            <w:r w:rsidR="00CB1D41" w:rsidRPr="00554384">
              <w:t>(</w:t>
            </w:r>
            <w:r w:rsidR="00CB1D41" w:rsidRPr="00554384">
              <w:rPr>
                <w:noProof/>
                <w:lang w:val="en-US"/>
              </w:rPr>
              <w:t>casdo</w:t>
            </w:r>
            <w:r w:rsidR="00CB1D41" w:rsidRPr="00554384">
              <w:rPr>
                <w:noProof/>
              </w:rPr>
              <w:t>:‌</w:t>
            </w:r>
            <w:r w:rsidR="00CB1D41" w:rsidRPr="00554384">
              <w:rPr>
                <w:noProof/>
                <w:lang w:val="en-US"/>
              </w:rPr>
              <w:t>Transport</w:t>
            </w:r>
            <w:r w:rsidR="00CB1D41" w:rsidRPr="00554384">
              <w:rPr>
                <w:noProof/>
              </w:rPr>
              <w:t>‌</w:t>
            </w:r>
            <w:r w:rsidR="00CB1D41" w:rsidRPr="00554384">
              <w:rPr>
                <w:noProof/>
                <w:lang w:val="en-US"/>
              </w:rPr>
              <w:t>Type</w:t>
            </w:r>
            <w:r w:rsidR="00CB1D41" w:rsidRPr="00554384">
              <w:rPr>
                <w:noProof/>
              </w:rPr>
              <w:t>‌</w:t>
            </w:r>
            <w:r w:rsidR="00CB1D41" w:rsidRPr="00554384">
              <w:rPr>
                <w:noProof/>
                <w:lang w:val="en-US"/>
              </w:rPr>
              <w:t>Code</w:t>
            </w:r>
            <w:r w:rsidR="00CB1D41" w:rsidRPr="00554384">
              <w:t xml:space="preserve">) </w:t>
            </w:r>
            <w:r w:rsidR="00CB1D41" w:rsidRPr="00554384">
              <w:rPr>
                <w:color w:val="000000" w:themeColor="text1"/>
              </w:rPr>
              <w:t xml:space="preserve">в составе экземпляра реквизита </w:t>
            </w:r>
            <w:r w:rsidR="00CB1D41" w:rsidRPr="00554384">
              <w:rPr>
                <w:color w:val="000000" w:themeColor="text1"/>
                <w:szCs w:val="24"/>
              </w:rPr>
              <w:t>«</w:t>
            </w:r>
            <w:r w:rsidR="00CB1D41" w:rsidRPr="00554384">
              <w:rPr>
                <w:noProof/>
              </w:rPr>
              <w:t xml:space="preserve">Транспортное средство» </w:t>
            </w:r>
            <w:r w:rsidR="00554384">
              <w:rPr>
                <w:noProof/>
              </w:rPr>
              <w:br/>
            </w:r>
            <w:r w:rsidR="00CB1D41" w:rsidRPr="00554384">
              <w:t>(</w:t>
            </w:r>
            <w:r w:rsidR="00CB1D41" w:rsidRPr="00554384">
              <w:rPr>
                <w:noProof/>
                <w:lang w:val="en-US"/>
              </w:rPr>
              <w:t>cacdo</w:t>
            </w:r>
            <w:r w:rsidR="00CB1D41" w:rsidRPr="00554384">
              <w:rPr>
                <w:noProof/>
              </w:rPr>
              <w:t>:‌</w:t>
            </w:r>
            <w:r w:rsidR="00CB1D41" w:rsidRPr="00554384">
              <w:rPr>
                <w:noProof/>
                <w:lang w:val="en-US"/>
              </w:rPr>
              <w:t>Transport</w:t>
            </w:r>
            <w:r w:rsidR="00CB1D41" w:rsidRPr="00554384">
              <w:rPr>
                <w:noProof/>
              </w:rPr>
              <w:t>‌</w:t>
            </w:r>
            <w:r w:rsidR="00CB1D41" w:rsidRPr="00554384">
              <w:rPr>
                <w:noProof/>
                <w:lang w:val="en-US"/>
              </w:rPr>
              <w:t>Means</w:t>
            </w:r>
            <w:r w:rsidR="00CB1D41" w:rsidRPr="00554384">
              <w:rPr>
                <w:noProof/>
              </w:rPr>
              <w:t>‌</w:t>
            </w:r>
            <w:r w:rsidR="00CB1D41" w:rsidRPr="00554384">
              <w:rPr>
                <w:noProof/>
                <w:lang w:val="en-US"/>
              </w:rPr>
              <w:t>Item</w:t>
            </w:r>
            <w:r w:rsidR="00CB1D41" w:rsidRPr="00554384">
              <w:rPr>
                <w:noProof/>
              </w:rPr>
              <w:t>‌</w:t>
            </w:r>
            <w:r w:rsidR="00CB1D41" w:rsidRPr="00554384">
              <w:rPr>
                <w:noProof/>
                <w:lang w:val="en-US"/>
              </w:rPr>
              <w:t>Details</w:t>
            </w:r>
            <w:r w:rsidR="004128BC">
              <w:t xml:space="preserve">) </w:t>
            </w:r>
            <w:r w:rsidR="00CB1D41" w:rsidRPr="00554384">
              <w:rPr>
                <w:color w:val="000000" w:themeColor="text1"/>
                <w:szCs w:val="24"/>
              </w:rPr>
              <w:t xml:space="preserve">должны быть заполнены, иначе реквизиты </w:t>
            </w:r>
            <w:r w:rsidR="00CB1D41" w:rsidRPr="00554384">
              <w:t>«</w:t>
            </w:r>
            <w:r w:rsidR="00CB1D41" w:rsidRPr="00554384">
              <w:rPr>
                <w:noProof/>
              </w:rPr>
              <w:t xml:space="preserve">Код страны регистрации транспортного средства» </w:t>
            </w:r>
            <w:r w:rsidR="00554384">
              <w:rPr>
                <w:noProof/>
              </w:rPr>
              <w:br/>
            </w:r>
            <w:r w:rsidR="00CB1D41" w:rsidRPr="00554384">
              <w:t>(</w:t>
            </w:r>
            <w:r w:rsidR="00CB1D41" w:rsidRPr="00554384">
              <w:rPr>
                <w:noProof/>
                <w:lang w:val="en-US"/>
              </w:rPr>
              <w:t>casdo</w:t>
            </w:r>
            <w:r w:rsidR="00CB1D41" w:rsidRPr="00554384">
              <w:rPr>
                <w:noProof/>
              </w:rPr>
              <w:t>:‌</w:t>
            </w:r>
            <w:r w:rsidR="00CB1D41" w:rsidRPr="00554384">
              <w:rPr>
                <w:noProof/>
                <w:lang w:val="en-US"/>
              </w:rPr>
              <w:t>Registration</w:t>
            </w:r>
            <w:r w:rsidR="00CB1D41" w:rsidRPr="00554384">
              <w:rPr>
                <w:noProof/>
              </w:rPr>
              <w:t>‌</w:t>
            </w:r>
            <w:r w:rsidR="00CB1D41" w:rsidRPr="00554384">
              <w:rPr>
                <w:noProof/>
                <w:lang w:val="en-US"/>
              </w:rPr>
              <w:t>Nationality</w:t>
            </w:r>
            <w:r w:rsidR="00CB1D41" w:rsidRPr="00554384">
              <w:rPr>
                <w:noProof/>
              </w:rPr>
              <w:t>‌</w:t>
            </w:r>
            <w:r w:rsidR="00CB1D41" w:rsidRPr="00554384">
              <w:rPr>
                <w:noProof/>
                <w:lang w:val="en-US"/>
              </w:rPr>
              <w:t>Code</w:t>
            </w:r>
            <w:r w:rsidR="00CB1D41" w:rsidRPr="00554384">
              <w:t>), «</w:t>
            </w:r>
            <w:r w:rsidR="00CB1D41" w:rsidRPr="00554384">
              <w:rPr>
                <w:noProof/>
              </w:rPr>
              <w:t xml:space="preserve">Код типа транспортного средства международной перевозки» </w:t>
            </w:r>
            <w:r w:rsidR="00CB1D41" w:rsidRPr="00554384">
              <w:t>(</w:t>
            </w:r>
            <w:r w:rsidR="00CB1D41" w:rsidRPr="00554384">
              <w:rPr>
                <w:noProof/>
                <w:lang w:val="en-US"/>
              </w:rPr>
              <w:t>casdo</w:t>
            </w:r>
            <w:r w:rsidR="00CB1D41" w:rsidRPr="00554384">
              <w:rPr>
                <w:noProof/>
              </w:rPr>
              <w:t>:‌</w:t>
            </w:r>
            <w:r w:rsidR="00CB1D41" w:rsidRPr="00554384">
              <w:rPr>
                <w:noProof/>
                <w:lang w:val="en-US"/>
              </w:rPr>
              <w:t>Transport</w:t>
            </w:r>
            <w:r w:rsidR="00CB1D41" w:rsidRPr="00554384">
              <w:rPr>
                <w:noProof/>
              </w:rPr>
              <w:t>‌</w:t>
            </w:r>
            <w:r w:rsidR="00CB1D41" w:rsidRPr="00554384">
              <w:rPr>
                <w:noProof/>
                <w:lang w:val="en-US"/>
              </w:rPr>
              <w:t>Type</w:t>
            </w:r>
            <w:r w:rsidR="00CB1D41" w:rsidRPr="00554384">
              <w:rPr>
                <w:noProof/>
              </w:rPr>
              <w:t>‌</w:t>
            </w:r>
            <w:r w:rsidR="00CB1D41" w:rsidRPr="00554384">
              <w:rPr>
                <w:noProof/>
                <w:lang w:val="en-US"/>
              </w:rPr>
              <w:t>Code</w:t>
            </w:r>
            <w:r w:rsidR="00CB1D41" w:rsidRPr="00554384">
              <w:t xml:space="preserve">) </w:t>
            </w:r>
            <w:r w:rsidR="00CB1D41" w:rsidRPr="00554384">
              <w:rPr>
                <w:color w:val="000000" w:themeColor="text1"/>
              </w:rPr>
              <w:t xml:space="preserve">в составе экземпляра реквизита </w:t>
            </w:r>
            <w:r w:rsidR="00CB1D41" w:rsidRPr="00554384">
              <w:rPr>
                <w:color w:val="000000" w:themeColor="text1"/>
                <w:szCs w:val="24"/>
              </w:rPr>
              <w:t>«</w:t>
            </w:r>
            <w:r w:rsidR="00CB1D41" w:rsidRPr="00554384">
              <w:rPr>
                <w:noProof/>
              </w:rPr>
              <w:t xml:space="preserve">Транспортное средство» </w:t>
            </w:r>
            <w:r w:rsidR="00554384">
              <w:rPr>
                <w:noProof/>
              </w:rPr>
              <w:br/>
            </w:r>
            <w:r w:rsidR="00CB1D41" w:rsidRPr="00554384">
              <w:t>(</w:t>
            </w:r>
            <w:r w:rsidR="00CB1D41" w:rsidRPr="00554384">
              <w:rPr>
                <w:noProof/>
                <w:lang w:val="en-US"/>
              </w:rPr>
              <w:t>cacdo</w:t>
            </w:r>
            <w:r w:rsidR="00CB1D41" w:rsidRPr="00554384">
              <w:rPr>
                <w:noProof/>
              </w:rPr>
              <w:t>:‌</w:t>
            </w:r>
            <w:r w:rsidR="00CB1D41" w:rsidRPr="00554384">
              <w:rPr>
                <w:noProof/>
                <w:lang w:val="en-US"/>
              </w:rPr>
              <w:t>Transport</w:t>
            </w:r>
            <w:r w:rsidR="00CB1D41" w:rsidRPr="00554384">
              <w:rPr>
                <w:noProof/>
              </w:rPr>
              <w:t>‌</w:t>
            </w:r>
            <w:r w:rsidR="00CB1D41" w:rsidRPr="00554384">
              <w:rPr>
                <w:noProof/>
                <w:lang w:val="en-US"/>
              </w:rPr>
              <w:t>Means</w:t>
            </w:r>
            <w:r w:rsidR="00CB1D41" w:rsidRPr="00554384">
              <w:rPr>
                <w:noProof/>
              </w:rPr>
              <w:t>‌</w:t>
            </w:r>
            <w:r w:rsidR="00CB1D41" w:rsidRPr="00554384">
              <w:rPr>
                <w:noProof/>
                <w:lang w:val="en-US"/>
              </w:rPr>
              <w:t>Item</w:t>
            </w:r>
            <w:r w:rsidR="00CB1D41" w:rsidRPr="00554384">
              <w:rPr>
                <w:noProof/>
              </w:rPr>
              <w:t>‌</w:t>
            </w:r>
            <w:r w:rsidR="00CB1D41" w:rsidRPr="00554384">
              <w:rPr>
                <w:noProof/>
                <w:lang w:val="en-US"/>
              </w:rPr>
              <w:t>Details</w:t>
            </w:r>
            <w:r w:rsidR="004128BC">
              <w:t xml:space="preserve">) </w:t>
            </w:r>
            <w:r w:rsidR="00CB1D41" w:rsidRPr="00554384">
              <w:rPr>
                <w:color w:val="000000" w:themeColor="text1"/>
                <w:szCs w:val="24"/>
              </w:rPr>
              <w:t>не заполняются</w:t>
            </w:r>
          </w:p>
        </w:tc>
      </w:tr>
      <w:tr w:rsidR="00A7601A" w:rsidRPr="00575DB6" w14:paraId="189E9836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925354" w14:textId="5F9F851B" w:rsidR="00A7601A" w:rsidRPr="001417F0" w:rsidRDefault="00127976" w:rsidP="004339D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2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937FE7" w14:textId="4509388C" w:rsidR="00A7601A" w:rsidRPr="00554384" w:rsidRDefault="00A7601A" w:rsidP="004339D2">
            <w:pPr>
              <w:pStyle w:val="afff2"/>
              <w:jc w:val="left"/>
            </w:pPr>
            <w:r w:rsidRPr="00554384">
              <w:t>если реквизит «</w:t>
            </w:r>
            <w:r w:rsidRPr="00554384">
              <w:rPr>
                <w:noProof/>
              </w:rPr>
              <w:t xml:space="preserve">Код страны регистрации транспортного средства» </w:t>
            </w:r>
            <w:r w:rsidR="00554384">
              <w:rPr>
                <w:noProof/>
              </w:rPr>
              <w:br/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Registration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Nationality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de</w:t>
            </w:r>
            <w:r w:rsidRPr="00554384">
              <w:t>), заполнен, то</w:t>
            </w:r>
            <w:r w:rsidRPr="00554384">
              <w:rPr>
                <w:rFonts w:cs="Times New Roman"/>
                <w:noProof/>
                <w:szCs w:val="24"/>
              </w:rPr>
              <w:t xml:space="preserve"> реквизит «Код страны регистрации транспортного средства</w:t>
            </w:r>
            <w:r w:rsidR="00230B2F">
              <w:rPr>
                <w:rFonts w:cs="Times New Roman"/>
                <w:noProof/>
                <w:szCs w:val="24"/>
              </w:rPr>
              <w:t>»</w:t>
            </w:r>
            <w:r w:rsidRPr="00554384">
              <w:rPr>
                <w:rFonts w:cs="Times New Roman"/>
                <w:noProof/>
                <w:szCs w:val="24"/>
              </w:rPr>
              <w:t xml:space="preserve"> </w:t>
            </w:r>
            <w:r w:rsidR="00230B2F">
              <w:rPr>
                <w:rFonts w:cs="Times New Roman"/>
                <w:noProof/>
                <w:szCs w:val="24"/>
              </w:rPr>
              <w:br/>
            </w:r>
            <w:r w:rsidRPr="00554384">
              <w:rPr>
                <w:rFonts w:cs="Times New Roman"/>
                <w:noProof/>
                <w:szCs w:val="24"/>
              </w:rPr>
              <w:t>(casdo:</w:t>
            </w:r>
            <w:r w:rsidR="00230B2F">
              <w:rPr>
                <w:rFonts w:cs="Times New Roman"/>
                <w:noProof/>
                <w:szCs w:val="24"/>
              </w:rPr>
              <w:t>‌Registration‌Nationality‌Code)</w:t>
            </w:r>
            <w:r w:rsidRPr="00554384">
              <w:rPr>
                <w:rFonts w:cs="Times New Roman"/>
                <w:noProof/>
                <w:szCs w:val="24"/>
              </w:rPr>
              <w:t xml:space="preserve"> должен содержать значение двухбуквенного кода страны в соответствии с классификатором стран мира</w:t>
            </w:r>
          </w:p>
        </w:tc>
      </w:tr>
      <w:tr w:rsidR="00A7601A" w:rsidRPr="00575DB6" w14:paraId="01AFB49C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6C50D9" w14:textId="0A40C73E" w:rsidR="00A7601A" w:rsidRPr="001417F0" w:rsidRDefault="00127976" w:rsidP="004339D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2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669004" w14:textId="61E7B2FC" w:rsidR="00A7601A" w:rsidRPr="00554384" w:rsidRDefault="00A7601A" w:rsidP="00230B2F">
            <w:pPr>
              <w:pStyle w:val="afff2"/>
              <w:jc w:val="left"/>
            </w:pPr>
            <w:r w:rsidRPr="00554384">
              <w:t>если реквизит «</w:t>
            </w:r>
            <w:r w:rsidRPr="00554384">
              <w:rPr>
                <w:noProof/>
              </w:rPr>
              <w:t xml:space="preserve">Код страны регистрации транспортного средства» </w:t>
            </w:r>
            <w:r w:rsidR="00554384">
              <w:rPr>
                <w:noProof/>
              </w:rPr>
              <w:br/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Registration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Nationality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de</w:t>
            </w:r>
            <w:r w:rsidRPr="00554384">
              <w:t xml:space="preserve">) заполнен, то </w:t>
            </w:r>
            <w:r w:rsidRPr="00554384">
              <w:rPr>
                <w:rFonts w:cs="Times New Roman"/>
                <w:szCs w:val="24"/>
              </w:rPr>
              <w:t>атрибут «</w:t>
            </w:r>
            <w:r w:rsidRPr="00554384">
              <w:rPr>
                <w:rFonts w:cs="Times New Roman"/>
                <w:noProof/>
                <w:szCs w:val="24"/>
              </w:rPr>
              <w:t>идентификатор справочника (классификатора</w:t>
            </w:r>
            <w:r w:rsidR="004128BC">
              <w:rPr>
                <w:rFonts w:cs="Times New Roman"/>
                <w:noProof/>
                <w:szCs w:val="24"/>
              </w:rPr>
              <w:t xml:space="preserve">) </w:t>
            </w:r>
            <w:r w:rsidRPr="00554384">
              <w:rPr>
                <w:rFonts w:cs="Times New Roman"/>
                <w:szCs w:val="24"/>
              </w:rPr>
              <w:t xml:space="preserve">(атрибут </w:t>
            </w:r>
            <w:r w:rsidRPr="00554384">
              <w:rPr>
                <w:rFonts w:cs="Times New Roman"/>
                <w:noProof/>
                <w:szCs w:val="24"/>
                <w:lang w:val="en-US"/>
              </w:rPr>
              <w:t>code</w:t>
            </w:r>
            <w:r w:rsidRPr="00554384">
              <w:rPr>
                <w:rFonts w:cs="Times New Roman"/>
                <w:noProof/>
                <w:szCs w:val="24"/>
              </w:rPr>
              <w:t>‌</w:t>
            </w:r>
            <w:r w:rsidRPr="00554384">
              <w:rPr>
                <w:rFonts w:cs="Times New Roman"/>
                <w:noProof/>
                <w:szCs w:val="24"/>
                <w:lang w:val="en-US"/>
              </w:rPr>
              <w:t>List</w:t>
            </w:r>
            <w:r w:rsidRPr="00554384">
              <w:rPr>
                <w:rFonts w:cs="Times New Roman"/>
                <w:noProof/>
                <w:szCs w:val="24"/>
              </w:rPr>
              <w:t>‌</w:t>
            </w:r>
            <w:r w:rsidRPr="00554384">
              <w:rPr>
                <w:rFonts w:cs="Times New Roman"/>
                <w:noProof/>
                <w:szCs w:val="24"/>
                <w:lang w:val="en-US"/>
              </w:rPr>
              <w:t>Id</w:t>
            </w:r>
            <w:r w:rsidRPr="00554384">
              <w:rPr>
                <w:rFonts w:cs="Times New Roman"/>
                <w:szCs w:val="24"/>
              </w:rPr>
              <w:t xml:space="preserve">) реквизита </w:t>
            </w:r>
            <w:r w:rsidR="00554384">
              <w:rPr>
                <w:rFonts w:cs="Times New Roman"/>
                <w:szCs w:val="24"/>
              </w:rPr>
              <w:br/>
            </w:r>
            <w:r w:rsidRPr="00554384">
              <w:rPr>
                <w:rFonts w:cs="Times New Roman"/>
                <w:szCs w:val="24"/>
              </w:rPr>
              <w:t>«</w:t>
            </w:r>
            <w:r w:rsidRPr="00554384">
              <w:rPr>
                <w:rFonts w:cs="Times New Roman"/>
                <w:noProof/>
                <w:szCs w:val="24"/>
              </w:rPr>
              <w:t>Код страны регистрации транспортного средства</w:t>
            </w:r>
            <w:r w:rsidR="00230B2F">
              <w:rPr>
                <w:rFonts w:cs="Times New Roman"/>
                <w:noProof/>
                <w:szCs w:val="24"/>
              </w:rPr>
              <w:t>»</w:t>
            </w:r>
            <w:r w:rsidRPr="00554384">
              <w:rPr>
                <w:rFonts w:cs="Times New Roman"/>
                <w:noProof/>
                <w:szCs w:val="24"/>
              </w:rPr>
              <w:t xml:space="preserve"> </w:t>
            </w:r>
            <w:r w:rsidR="00554384">
              <w:rPr>
                <w:rFonts w:cs="Times New Roman"/>
                <w:noProof/>
                <w:szCs w:val="24"/>
              </w:rPr>
              <w:br/>
            </w:r>
            <w:r w:rsidRPr="00554384">
              <w:rPr>
                <w:rFonts w:cs="Times New Roman"/>
                <w:szCs w:val="24"/>
              </w:rPr>
              <w:t>(</w:t>
            </w:r>
            <w:r w:rsidRPr="00554384">
              <w:rPr>
                <w:rFonts w:cs="Times New Roman"/>
                <w:noProof/>
                <w:szCs w:val="24"/>
                <w:lang w:val="en-US"/>
              </w:rPr>
              <w:t>casdo</w:t>
            </w:r>
            <w:r w:rsidRPr="00554384">
              <w:rPr>
                <w:rFonts w:cs="Times New Roman"/>
                <w:noProof/>
                <w:szCs w:val="24"/>
              </w:rPr>
              <w:t>:‌</w:t>
            </w:r>
            <w:r w:rsidRPr="00554384">
              <w:rPr>
                <w:rFonts w:cs="Times New Roman"/>
                <w:noProof/>
                <w:szCs w:val="24"/>
                <w:lang w:val="en-US"/>
              </w:rPr>
              <w:t>Registration</w:t>
            </w:r>
            <w:r w:rsidRPr="00554384">
              <w:rPr>
                <w:rFonts w:cs="Times New Roman"/>
                <w:noProof/>
                <w:szCs w:val="24"/>
              </w:rPr>
              <w:t>‌</w:t>
            </w:r>
            <w:r w:rsidRPr="00554384">
              <w:rPr>
                <w:rFonts w:cs="Times New Roman"/>
                <w:noProof/>
                <w:szCs w:val="24"/>
                <w:lang w:val="en-US"/>
              </w:rPr>
              <w:t>Nationality</w:t>
            </w:r>
            <w:r w:rsidRPr="00554384">
              <w:rPr>
                <w:rFonts w:cs="Times New Roman"/>
                <w:noProof/>
                <w:szCs w:val="24"/>
              </w:rPr>
              <w:t>‌</w:t>
            </w:r>
            <w:r w:rsidRPr="00554384">
              <w:rPr>
                <w:rFonts w:cs="Times New Roman"/>
                <w:noProof/>
                <w:szCs w:val="24"/>
                <w:lang w:val="en-US"/>
              </w:rPr>
              <w:t>Code</w:t>
            </w:r>
            <w:r w:rsidRPr="00554384">
              <w:rPr>
                <w:rFonts w:cs="Times New Roman"/>
                <w:szCs w:val="24"/>
              </w:rPr>
              <w:t>) должен содержать значение «2021»</w:t>
            </w:r>
          </w:p>
        </w:tc>
      </w:tr>
      <w:tr w:rsidR="00A7601A" w:rsidRPr="00575DB6" w14:paraId="3D968F42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CA6E56" w14:textId="0F62ACB8" w:rsidR="00A7601A" w:rsidRPr="001417F0" w:rsidRDefault="00127976" w:rsidP="004339D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2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F7842E" w14:textId="4ED8F36D" w:rsidR="00A7601A" w:rsidRPr="00554384" w:rsidRDefault="00A7601A" w:rsidP="00A7601A">
            <w:pPr>
              <w:pStyle w:val="afff2"/>
              <w:jc w:val="left"/>
              <w:rPr>
                <w:rFonts w:cs="Times New Roman"/>
                <w:noProof/>
                <w:szCs w:val="24"/>
              </w:rPr>
            </w:pPr>
            <w:r w:rsidRPr="00554384">
              <w:rPr>
                <w:rFonts w:cs="Times New Roman"/>
                <w:noProof/>
                <w:szCs w:val="24"/>
              </w:rPr>
              <w:t xml:space="preserve">если реквизит «Код типа транспортного средства международной перевозки» (casdo:‌Transport‌Type‌Code) заполнен, то реквизит «Код типа транспортного средства международной перевозки» </w:t>
            </w:r>
            <w:r w:rsidR="00554384">
              <w:rPr>
                <w:rFonts w:cs="Times New Roman"/>
                <w:noProof/>
                <w:szCs w:val="24"/>
              </w:rPr>
              <w:br/>
            </w:r>
            <w:r w:rsidRPr="00554384">
              <w:rPr>
                <w:rFonts w:cs="Times New Roman"/>
                <w:noProof/>
                <w:szCs w:val="24"/>
              </w:rPr>
              <w:t xml:space="preserve">(casdo:‌Transport‌Type‌Code) должен содержать значение кода типа транспортного средства международной перевозки в соответствии </w:t>
            </w:r>
            <w:r w:rsidR="00554384">
              <w:rPr>
                <w:rFonts w:cs="Times New Roman"/>
                <w:noProof/>
                <w:szCs w:val="24"/>
              </w:rPr>
              <w:br/>
            </w:r>
            <w:r w:rsidRPr="00554384">
              <w:rPr>
                <w:rFonts w:cs="Times New Roman"/>
                <w:noProof/>
                <w:szCs w:val="24"/>
              </w:rPr>
              <w:t xml:space="preserve">с классификатором типов транспортных </w:t>
            </w:r>
            <w:r w:rsidR="00230B2F">
              <w:rPr>
                <w:rFonts w:cs="Times New Roman"/>
                <w:noProof/>
                <w:szCs w:val="24"/>
              </w:rPr>
              <w:t>средств международной перевозки</w:t>
            </w:r>
          </w:p>
        </w:tc>
      </w:tr>
      <w:tr w:rsidR="00A7601A" w:rsidRPr="00575DB6" w14:paraId="7FF418EF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D2D2B2" w14:textId="32F5A816" w:rsidR="00A7601A" w:rsidRPr="001417F0" w:rsidRDefault="00127976" w:rsidP="004339D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2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E9BC92" w14:textId="3D8E56B4" w:rsidR="00A7601A" w:rsidRPr="00554384" w:rsidRDefault="00A7601A" w:rsidP="00230B2F">
            <w:pPr>
              <w:pStyle w:val="afff2"/>
              <w:jc w:val="left"/>
              <w:rPr>
                <w:rFonts w:cs="Times New Roman"/>
                <w:noProof/>
                <w:szCs w:val="24"/>
              </w:rPr>
            </w:pPr>
            <w:r w:rsidRPr="00554384">
              <w:rPr>
                <w:rFonts w:cs="Times New Roman"/>
                <w:noProof/>
                <w:szCs w:val="24"/>
              </w:rPr>
              <w:t>если реквизит «Код типа транспортного средства международной перевозки» (casdo:‌Transport‌Type‌Code) заполнен, то атрибут «идентификатор справочника (классификатора</w:t>
            </w:r>
            <w:r w:rsidR="004128BC">
              <w:rPr>
                <w:rFonts w:cs="Times New Roman"/>
                <w:noProof/>
                <w:szCs w:val="24"/>
              </w:rPr>
              <w:t xml:space="preserve">) </w:t>
            </w:r>
            <w:r w:rsidRPr="00554384">
              <w:rPr>
                <w:rFonts w:cs="Times New Roman"/>
                <w:szCs w:val="24"/>
              </w:rPr>
              <w:t xml:space="preserve">(атрибут </w:t>
            </w:r>
            <w:r w:rsidRPr="00554384">
              <w:rPr>
                <w:rFonts w:cs="Times New Roman"/>
                <w:noProof/>
                <w:szCs w:val="24"/>
              </w:rPr>
              <w:t>code‌List‌Id</w:t>
            </w:r>
            <w:r w:rsidRPr="00554384">
              <w:rPr>
                <w:rFonts w:cs="Times New Roman"/>
                <w:szCs w:val="24"/>
              </w:rPr>
              <w:t>)</w:t>
            </w:r>
            <w:r w:rsidRPr="00554384">
              <w:rPr>
                <w:rFonts w:cs="Times New Roman"/>
                <w:noProof/>
                <w:szCs w:val="24"/>
              </w:rPr>
              <w:t xml:space="preserve"> реквизита «Код типа транспортного с</w:t>
            </w:r>
            <w:r w:rsidR="00230B2F">
              <w:rPr>
                <w:rFonts w:cs="Times New Roman"/>
                <w:noProof/>
                <w:szCs w:val="24"/>
              </w:rPr>
              <w:t xml:space="preserve">редства международной перевозки» </w:t>
            </w:r>
            <w:r w:rsidRPr="00554384">
              <w:rPr>
                <w:rFonts w:cs="Times New Roman"/>
                <w:szCs w:val="24"/>
              </w:rPr>
              <w:t>(</w:t>
            </w:r>
            <w:r w:rsidRPr="00554384">
              <w:rPr>
                <w:rFonts w:cs="Times New Roman"/>
                <w:noProof/>
                <w:szCs w:val="24"/>
                <w:lang w:val="en-US"/>
              </w:rPr>
              <w:t>casdo</w:t>
            </w:r>
            <w:r w:rsidRPr="00554384">
              <w:rPr>
                <w:rFonts w:cs="Times New Roman"/>
                <w:noProof/>
                <w:szCs w:val="24"/>
              </w:rPr>
              <w:t>:‌</w:t>
            </w:r>
            <w:r w:rsidRPr="00554384">
              <w:rPr>
                <w:rFonts w:cs="Times New Roman"/>
                <w:noProof/>
                <w:szCs w:val="24"/>
                <w:lang w:val="en-US"/>
              </w:rPr>
              <w:t>Transport</w:t>
            </w:r>
            <w:r w:rsidRPr="00554384">
              <w:rPr>
                <w:rFonts w:cs="Times New Roman"/>
                <w:noProof/>
                <w:szCs w:val="24"/>
              </w:rPr>
              <w:t>‌</w:t>
            </w:r>
            <w:r w:rsidRPr="00554384">
              <w:rPr>
                <w:rFonts w:cs="Times New Roman"/>
                <w:noProof/>
                <w:szCs w:val="24"/>
                <w:lang w:val="en-US"/>
              </w:rPr>
              <w:t>Type</w:t>
            </w:r>
            <w:r w:rsidRPr="00554384">
              <w:rPr>
                <w:rFonts w:cs="Times New Roman"/>
                <w:noProof/>
                <w:szCs w:val="24"/>
              </w:rPr>
              <w:t>‌</w:t>
            </w:r>
            <w:r w:rsidRPr="00554384">
              <w:rPr>
                <w:rFonts w:cs="Times New Roman"/>
                <w:noProof/>
                <w:szCs w:val="24"/>
                <w:lang w:val="en-US"/>
              </w:rPr>
              <w:t>Code</w:t>
            </w:r>
            <w:r w:rsidR="00230B2F">
              <w:rPr>
                <w:rFonts w:cs="Times New Roman"/>
                <w:szCs w:val="24"/>
              </w:rPr>
              <w:t>)</w:t>
            </w:r>
            <w:r w:rsidRPr="00554384">
              <w:rPr>
                <w:rFonts w:cs="Times New Roman"/>
                <w:noProof/>
                <w:szCs w:val="24"/>
              </w:rPr>
              <w:t xml:space="preserve"> должен содержать значение «2024»</w:t>
            </w:r>
          </w:p>
        </w:tc>
      </w:tr>
      <w:tr w:rsidR="00252B81" w:rsidRPr="003E0015" w14:paraId="18F05499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A74DA7" w14:textId="44BCD5C2" w:rsidR="00252B81" w:rsidRPr="00575DB6" w:rsidRDefault="00127976" w:rsidP="004339D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lastRenderedPageBreak/>
              <w:t>2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E65AFF" w14:textId="000416CB" w:rsidR="003E0015" w:rsidRPr="00554384" w:rsidRDefault="003E0015" w:rsidP="003E0015">
            <w:pPr>
              <w:pStyle w:val="afff2"/>
              <w:jc w:val="left"/>
            </w:pPr>
            <w:r w:rsidRPr="00554384">
              <w:t>е</w:t>
            </w:r>
            <w:r w:rsidR="00A7601A" w:rsidRPr="00554384">
              <w:t>сли реквизит</w:t>
            </w:r>
            <w:r w:rsidRPr="00554384">
              <w:t xml:space="preserve"> «</w:t>
            </w:r>
            <w:r w:rsidRPr="00554384">
              <w:rPr>
                <w:noProof/>
              </w:rPr>
              <w:t xml:space="preserve">Маршрут перевозки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c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Itinerary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Details</w:t>
            </w:r>
            <w:r w:rsidRPr="00554384">
              <w:t>) заполнен, то реквизиты «</w:t>
            </w:r>
            <w:r w:rsidRPr="00554384">
              <w:rPr>
                <w:noProof/>
              </w:rPr>
              <w:t xml:space="preserve">Порядковый номер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Object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Ordinal</w:t>
            </w:r>
            <w:r w:rsidRPr="00554384">
              <w:t>), «</w:t>
            </w:r>
            <w:r w:rsidRPr="00554384">
              <w:rPr>
                <w:noProof/>
              </w:rPr>
              <w:t xml:space="preserve">Код страны» </w:t>
            </w:r>
          </w:p>
          <w:p w14:paraId="295ABC23" w14:textId="581373BE" w:rsidR="00252B81" w:rsidRPr="00554384" w:rsidRDefault="003E0015" w:rsidP="003E0015">
            <w:pPr>
              <w:pStyle w:val="afff2"/>
              <w:jc w:val="left"/>
            </w:pPr>
            <w:r w:rsidRPr="00554384">
              <w:t>(</w:t>
            </w:r>
            <w:r w:rsidRPr="00554384">
              <w:rPr>
                <w:noProof/>
                <w:lang w:val="en-US"/>
              </w:rPr>
              <w:t>c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Unified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untry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de</w:t>
            </w:r>
            <w:r w:rsidRPr="00554384">
              <w:t>) в составе экземпляров реквизита «</w:t>
            </w:r>
            <w:r w:rsidRPr="00554384">
              <w:rPr>
                <w:noProof/>
              </w:rPr>
              <w:t xml:space="preserve">Пункт маршрута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c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Itinerary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Point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Details</w:t>
            </w:r>
            <w:r w:rsidRPr="00554384">
              <w:t>) должны быть заполнены</w:t>
            </w:r>
          </w:p>
        </w:tc>
      </w:tr>
      <w:tr w:rsidR="003E0015" w:rsidRPr="003E0015" w14:paraId="7D8895CA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CBBB1C" w14:textId="7EF40D30" w:rsidR="003E0015" w:rsidRPr="003E0015" w:rsidRDefault="007F0BCD" w:rsidP="004339D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2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D5C238" w14:textId="5D47CBD2" w:rsidR="003E0015" w:rsidRPr="00554384" w:rsidRDefault="00127976" w:rsidP="00554384">
            <w:pPr>
              <w:pStyle w:val="afff2"/>
              <w:jc w:val="left"/>
            </w:pPr>
            <w:r w:rsidRPr="00554384">
              <w:t>если реквизит «</w:t>
            </w:r>
            <w:r w:rsidRPr="00554384">
              <w:rPr>
                <w:noProof/>
              </w:rPr>
              <w:t xml:space="preserve">Маршрут перевозки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c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Itinerary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Details</w:t>
            </w:r>
            <w:r w:rsidRPr="00554384">
              <w:t>) заполнен, то в составе экземпляров реквизита «</w:t>
            </w:r>
            <w:r w:rsidRPr="00554384">
              <w:rPr>
                <w:noProof/>
              </w:rPr>
              <w:t xml:space="preserve">Пункт маршрута» </w:t>
            </w:r>
            <w:r w:rsidR="00554384">
              <w:rPr>
                <w:noProof/>
              </w:rPr>
              <w:br/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c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Itinerary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Point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Details</w:t>
            </w:r>
            <w:r w:rsidRPr="00554384">
              <w:t>)</w:t>
            </w:r>
            <w:r w:rsidRPr="00554384">
              <w:rPr>
                <w:noProof/>
              </w:rPr>
              <w:t xml:space="preserve"> должен быть заполнен 1 из реквизитов «Наименование (название) места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Place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Name</w:t>
            </w:r>
            <w:r w:rsidRPr="00554384">
              <w:t xml:space="preserve">) </w:t>
            </w:r>
            <w:r w:rsidR="00554384">
              <w:br/>
            </w:r>
            <w:r w:rsidRPr="00554384">
              <w:t>или «</w:t>
            </w:r>
            <w:r w:rsidRPr="00554384">
              <w:rPr>
                <w:noProof/>
              </w:rPr>
              <w:t>Код таможенного органа</w:t>
            </w:r>
            <w:r w:rsidR="00230B2F">
              <w:rPr>
                <w:noProof/>
              </w:rPr>
              <w:t>»</w:t>
            </w:r>
            <w:r w:rsidR="00554384">
              <w:rPr>
                <w:noProof/>
              </w:rPr>
              <w:t xml:space="preserve">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Customs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Office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de</w:t>
            </w:r>
            <w:r w:rsidR="00230B2F">
              <w:t>)</w:t>
            </w:r>
          </w:p>
        </w:tc>
      </w:tr>
      <w:tr w:rsidR="00127976" w:rsidRPr="003E0015" w14:paraId="15857965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74D11B" w14:textId="0054379B" w:rsidR="00127976" w:rsidRPr="003E0015" w:rsidRDefault="007F0BCD" w:rsidP="004339D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2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86D425" w14:textId="52ECB4F9" w:rsidR="00127976" w:rsidRPr="00554384" w:rsidRDefault="00127976" w:rsidP="00127976">
            <w:pPr>
              <w:pStyle w:val="afff2"/>
              <w:jc w:val="left"/>
            </w:pPr>
            <w:r w:rsidRPr="00554384">
              <w:t>реквизиты «</w:t>
            </w:r>
            <w:r w:rsidRPr="00554384">
              <w:rPr>
                <w:noProof/>
              </w:rPr>
              <w:t xml:space="preserve">Наименование таможенного органа» </w:t>
            </w:r>
            <w:r w:rsidR="00554384">
              <w:rPr>
                <w:noProof/>
              </w:rPr>
              <w:br/>
            </w:r>
            <w:r w:rsidRPr="00554384">
              <w:t>(</w:t>
            </w:r>
            <w:r w:rsidRPr="00554384">
              <w:rPr>
                <w:noProof/>
                <w:lang w:val="en-US"/>
              </w:rPr>
              <w:t>c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Customs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Office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Name</w:t>
            </w:r>
            <w:r w:rsidRPr="00554384">
              <w:t>), «</w:t>
            </w:r>
            <w:r w:rsidRPr="00554384">
              <w:rPr>
                <w:noProof/>
              </w:rPr>
              <w:t xml:space="preserve">Дата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Event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Date</w:t>
            </w:r>
            <w:r w:rsidRPr="00554384">
              <w:t>) в составе экземпляров реквизита «</w:t>
            </w:r>
            <w:r w:rsidRPr="00554384">
              <w:rPr>
                <w:noProof/>
              </w:rPr>
              <w:t xml:space="preserve">Пункт маршрута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c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Itinerary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Point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Details</w:t>
            </w:r>
            <w:r w:rsidRPr="00554384">
              <w:t xml:space="preserve">) </w:t>
            </w:r>
            <w:r w:rsidR="00554384">
              <w:br/>
            </w:r>
            <w:r w:rsidRPr="00554384">
              <w:t>не заполняются</w:t>
            </w:r>
          </w:p>
        </w:tc>
      </w:tr>
      <w:tr w:rsidR="007F0BCD" w:rsidRPr="003E0015" w14:paraId="0965FD8A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6DEDCF" w14:textId="4414B936" w:rsidR="007F0BCD" w:rsidRPr="003E0015" w:rsidRDefault="007F0BCD" w:rsidP="007F0BCD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2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48FEDC" w14:textId="60FA6BEC" w:rsidR="007F0BCD" w:rsidRPr="00554384" w:rsidRDefault="007F0BCD" w:rsidP="00B077EE">
            <w:pPr>
              <w:pStyle w:val="afff2"/>
              <w:jc w:val="left"/>
            </w:pPr>
            <w:r w:rsidRPr="00554384">
              <w:rPr>
                <w:rFonts w:cs="Times New Roman"/>
                <w:color w:val="000000" w:themeColor="text1"/>
                <w:szCs w:val="24"/>
              </w:rPr>
              <w:t>для экземпляров реквизита «</w:t>
            </w:r>
            <w:r w:rsidRPr="00554384">
              <w:rPr>
                <w:noProof/>
                <w:color w:val="000000" w:themeColor="text1"/>
              </w:rPr>
              <w:t>Пункт маршрута</w:t>
            </w:r>
            <w:r w:rsidR="00554384">
              <w:rPr>
                <w:noProof/>
                <w:color w:val="000000" w:themeColor="text1"/>
              </w:rPr>
              <w:t>»</w:t>
            </w:r>
            <w:r w:rsidRPr="00554384">
              <w:rPr>
                <w:noProof/>
                <w:color w:val="000000" w:themeColor="text1"/>
              </w:rPr>
              <w:t xml:space="preserve"> </w:t>
            </w:r>
            <w:r w:rsidR="00554384">
              <w:rPr>
                <w:noProof/>
                <w:color w:val="000000" w:themeColor="text1"/>
              </w:rPr>
              <w:br/>
            </w:r>
            <w:r w:rsidRPr="00554384">
              <w:rPr>
                <w:color w:val="000000" w:themeColor="text1"/>
              </w:rPr>
              <w:t>(</w:t>
            </w:r>
            <w:r w:rsidRPr="00554384">
              <w:rPr>
                <w:noProof/>
                <w:color w:val="000000" w:themeColor="text1"/>
                <w:lang w:val="en-US"/>
              </w:rPr>
              <w:t>cacdo</w:t>
            </w:r>
            <w:r w:rsidRPr="00554384">
              <w:rPr>
                <w:noProof/>
                <w:color w:val="000000" w:themeColor="text1"/>
              </w:rPr>
              <w:t>:‌</w:t>
            </w:r>
            <w:r w:rsidRPr="00554384">
              <w:rPr>
                <w:noProof/>
                <w:color w:val="000000" w:themeColor="text1"/>
                <w:lang w:val="en-US"/>
              </w:rPr>
              <w:t>Itinerary</w:t>
            </w:r>
            <w:r w:rsidRPr="00554384">
              <w:rPr>
                <w:noProof/>
                <w:color w:val="000000" w:themeColor="text1"/>
              </w:rPr>
              <w:t>‌</w:t>
            </w:r>
            <w:r w:rsidRPr="00554384">
              <w:rPr>
                <w:noProof/>
                <w:color w:val="000000" w:themeColor="text1"/>
                <w:lang w:val="en-US"/>
              </w:rPr>
              <w:t>Point</w:t>
            </w:r>
            <w:r w:rsidRPr="00554384">
              <w:rPr>
                <w:noProof/>
                <w:color w:val="000000" w:themeColor="text1"/>
              </w:rPr>
              <w:t>‌</w:t>
            </w:r>
            <w:r w:rsidRPr="00554384">
              <w:rPr>
                <w:noProof/>
                <w:color w:val="000000" w:themeColor="text1"/>
                <w:lang w:val="en-US"/>
              </w:rPr>
              <w:t>Details</w:t>
            </w:r>
            <w:r w:rsidR="00B077EE">
              <w:rPr>
                <w:color w:val="000000" w:themeColor="text1"/>
              </w:rPr>
              <w:t>)</w:t>
            </w:r>
            <w:r w:rsidRPr="00554384">
              <w:rPr>
                <w:rFonts w:cs="Times New Roman"/>
                <w:color w:val="000000" w:themeColor="text1"/>
                <w:szCs w:val="24"/>
              </w:rPr>
              <w:t xml:space="preserve"> значения экземпляров реквизитов «</w:t>
            </w:r>
            <w:r w:rsidRPr="00554384">
              <w:rPr>
                <w:noProof/>
                <w:color w:val="000000" w:themeColor="text1"/>
              </w:rPr>
              <w:t>Порядковый номер</w:t>
            </w:r>
            <w:r w:rsidR="00B077EE">
              <w:rPr>
                <w:noProof/>
                <w:color w:val="000000" w:themeColor="text1"/>
              </w:rPr>
              <w:t>»</w:t>
            </w:r>
            <w:r w:rsidRPr="00554384">
              <w:rPr>
                <w:noProof/>
                <w:color w:val="000000" w:themeColor="text1"/>
              </w:rPr>
              <w:t xml:space="preserve"> </w:t>
            </w:r>
            <w:r w:rsidRPr="00554384">
              <w:rPr>
                <w:color w:val="000000" w:themeColor="text1"/>
              </w:rPr>
              <w:t>(</w:t>
            </w:r>
            <w:r w:rsidRPr="00554384">
              <w:rPr>
                <w:noProof/>
                <w:color w:val="000000" w:themeColor="text1"/>
                <w:lang w:val="en-US"/>
              </w:rPr>
              <w:t>csdo</w:t>
            </w:r>
            <w:r w:rsidRPr="00554384">
              <w:rPr>
                <w:noProof/>
                <w:color w:val="000000" w:themeColor="text1"/>
              </w:rPr>
              <w:t>:‌</w:t>
            </w:r>
            <w:r w:rsidRPr="00554384">
              <w:rPr>
                <w:noProof/>
                <w:color w:val="000000" w:themeColor="text1"/>
                <w:lang w:val="en-US"/>
              </w:rPr>
              <w:t>Object</w:t>
            </w:r>
            <w:r w:rsidRPr="00554384">
              <w:rPr>
                <w:noProof/>
                <w:color w:val="000000" w:themeColor="text1"/>
              </w:rPr>
              <w:t>‌</w:t>
            </w:r>
            <w:r w:rsidRPr="00554384">
              <w:rPr>
                <w:noProof/>
                <w:color w:val="000000" w:themeColor="text1"/>
                <w:lang w:val="en-US"/>
              </w:rPr>
              <w:t>Ordinal</w:t>
            </w:r>
            <w:r w:rsidRPr="00554384">
              <w:rPr>
                <w:color w:val="000000" w:themeColor="text1"/>
              </w:rPr>
              <w:t>)</w:t>
            </w:r>
            <w:r w:rsidRPr="00554384">
              <w:rPr>
                <w:rFonts w:cs="Times New Roman"/>
                <w:color w:val="000000" w:themeColor="text1"/>
                <w:szCs w:val="24"/>
              </w:rPr>
              <w:t xml:space="preserve"> должны представлять числовую последовательность</w:t>
            </w:r>
            <w:r w:rsidR="00B077EE">
              <w:rPr>
                <w:rFonts w:cs="Times New Roman"/>
                <w:color w:val="000000" w:themeColor="text1"/>
                <w:szCs w:val="24"/>
              </w:rPr>
              <w:t>,</w:t>
            </w:r>
            <w:r w:rsidRPr="00554384">
              <w:rPr>
                <w:rFonts w:cs="Times New Roman"/>
                <w:color w:val="000000" w:themeColor="text1"/>
                <w:szCs w:val="24"/>
              </w:rPr>
              <w:t xml:space="preserve"> начиная со значения «1» </w:t>
            </w:r>
          </w:p>
        </w:tc>
      </w:tr>
      <w:tr w:rsidR="007F0BCD" w:rsidRPr="003E0015" w14:paraId="19730443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12F288" w14:textId="542975E2" w:rsidR="007F0BCD" w:rsidRPr="003E0015" w:rsidRDefault="007F0BCD" w:rsidP="007F0BCD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EEF67D" w14:textId="31D114C7" w:rsidR="007F0BCD" w:rsidRPr="00554384" w:rsidRDefault="007F0BCD" w:rsidP="007F0BCD">
            <w:pPr>
              <w:pStyle w:val="afff2"/>
              <w:jc w:val="left"/>
            </w:pPr>
            <w:r w:rsidRPr="00554384">
              <w:rPr>
                <w:rFonts w:cs="Times New Roman"/>
                <w:color w:val="000000" w:themeColor="text1"/>
                <w:szCs w:val="24"/>
              </w:rPr>
              <w:t xml:space="preserve">значение реквизита </w:t>
            </w:r>
            <w:r w:rsidR="00B077EE">
              <w:rPr>
                <w:rFonts w:cs="Times New Roman"/>
                <w:color w:val="000000" w:themeColor="text1"/>
                <w:szCs w:val="24"/>
              </w:rPr>
              <w:t>«Порядковый номер» (csdo:ObjectOrdinal)</w:t>
            </w:r>
            <w:r w:rsidRPr="00554384">
              <w:rPr>
                <w:rFonts w:cs="Times New Roman"/>
                <w:color w:val="000000" w:themeColor="text1"/>
                <w:szCs w:val="24"/>
              </w:rPr>
              <w:t>, входящего в состав реквизита «</w:t>
            </w:r>
            <w:r w:rsidRPr="00554384">
              <w:rPr>
                <w:noProof/>
                <w:color w:val="000000" w:themeColor="text1"/>
              </w:rPr>
              <w:t>Пункт маршрута</w:t>
            </w:r>
            <w:r w:rsidR="00554384">
              <w:rPr>
                <w:noProof/>
                <w:color w:val="000000" w:themeColor="text1"/>
              </w:rPr>
              <w:t>»</w:t>
            </w:r>
            <w:r w:rsidRPr="00554384">
              <w:rPr>
                <w:noProof/>
                <w:color w:val="000000" w:themeColor="text1"/>
              </w:rPr>
              <w:t xml:space="preserve"> </w:t>
            </w:r>
            <w:r w:rsidRPr="00554384">
              <w:rPr>
                <w:noProof/>
                <w:color w:val="000000" w:themeColor="text1"/>
              </w:rPr>
              <w:br/>
            </w:r>
            <w:r w:rsidRPr="00554384">
              <w:rPr>
                <w:color w:val="000000" w:themeColor="text1"/>
              </w:rPr>
              <w:t>(</w:t>
            </w:r>
            <w:r w:rsidRPr="00554384">
              <w:rPr>
                <w:noProof/>
                <w:color w:val="000000" w:themeColor="text1"/>
                <w:lang w:val="en-US"/>
              </w:rPr>
              <w:t>cacdo</w:t>
            </w:r>
            <w:r w:rsidRPr="00554384">
              <w:rPr>
                <w:noProof/>
                <w:color w:val="000000" w:themeColor="text1"/>
              </w:rPr>
              <w:t>:‌</w:t>
            </w:r>
            <w:r w:rsidRPr="00554384">
              <w:rPr>
                <w:noProof/>
                <w:color w:val="000000" w:themeColor="text1"/>
                <w:lang w:val="en-US"/>
              </w:rPr>
              <w:t>Itinerary</w:t>
            </w:r>
            <w:r w:rsidRPr="00554384">
              <w:rPr>
                <w:noProof/>
                <w:color w:val="000000" w:themeColor="text1"/>
              </w:rPr>
              <w:t>‌</w:t>
            </w:r>
            <w:r w:rsidRPr="00554384">
              <w:rPr>
                <w:noProof/>
                <w:color w:val="000000" w:themeColor="text1"/>
                <w:lang w:val="en-US"/>
              </w:rPr>
              <w:t>Point</w:t>
            </w:r>
            <w:r w:rsidRPr="00554384">
              <w:rPr>
                <w:noProof/>
                <w:color w:val="000000" w:themeColor="text1"/>
              </w:rPr>
              <w:t>‌</w:t>
            </w:r>
            <w:r w:rsidRPr="00554384">
              <w:rPr>
                <w:noProof/>
                <w:color w:val="000000" w:themeColor="text1"/>
                <w:lang w:val="en-US"/>
              </w:rPr>
              <w:t>Details</w:t>
            </w:r>
            <w:r w:rsidRPr="00554384">
              <w:rPr>
                <w:color w:val="000000" w:themeColor="text1"/>
              </w:rPr>
              <w:t>)</w:t>
            </w:r>
            <w:r w:rsidR="00B077EE">
              <w:rPr>
                <w:rFonts w:cs="Times New Roman"/>
                <w:color w:val="000000" w:themeColor="text1"/>
                <w:szCs w:val="24"/>
              </w:rPr>
              <w:t>,</w:t>
            </w:r>
            <w:r w:rsidRPr="00554384">
              <w:rPr>
                <w:rFonts w:cs="Times New Roman"/>
                <w:color w:val="000000" w:themeColor="text1"/>
                <w:szCs w:val="24"/>
              </w:rPr>
              <w:t xml:space="preserve"> не должно повторяться в рамках экземпляра реквизита </w:t>
            </w:r>
            <w:r w:rsidRPr="00554384">
              <w:t>«</w:t>
            </w:r>
            <w:r w:rsidRPr="00554384">
              <w:rPr>
                <w:noProof/>
              </w:rPr>
              <w:t xml:space="preserve">Маршрут перевозки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c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Itinerary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Details</w:t>
            </w:r>
            <w:r w:rsidRPr="00554384">
              <w:t>)</w:t>
            </w:r>
          </w:p>
        </w:tc>
      </w:tr>
      <w:tr w:rsidR="003E0015" w:rsidRPr="00575DB6" w14:paraId="3ECF04EB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E328E1" w14:textId="67692E64" w:rsidR="003E0015" w:rsidRPr="00575DB6" w:rsidRDefault="007F0BCD" w:rsidP="003E0015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A42293" w14:textId="3E38623C" w:rsidR="003E0015" w:rsidRPr="00575DB6" w:rsidRDefault="003E0015" w:rsidP="003E001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Код категории товаров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Goods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ategor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должен быть заполнен</w:t>
            </w:r>
          </w:p>
        </w:tc>
      </w:tr>
      <w:tr w:rsidR="003E0015" w:rsidRPr="00575DB6" w14:paraId="06A875A8" w14:textId="77777777" w:rsidTr="00B077EE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765D5E" w14:textId="4295C73D" w:rsidR="003E0015" w:rsidRPr="00575DB6" w:rsidRDefault="007F0BCD" w:rsidP="003E0015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985B88" w14:textId="141D7490" w:rsidR="003E0015" w:rsidRPr="00575DB6" w:rsidRDefault="003E0015" w:rsidP="003E001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экземпляр реквизита «Код категории товара» (casdo:‌Goods‌Category‌Code) должен содержать 1 из значений:</w:t>
            </w:r>
          </w:p>
          <w:p w14:paraId="288BB81E" w14:textId="444E9406" w:rsidR="003E0015" w:rsidRPr="00575DB6" w:rsidRDefault="003E0015" w:rsidP="003E001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1» – </w:t>
            </w:r>
            <w:r w:rsidR="00B077EE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</w:rPr>
              <w:t>товары, перевозимые в соответствии с таможенной процедурой таможенного транзита</w:t>
            </w:r>
            <w:r w:rsidR="00B077EE">
              <w:rPr>
                <w:color w:val="000000" w:themeColor="text1"/>
                <w:szCs w:val="24"/>
              </w:rPr>
              <w:t>»</w:t>
            </w:r>
            <w:r w:rsidRPr="00575DB6">
              <w:rPr>
                <w:color w:val="000000" w:themeColor="text1"/>
                <w:szCs w:val="24"/>
              </w:rPr>
              <w:t>;</w:t>
            </w:r>
          </w:p>
          <w:p w14:paraId="1323243A" w14:textId="54818C8F" w:rsidR="003E0015" w:rsidRPr="00575DB6" w:rsidRDefault="003E0015" w:rsidP="003E001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2» – </w:t>
            </w:r>
            <w:r w:rsidR="00B077EE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</w:rPr>
              <w:t xml:space="preserve">товары, вывозимые с таможенной территории Союза </w:t>
            </w:r>
            <w:r w:rsidRPr="00575DB6">
              <w:rPr>
                <w:color w:val="000000" w:themeColor="text1"/>
                <w:szCs w:val="24"/>
              </w:rPr>
              <w:br/>
              <w:t>в соответствии с таможенной процедурой экспорта, в отношении которых, одним или несколькими государствами-членами применяются специальные экономические меры</w:t>
            </w:r>
            <w:r w:rsidR="00B077EE">
              <w:rPr>
                <w:color w:val="000000" w:themeColor="text1"/>
                <w:szCs w:val="24"/>
              </w:rPr>
              <w:t>»;</w:t>
            </w:r>
          </w:p>
          <w:p w14:paraId="463189EE" w14:textId="45B90744" w:rsidR="003E0015" w:rsidRPr="00575DB6" w:rsidRDefault="003E0015" w:rsidP="003E001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3» – </w:t>
            </w:r>
            <w:r w:rsidR="00B077EE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</w:rPr>
              <w:t xml:space="preserve">товары, перемещаемых между государствами-членами в рамках взаимной торговли, в отношении которых одним или несколькими государствами-членами применяются специальные экономические меры; </w:t>
            </w:r>
          </w:p>
          <w:p w14:paraId="75854686" w14:textId="5BB9EF13" w:rsidR="003E0015" w:rsidRPr="00575DB6" w:rsidRDefault="003E0015" w:rsidP="003E001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4» – алкогольная продукция, классифицируемая в товарных позициях 2203 00, 2204, 2205, 2206 00, 2207 и 2208 ТН ВЭД ЕАЭС, вывозимая </w:t>
            </w:r>
            <w:r w:rsidRPr="00575DB6">
              <w:rPr>
                <w:color w:val="000000" w:themeColor="text1"/>
                <w:szCs w:val="24"/>
              </w:rPr>
              <w:br/>
              <w:t>с таможенной территории Союза в соответствии с таможенной процедурой экспорта</w:t>
            </w:r>
            <w:r w:rsidR="00B077EE">
              <w:rPr>
                <w:color w:val="000000" w:themeColor="text1"/>
                <w:szCs w:val="24"/>
              </w:rPr>
              <w:t>»</w:t>
            </w:r>
            <w:r w:rsidRPr="00575DB6">
              <w:rPr>
                <w:color w:val="000000" w:themeColor="text1"/>
                <w:szCs w:val="24"/>
              </w:rPr>
              <w:t>;</w:t>
            </w:r>
          </w:p>
          <w:p w14:paraId="14EF856F" w14:textId="1D2E193D" w:rsidR="003E0015" w:rsidRPr="00575DB6" w:rsidRDefault="003E0015" w:rsidP="003E001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5» – </w:t>
            </w:r>
            <w:r w:rsidR="00B077EE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</w:rPr>
              <w:t>алкогольная продукция, классифицируемая в товарных позициях 2203 00, 2204, 2205, 2206 00, 2207 и 2208 ТН ВЭД ЕАЭС, перемещаемая между государствами-членами в рамках взаимной торговли</w:t>
            </w:r>
            <w:r w:rsidR="00B077EE">
              <w:rPr>
                <w:color w:val="000000" w:themeColor="text1"/>
                <w:szCs w:val="24"/>
              </w:rPr>
              <w:t>»</w:t>
            </w:r>
            <w:r w:rsidRPr="00575DB6">
              <w:rPr>
                <w:color w:val="000000" w:themeColor="text1"/>
                <w:szCs w:val="24"/>
              </w:rPr>
              <w:t>;</w:t>
            </w:r>
          </w:p>
          <w:p w14:paraId="43DEA574" w14:textId="52EF17FB" w:rsidR="003E0015" w:rsidRPr="00575DB6" w:rsidRDefault="003E0015" w:rsidP="003E001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6» – </w:t>
            </w:r>
            <w:r w:rsidR="00B077EE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</w:rPr>
              <w:t>табак, табачные изделия, классифицируемые в товарных позициях 2401, 2402 и 2403 ТН ВЭД ЕАЭС, вывозимые с таможенной территории Союза в соответствии с таможенной процедурой экспорта</w:t>
            </w:r>
            <w:r w:rsidR="00B077EE">
              <w:rPr>
                <w:color w:val="000000" w:themeColor="text1"/>
                <w:szCs w:val="24"/>
              </w:rPr>
              <w:t>»</w:t>
            </w:r>
            <w:r w:rsidRPr="00575DB6">
              <w:rPr>
                <w:color w:val="000000" w:themeColor="text1"/>
                <w:szCs w:val="24"/>
              </w:rPr>
              <w:t xml:space="preserve">; </w:t>
            </w:r>
          </w:p>
          <w:p w14:paraId="1DE8CA60" w14:textId="3804E9BE" w:rsidR="003E0015" w:rsidRPr="00575DB6" w:rsidRDefault="003E0015" w:rsidP="003E001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lastRenderedPageBreak/>
              <w:t xml:space="preserve">«07» – </w:t>
            </w:r>
            <w:r w:rsidR="00B077EE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</w:rPr>
              <w:t>табак, табачные изделия, классифицируемые в товарных позициях 2401, 2402 и 2403 ТН ВЭД ЕАЭС, перемещаемые между государствами-членами в рамках взаимной торговли</w:t>
            </w:r>
            <w:r w:rsidR="00B077EE">
              <w:rPr>
                <w:color w:val="000000" w:themeColor="text1"/>
                <w:szCs w:val="24"/>
              </w:rPr>
              <w:t>»</w:t>
            </w:r>
          </w:p>
        </w:tc>
      </w:tr>
      <w:tr w:rsidR="003E0015" w:rsidRPr="00575DB6" w14:paraId="43700E42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8103B2" w14:textId="0A4DD628" w:rsidR="003E0015" w:rsidRPr="00575DB6" w:rsidRDefault="007F0BCD" w:rsidP="003E0015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lastRenderedPageBreak/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77792A" w14:textId="74E2A454" w:rsidR="003E0015" w:rsidRPr="00575DB6" w:rsidRDefault="003E0015" w:rsidP="00B077EE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атрибут «</w:t>
            </w:r>
            <w:r w:rsidRPr="00575DB6">
              <w:rPr>
                <w:noProof/>
              </w:rPr>
              <w:t>идентификатор справочника (классификатора</w:t>
            </w:r>
            <w:r w:rsidR="004128BC">
              <w:rPr>
                <w:noProof/>
              </w:rPr>
              <w:t xml:space="preserve">) </w:t>
            </w:r>
            <w:r w:rsidR="00B077EE">
              <w:rPr>
                <w:noProof/>
              </w:rPr>
              <w:br/>
            </w:r>
            <w:r w:rsidRPr="00575DB6">
              <w:t xml:space="preserve">(атрибут 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Lis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 xml:space="preserve">) реквизита </w:t>
            </w: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Код категории товаров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Goods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ategor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 не заполняется</w:t>
            </w:r>
          </w:p>
        </w:tc>
      </w:tr>
      <w:tr w:rsidR="003E0015" w:rsidRPr="00575DB6" w14:paraId="5DDC0D64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989FA5" w14:textId="7294E969" w:rsidR="003E0015" w:rsidRPr="00575DB6" w:rsidRDefault="007F0BCD" w:rsidP="003E0015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3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312EC5" w14:textId="3784000D" w:rsidR="003E0015" w:rsidRPr="00575DB6" w:rsidRDefault="003E0015" w:rsidP="003E001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Документ, сопровождающий перевозку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быть заполнен</w:t>
            </w:r>
          </w:p>
        </w:tc>
      </w:tr>
      <w:tr w:rsidR="003E0015" w:rsidRPr="00575DB6" w14:paraId="718A16D0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48D5F2" w14:textId="406109BC" w:rsidR="003E0015" w:rsidRPr="00575DB6" w:rsidRDefault="007F0BCD" w:rsidP="003E0015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3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E2BC66" w14:textId="2D5A6513" w:rsidR="003E0015" w:rsidRPr="00575DB6" w:rsidRDefault="003E0015" w:rsidP="003E0015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>в составе экземпляра реквизита «</w:t>
            </w:r>
            <w:r w:rsidRPr="00575DB6">
              <w:rPr>
                <w:noProof/>
              </w:rPr>
              <w:t xml:space="preserve">Документ, сопровождающий перевозку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при указании сведения </w:t>
            </w:r>
            <w:r w:rsidRPr="00575DB6">
              <w:br/>
              <w:t>о номере документа должен быть заполнен 1 из следующих реквизитов:</w:t>
            </w:r>
            <w:r w:rsidRPr="00575DB6">
              <w:br/>
              <w:t>«</w:t>
            </w:r>
            <w:r w:rsidRPr="00575DB6">
              <w:rPr>
                <w:noProof/>
              </w:rPr>
              <w:t xml:space="preserve">Регистрационный номер таможенного документа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Customs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clar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- предназначен для указания сведений о регистрационном номере декларации на товары или транзитной декларации,</w:t>
            </w:r>
          </w:p>
          <w:p w14:paraId="62444EA6" w14:textId="339F3386" w:rsidR="003E0015" w:rsidRPr="00575DB6" w:rsidRDefault="003E0015" w:rsidP="003E001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t>«</w:t>
            </w:r>
            <w:r w:rsidRPr="00575DB6">
              <w:rPr>
                <w:noProof/>
              </w:rPr>
              <w:t xml:space="preserve">Номер документ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="004128BC">
              <w:t xml:space="preserve">) </w:t>
            </w:r>
            <w:r w:rsidRPr="00575DB6">
              <w:t xml:space="preserve">- предназначен для указания сведений о регистрационном </w:t>
            </w:r>
            <w:r w:rsidRPr="00575DB6">
              <w:rPr>
                <w:noProof/>
              </w:rPr>
              <w:t>номере товаро-транспортной накладной</w:t>
            </w:r>
          </w:p>
        </w:tc>
      </w:tr>
      <w:tr w:rsidR="003E0015" w:rsidRPr="00575DB6" w14:paraId="234FA6F7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B0064C" w14:textId="769BD6BA" w:rsidR="003E0015" w:rsidRPr="00575DB6" w:rsidRDefault="007F0BCD" w:rsidP="003E0015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3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EE5C17" w14:textId="7FE44970" w:rsidR="003E0015" w:rsidRPr="00575DB6" w:rsidRDefault="003E0015" w:rsidP="00B077EE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Код вида документ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Kin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должен быть заполнен</w:t>
            </w:r>
          </w:p>
        </w:tc>
      </w:tr>
      <w:tr w:rsidR="003E0015" w:rsidRPr="00575DB6" w14:paraId="667C93C7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990BB5" w14:textId="1DBB0DEA" w:rsidR="003E0015" w:rsidRPr="00575DB6" w:rsidRDefault="007F0BCD" w:rsidP="003E0015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3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62DB1C" w14:textId="73E24F16" w:rsidR="003E0015" w:rsidRPr="00575DB6" w:rsidRDefault="003E0015" w:rsidP="003E001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Код вида документ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Kin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должен содержать код вида документа в соответствии с классификатором видов документов и сведений</w:t>
            </w:r>
          </w:p>
        </w:tc>
      </w:tr>
      <w:tr w:rsidR="003E0015" w:rsidRPr="00575DB6" w14:paraId="12953422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ADC879" w14:textId="2F6CBFCD" w:rsidR="003E0015" w:rsidRPr="00575DB6" w:rsidRDefault="007F0BCD" w:rsidP="003E0015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3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F0951B" w14:textId="768FE6CE" w:rsidR="003E0015" w:rsidRPr="00575DB6" w:rsidRDefault="003E0015" w:rsidP="003E001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t>атрибут «идентификатор справочника (классификатора</w:t>
            </w:r>
            <w:r w:rsidR="004128BC">
              <w:t xml:space="preserve">) </w:t>
            </w:r>
            <w:r w:rsidRPr="00575DB6">
              <w:t>(атрибут codeListId) реквизита «Код вида документа</w:t>
            </w:r>
            <w:r w:rsidR="00B077EE">
              <w:t>»</w:t>
            </w:r>
            <w:r w:rsidRPr="00575DB6">
              <w:t xml:space="preserve"> (csdo:D</w:t>
            </w:r>
            <w:r w:rsidR="00B077EE">
              <w:t>ocKindCode)</w:t>
            </w:r>
            <w:r w:rsidRPr="00575DB6">
              <w:t xml:space="preserve"> должен содержать значение «2009»</w:t>
            </w:r>
          </w:p>
        </w:tc>
      </w:tr>
      <w:tr w:rsidR="003E0015" w:rsidRPr="00575DB6" w14:paraId="2AF98380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3222F7" w14:textId="0325F685" w:rsidR="003E0015" w:rsidRPr="00575DB6" w:rsidRDefault="007F0BCD" w:rsidP="003E0015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3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7462A8" w14:textId="0FE420A0" w:rsidR="003E0015" w:rsidRPr="00575DB6" w:rsidRDefault="003E0015" w:rsidP="00B077EE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реквизит </w:t>
            </w:r>
            <w:r w:rsidRPr="00575DB6">
              <w:t>«</w:t>
            </w:r>
            <w:r w:rsidRPr="00575DB6">
              <w:rPr>
                <w:noProof/>
              </w:rPr>
              <w:t xml:space="preserve">Номер документ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>) заполнен, то реквизит «</w:t>
            </w:r>
            <w:r w:rsidRPr="00575DB6">
              <w:rPr>
                <w:noProof/>
              </w:rPr>
              <w:t xml:space="preserve">Дата документ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re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e</w:t>
            </w:r>
            <w:r w:rsidR="00B077EE">
              <w:t>)</w:t>
            </w:r>
            <w:r w:rsidRPr="00575DB6">
              <w:t xml:space="preserve"> должен быть заполнен</w:t>
            </w:r>
          </w:p>
        </w:tc>
      </w:tr>
      <w:tr w:rsidR="00127976" w:rsidRPr="00575DB6" w14:paraId="4C5DE807" w14:textId="77777777" w:rsidTr="000911C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93C24F" w14:textId="558BF51D" w:rsidR="00127976" w:rsidRPr="00575DB6" w:rsidRDefault="007F0BCD" w:rsidP="00127976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3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9201DB" w14:textId="69DF3604" w:rsidR="00127976" w:rsidRPr="00554384" w:rsidRDefault="00127976" w:rsidP="00127976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t>если реквизит «</w:t>
            </w:r>
            <w:r w:rsidRPr="00554384">
              <w:rPr>
                <w:noProof/>
              </w:rPr>
              <w:t xml:space="preserve">Код страны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Unified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untry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de</w:t>
            </w:r>
            <w:r w:rsidRPr="00554384">
              <w:t xml:space="preserve">), заполнен, </w:t>
            </w:r>
            <w:r w:rsidR="00554384">
              <w:br/>
            </w:r>
            <w:r w:rsidRPr="00554384">
              <w:t xml:space="preserve">то </w:t>
            </w:r>
            <w:r w:rsidRPr="00554384">
              <w:rPr>
                <w:rFonts w:cs="Times New Roman"/>
                <w:szCs w:val="24"/>
              </w:rPr>
              <w:t>атрибут «</w:t>
            </w:r>
            <w:r w:rsidRPr="00554384">
              <w:rPr>
                <w:rFonts w:cs="Times New Roman"/>
                <w:noProof/>
                <w:szCs w:val="24"/>
              </w:rPr>
              <w:t xml:space="preserve">идентификатор справочника (классификатора) </w:t>
            </w:r>
            <w:r w:rsidR="00554384">
              <w:rPr>
                <w:rFonts w:cs="Times New Roman"/>
                <w:noProof/>
                <w:szCs w:val="24"/>
              </w:rPr>
              <w:br/>
            </w:r>
            <w:r w:rsidRPr="00554384">
              <w:rPr>
                <w:rFonts w:cs="Times New Roman"/>
                <w:szCs w:val="24"/>
              </w:rPr>
              <w:t xml:space="preserve">(атрибут </w:t>
            </w:r>
            <w:r w:rsidRPr="00554384">
              <w:rPr>
                <w:rFonts w:cs="Times New Roman"/>
                <w:noProof/>
                <w:szCs w:val="24"/>
                <w:lang w:val="en-US"/>
              </w:rPr>
              <w:t>code</w:t>
            </w:r>
            <w:r w:rsidRPr="00554384">
              <w:rPr>
                <w:rFonts w:cs="Times New Roman"/>
                <w:noProof/>
                <w:szCs w:val="24"/>
              </w:rPr>
              <w:t>‌</w:t>
            </w:r>
            <w:r w:rsidRPr="00554384">
              <w:rPr>
                <w:rFonts w:cs="Times New Roman"/>
                <w:noProof/>
                <w:szCs w:val="24"/>
                <w:lang w:val="en-US"/>
              </w:rPr>
              <w:t>List</w:t>
            </w:r>
            <w:r w:rsidRPr="00554384">
              <w:rPr>
                <w:rFonts w:cs="Times New Roman"/>
                <w:noProof/>
                <w:szCs w:val="24"/>
              </w:rPr>
              <w:t>‌</w:t>
            </w:r>
            <w:r w:rsidRPr="00554384">
              <w:rPr>
                <w:rFonts w:cs="Times New Roman"/>
                <w:noProof/>
                <w:szCs w:val="24"/>
                <w:lang w:val="en-US"/>
              </w:rPr>
              <w:t>Id</w:t>
            </w:r>
            <w:r w:rsidR="004128BC">
              <w:rPr>
                <w:rFonts w:cs="Times New Roman"/>
                <w:szCs w:val="24"/>
              </w:rPr>
              <w:t xml:space="preserve">) </w:t>
            </w:r>
            <w:r w:rsidRPr="00554384">
              <w:rPr>
                <w:rFonts w:cs="Times New Roman"/>
                <w:szCs w:val="24"/>
              </w:rPr>
              <w:t xml:space="preserve">реквизита </w:t>
            </w:r>
            <w:r w:rsidRPr="00554384">
              <w:t>«</w:t>
            </w:r>
            <w:r w:rsidRPr="00554384">
              <w:rPr>
                <w:noProof/>
              </w:rPr>
              <w:t xml:space="preserve">Код страны» </w:t>
            </w:r>
            <w:r w:rsidR="00554384">
              <w:rPr>
                <w:noProof/>
              </w:rPr>
              <w:br/>
            </w:r>
            <w:r w:rsidRPr="00554384">
              <w:t>(</w:t>
            </w:r>
            <w:r w:rsidRPr="00554384">
              <w:rPr>
                <w:noProof/>
                <w:lang w:val="en-US"/>
              </w:rPr>
              <w:t>c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Unified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untry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de</w:t>
            </w:r>
            <w:r w:rsidRPr="00554384">
              <w:t>)</w:t>
            </w:r>
            <w:r w:rsidR="004128BC">
              <w:t xml:space="preserve"> </w:t>
            </w:r>
            <w:r w:rsidRPr="00554384">
              <w:rPr>
                <w:rFonts w:cs="Times New Roman"/>
                <w:szCs w:val="24"/>
              </w:rPr>
              <w:t>должен содержать значение «2021»</w:t>
            </w:r>
          </w:p>
        </w:tc>
      </w:tr>
    </w:tbl>
    <w:p w14:paraId="707AAE5E" w14:textId="3FAB77B6" w:rsidR="005774CB" w:rsidRPr="00575DB6" w:rsidRDefault="008C64F4" w:rsidP="005774CB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bookmarkStart w:id="20" w:name="_Hlk179208393"/>
      <w:bookmarkEnd w:id="19"/>
      <w:r>
        <w:rPr>
          <w:rStyle w:val="a9"/>
          <w:rFonts w:eastAsiaTheme="majorEastAsia"/>
          <w:color w:val="000000" w:themeColor="text1"/>
          <w:lang w:val="ru-RU"/>
        </w:rPr>
        <w:t>60</w:t>
      </w:r>
      <w:r w:rsidR="005774CB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5774CB"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="005774CB" w:rsidRPr="00575DB6">
        <w:rPr>
          <w:lang w:val="ru-RU"/>
        </w:rPr>
        <w:t>С</w:t>
      </w:r>
      <w:r w:rsidR="005774CB" w:rsidRPr="00575DB6">
        <w:t>ведения об отслеживании перевозки</w:t>
      </w:r>
      <w:r w:rsidR="005774CB" w:rsidRPr="00575DB6">
        <w:rPr>
          <w:lang w:val="ru-RU"/>
        </w:rPr>
        <w:t>»</w:t>
      </w:r>
      <w:r w:rsidR="005774CB" w:rsidRPr="00575DB6">
        <w:t xml:space="preserve"> (</w:t>
      </w:r>
      <w:r w:rsidR="005774CB" w:rsidRPr="00575DB6">
        <w:rPr>
          <w:lang w:val="en-US"/>
        </w:rPr>
        <w:t>R</w:t>
      </w:r>
      <w:r w:rsidR="005774CB" w:rsidRPr="00575DB6">
        <w:t>.</w:t>
      </w:r>
      <w:r w:rsidR="005774CB" w:rsidRPr="00575DB6">
        <w:rPr>
          <w:lang w:val="en-US"/>
        </w:rPr>
        <w:t>CA</w:t>
      </w:r>
      <w:r w:rsidR="005774CB" w:rsidRPr="00575DB6">
        <w:t>.</w:t>
      </w:r>
      <w:r w:rsidR="005774CB" w:rsidRPr="00575DB6">
        <w:rPr>
          <w:lang w:val="en-US"/>
        </w:rPr>
        <w:t>LS</w:t>
      </w:r>
      <w:r w:rsidR="005774CB" w:rsidRPr="00575DB6">
        <w:t>.06.005)</w:t>
      </w:r>
      <w:r w:rsidR="005774CB"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="005774CB"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="005774CB" w:rsidRPr="00575DB6">
        <w:rPr>
          <w:rStyle w:val="a9"/>
          <w:rFonts w:eastAsiaTheme="majorEastAsia"/>
          <w:color w:val="000000" w:themeColor="text1"/>
        </w:rPr>
        <w:t>«</w:t>
      </w:r>
      <w:r w:rsidR="005774CB" w:rsidRPr="00575DB6">
        <w:rPr>
          <w:lang w:val="ru-RU"/>
        </w:rPr>
        <w:t>У</w:t>
      </w:r>
      <w:r w:rsidR="005774CB" w:rsidRPr="00575DB6">
        <w:t xml:space="preserve">ведомление оператора </w:t>
      </w:r>
      <w:r w:rsidR="006209E9" w:rsidRPr="00575DB6">
        <w:rPr>
          <w:lang w:val="ru-RU"/>
        </w:rPr>
        <w:t>регистрации</w:t>
      </w:r>
      <w:r w:rsidR="005774CB" w:rsidRPr="00575DB6">
        <w:t xml:space="preserve"> </w:t>
      </w:r>
      <w:r w:rsidR="00F83443">
        <w:br/>
      </w:r>
      <w:r w:rsidR="005774CB" w:rsidRPr="00575DB6">
        <w:t>о начале отслеживания перевозки</w:t>
      </w:r>
      <w:r w:rsidR="005774CB" w:rsidRPr="00575DB6">
        <w:rPr>
          <w:rStyle w:val="a9"/>
          <w:rFonts w:eastAsiaTheme="majorEastAsia"/>
          <w:color w:val="000000" w:themeColor="text1"/>
        </w:rPr>
        <w:t>» (</w:t>
      </w:r>
      <w:r w:rsidR="005774CB" w:rsidRPr="00575DB6">
        <w:rPr>
          <w:lang w:val="en-US"/>
        </w:rPr>
        <w:t>P</w:t>
      </w:r>
      <w:r w:rsidR="005774CB" w:rsidRPr="00575DB6">
        <w:t>.</w:t>
      </w:r>
      <w:r w:rsidR="005774CB" w:rsidRPr="00575DB6">
        <w:rPr>
          <w:lang w:val="en-US"/>
        </w:rPr>
        <w:t>LS</w:t>
      </w:r>
      <w:r w:rsidR="005774CB" w:rsidRPr="00575DB6">
        <w:t>.06.</w:t>
      </w:r>
      <w:r w:rsidR="005774CB" w:rsidRPr="00575DB6">
        <w:rPr>
          <w:lang w:val="en-US"/>
        </w:rPr>
        <w:t>MSG</w:t>
      </w:r>
      <w:r w:rsidR="005774CB" w:rsidRPr="00575DB6">
        <w:t>.0</w:t>
      </w:r>
      <w:r w:rsidR="005774CB" w:rsidRPr="00575DB6">
        <w:rPr>
          <w:lang w:val="ru-RU"/>
        </w:rPr>
        <w:t>70</w:t>
      </w:r>
      <w:r w:rsidR="005774CB" w:rsidRPr="00575DB6">
        <w:rPr>
          <w:rStyle w:val="a9"/>
          <w:rFonts w:eastAsiaTheme="majorEastAsia"/>
          <w:color w:val="000000" w:themeColor="text1"/>
        </w:rPr>
        <w:t xml:space="preserve">), приведены </w:t>
      </w:r>
      <w:r w:rsidR="00F83443">
        <w:rPr>
          <w:rStyle w:val="a9"/>
          <w:rFonts w:eastAsiaTheme="majorEastAsia"/>
          <w:color w:val="000000" w:themeColor="text1"/>
        </w:rPr>
        <w:br/>
      </w:r>
      <w:r w:rsidR="005774CB" w:rsidRPr="00575DB6">
        <w:rPr>
          <w:rStyle w:val="a9"/>
          <w:rFonts w:eastAsiaTheme="majorEastAsia"/>
          <w:color w:val="000000" w:themeColor="text1"/>
        </w:rPr>
        <w:t>в таблице </w:t>
      </w:r>
      <w:r w:rsidR="00A66023" w:rsidRPr="00A66023">
        <w:rPr>
          <w:rStyle w:val="a9"/>
          <w:rFonts w:eastAsiaTheme="majorEastAsia"/>
          <w:color w:val="000000" w:themeColor="text1"/>
          <w:lang w:val="ru-RU"/>
        </w:rPr>
        <w:t>4</w:t>
      </w:r>
      <w:r w:rsidR="001849C4">
        <w:rPr>
          <w:rStyle w:val="a9"/>
          <w:rFonts w:eastAsiaTheme="majorEastAsia"/>
          <w:color w:val="000000" w:themeColor="text1"/>
          <w:lang w:val="ru-RU"/>
        </w:rPr>
        <w:t>9</w:t>
      </w:r>
      <w:r w:rsidR="005774CB" w:rsidRPr="00575DB6">
        <w:rPr>
          <w:rStyle w:val="a9"/>
          <w:rFonts w:eastAsiaTheme="majorEastAsia"/>
          <w:color w:val="000000" w:themeColor="text1"/>
        </w:rPr>
        <w:t>.</w:t>
      </w:r>
    </w:p>
    <w:p w14:paraId="2D803713" w14:textId="49DD460E" w:rsidR="005774CB" w:rsidRPr="000166E1" w:rsidRDefault="005774CB" w:rsidP="005774CB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lastRenderedPageBreak/>
        <w:t>Таблица</w:t>
      </w:r>
      <w:r w:rsidRPr="00575DB6">
        <w:rPr>
          <w:color w:val="000000" w:themeColor="text1"/>
          <w:lang w:val="en-US"/>
        </w:rPr>
        <w:t> </w:t>
      </w:r>
      <w:r w:rsidR="00A66023" w:rsidRPr="000166E1">
        <w:rPr>
          <w:color w:val="000000" w:themeColor="text1"/>
        </w:rPr>
        <w:t>4</w:t>
      </w:r>
      <w:r w:rsidR="001849C4">
        <w:rPr>
          <w:color w:val="000000" w:themeColor="text1"/>
        </w:rPr>
        <w:t>9</w:t>
      </w:r>
    </w:p>
    <w:p w14:paraId="2ACD8F2C" w14:textId="68B9612E" w:rsidR="005774CB" w:rsidRPr="00575DB6" w:rsidRDefault="005774CB" w:rsidP="005774CB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Pr="00575DB6">
        <w:t>С</w:t>
      </w:r>
      <w:r w:rsidRPr="00575DB6">
        <w:rPr>
          <w:szCs w:val="24"/>
        </w:rPr>
        <w:t>ведения об отслеживании перевозки</w:t>
      </w:r>
      <w:r w:rsidRPr="00575DB6">
        <w:t>»</w:t>
      </w:r>
      <w:r w:rsidRPr="00575DB6">
        <w:rPr>
          <w:szCs w:val="24"/>
        </w:rPr>
        <w:t xml:space="preserve"> (</w:t>
      </w:r>
      <w:r w:rsidRPr="00575DB6">
        <w:rPr>
          <w:noProof/>
          <w:lang w:val="en-US"/>
        </w:rPr>
        <w:t>R</w:t>
      </w:r>
      <w:r w:rsidRPr="00575DB6">
        <w:rPr>
          <w:noProof/>
        </w:rPr>
        <w:t>.</w:t>
      </w:r>
      <w:r w:rsidRPr="00575DB6">
        <w:rPr>
          <w:noProof/>
          <w:lang w:val="en-US"/>
        </w:rPr>
        <w:t>CA</w:t>
      </w:r>
      <w:r w:rsidRPr="00575DB6">
        <w:rPr>
          <w:noProof/>
        </w:rPr>
        <w:t>.</w:t>
      </w:r>
      <w:r w:rsidRPr="00575DB6">
        <w:rPr>
          <w:noProof/>
          <w:lang w:val="en-US"/>
        </w:rPr>
        <w:t>LS</w:t>
      </w:r>
      <w:r w:rsidRPr="00575DB6">
        <w:rPr>
          <w:noProof/>
        </w:rPr>
        <w:t>.06.005</w:t>
      </w:r>
      <w:r w:rsidRPr="00575DB6">
        <w:rPr>
          <w:szCs w:val="24"/>
        </w:rPr>
        <w:t>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Pr="00575DB6">
        <w:rPr>
          <w:rStyle w:val="a9"/>
          <w:rFonts w:eastAsiaTheme="majorEastAsia"/>
          <w:color w:val="000000" w:themeColor="text1"/>
        </w:rPr>
        <w:t>«</w:t>
      </w:r>
      <w:r w:rsidRPr="00575DB6">
        <w:t>У</w:t>
      </w:r>
      <w:r w:rsidRPr="00575DB6">
        <w:rPr>
          <w:szCs w:val="24"/>
        </w:rPr>
        <w:t xml:space="preserve">ведомление оператора регистрации </w:t>
      </w:r>
      <w:r w:rsidR="00554384">
        <w:rPr>
          <w:szCs w:val="24"/>
        </w:rPr>
        <w:br/>
      </w:r>
      <w:r w:rsidRPr="00575DB6">
        <w:rPr>
          <w:szCs w:val="24"/>
        </w:rPr>
        <w:t>о начале отслеживания перевозки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rPr>
          <w:szCs w:val="24"/>
          <w:lang w:val="en-US"/>
        </w:rPr>
        <w:t>P</w:t>
      </w:r>
      <w:r w:rsidRPr="00575DB6">
        <w:rPr>
          <w:szCs w:val="24"/>
        </w:rPr>
        <w:t>.</w:t>
      </w:r>
      <w:r w:rsidRPr="00575DB6">
        <w:rPr>
          <w:szCs w:val="24"/>
          <w:lang w:val="en-US"/>
        </w:rPr>
        <w:t>LS</w:t>
      </w:r>
      <w:r w:rsidRPr="00575DB6">
        <w:rPr>
          <w:szCs w:val="24"/>
        </w:rPr>
        <w:t>.06.</w:t>
      </w:r>
      <w:r w:rsidRPr="00575DB6">
        <w:rPr>
          <w:szCs w:val="24"/>
          <w:lang w:val="en-US"/>
        </w:rPr>
        <w:t>MSG</w:t>
      </w:r>
      <w:r w:rsidRPr="00575DB6">
        <w:rPr>
          <w:szCs w:val="24"/>
        </w:rPr>
        <w:t>.0</w:t>
      </w:r>
      <w:r w:rsidRPr="00575DB6">
        <w:t>71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5774CB" w:rsidRPr="00575DB6" w14:paraId="35E83D95" w14:textId="77777777" w:rsidTr="005774CB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FA5876" w14:textId="77777777" w:rsidR="005774CB" w:rsidRPr="00575DB6" w:rsidRDefault="005774CB" w:rsidP="005774CB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2079A9" w14:textId="77777777" w:rsidR="005774CB" w:rsidRPr="00575DB6" w:rsidRDefault="005774CB" w:rsidP="005774CB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5774CB" w:rsidRPr="00575DB6" w14:paraId="79B720C7" w14:textId="77777777" w:rsidTr="005774C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8F5A44" w14:textId="77777777" w:rsidR="005774CB" w:rsidRPr="00575DB6" w:rsidRDefault="005774CB" w:rsidP="005774CB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86B412" w14:textId="77777777" w:rsidR="005774CB" w:rsidRPr="00575DB6" w:rsidRDefault="005774CB" w:rsidP="005774CB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5774CB" w:rsidRPr="00575DB6" w14:paraId="0F5A623F" w14:textId="77777777" w:rsidTr="005774C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717772" w14:textId="77777777" w:rsidR="005774CB" w:rsidRPr="00575DB6" w:rsidRDefault="005774CB" w:rsidP="005774CB">
            <w:pPr>
              <w:pStyle w:val="aff5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FFFB58" w14:textId="77777777" w:rsidR="005774CB" w:rsidRPr="00575DB6" w:rsidRDefault="005774CB" w:rsidP="005774C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5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rFonts w:cs="Times New Roman"/>
                <w:color w:val="000000" w:themeColor="text1"/>
                <w:szCs w:val="24"/>
              </w:rPr>
              <w:t xml:space="preserve">YYYY-MM-DD </w:t>
            </w:r>
          </w:p>
        </w:tc>
      </w:tr>
      <w:tr w:rsidR="004B62C2" w:rsidRPr="00575DB6" w14:paraId="4EC892F7" w14:textId="77777777" w:rsidTr="005774C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77D2E5" w14:textId="77777777" w:rsidR="004B62C2" w:rsidRPr="00575DB6" w:rsidRDefault="004B62C2" w:rsidP="004B62C2">
            <w:pPr>
              <w:pStyle w:val="aff5"/>
              <w:rPr>
                <w:color w:val="000000" w:themeColor="text1"/>
              </w:rPr>
            </w:pPr>
            <w:r w:rsidRPr="00575DB6"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B6D9A6" w14:textId="529353BF" w:rsidR="004B62C2" w:rsidRPr="00554384" w:rsidRDefault="004B62C2" w:rsidP="0055438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554384">
              <w:rPr>
                <w:noProof/>
                <w:color w:val="000000" w:themeColor="text1"/>
              </w:rPr>
              <w:br/>
            </w:r>
            <w:r w:rsidRPr="00554384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554384">
              <w:t>Признак отнесения к уполномоченным операторам навигационной пломбы</w:t>
            </w:r>
            <w:r w:rsidRPr="00554384">
              <w:rPr>
                <w:noProof/>
                <w:color w:val="000000" w:themeColor="text1"/>
              </w:rPr>
              <w:t xml:space="preserve">» </w:t>
            </w:r>
            <w:r w:rsidR="00554384">
              <w:rPr>
                <w:noProof/>
                <w:color w:val="000000" w:themeColor="text1"/>
              </w:rPr>
              <w:br/>
            </w:r>
            <w:r w:rsidRPr="00554384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5774CB" w:rsidRPr="00575DB6" w14:paraId="2C6C9CBA" w14:textId="77777777" w:rsidTr="005774C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BAE984" w14:textId="77777777" w:rsidR="005774CB" w:rsidRPr="00554384" w:rsidRDefault="005774CB" w:rsidP="005774CB">
            <w:pPr>
              <w:pStyle w:val="aff5"/>
              <w:rPr>
                <w:color w:val="000000" w:themeColor="text1"/>
                <w:lang w:val="ru-RU"/>
              </w:rPr>
            </w:pPr>
            <w:r w:rsidRPr="00554384"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9D5A59" w14:textId="77777777" w:rsidR="005774CB" w:rsidRPr="00554384" w:rsidRDefault="005774CB" w:rsidP="005774CB">
            <w:pPr>
              <w:pStyle w:val="afff2"/>
              <w:jc w:val="left"/>
            </w:pPr>
            <w:r w:rsidRPr="00554384">
              <w:rPr>
                <w:color w:val="000000" w:themeColor="text1"/>
                <w:szCs w:val="24"/>
              </w:rPr>
              <w:t>реквизит «</w:t>
            </w:r>
            <w:r w:rsidRPr="00554384">
              <w:rPr>
                <w:noProof/>
              </w:rPr>
              <w:t>Национальный оператор отслеживающий перевозку»</w:t>
            </w:r>
          </w:p>
          <w:p w14:paraId="52EB6ACA" w14:textId="7900998E" w:rsidR="005774CB" w:rsidRPr="00554384" w:rsidRDefault="005774CB" w:rsidP="005774C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t>(</w:t>
            </w:r>
            <w:r w:rsidRPr="00554384">
              <w:rPr>
                <w:noProof/>
                <w:lang w:val="en-US"/>
              </w:rPr>
              <w:t>ca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Movement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Owner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de</w:t>
            </w:r>
            <w:r w:rsidRPr="00554384">
              <w:t xml:space="preserve">) должен </w:t>
            </w:r>
            <w:r w:rsidR="00E73942" w:rsidRPr="00554384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554384">
              <w:rPr>
                <w:noProof/>
                <w:color w:val="000000" w:themeColor="text1"/>
              </w:rPr>
              <w:t xml:space="preserve">операторов, участвующих в информационном взаимодействии по общему процессу, </w:t>
            </w:r>
            <w:r w:rsidR="00554384" w:rsidRPr="00554384">
              <w:rPr>
                <w:noProof/>
                <w:color w:val="000000" w:themeColor="text1"/>
              </w:rPr>
              <w:br/>
            </w:r>
            <w:r w:rsidR="00E73942" w:rsidRPr="00554384">
              <w:rPr>
                <w:noProof/>
                <w:color w:val="000000" w:themeColor="text1"/>
              </w:rPr>
              <w:t>у которого колонка «</w:t>
            </w:r>
            <w:r w:rsidR="00E73942" w:rsidRPr="00554384">
              <w:t>Признак отнесения к национальным операторам навигационной пломбы</w:t>
            </w:r>
            <w:r w:rsidR="00E73942" w:rsidRPr="00554384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5774CB" w:rsidRPr="00575DB6" w14:paraId="5A591D8C" w14:textId="77777777" w:rsidTr="005774C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C56123" w14:textId="77777777" w:rsidR="005774CB" w:rsidRPr="00575DB6" w:rsidRDefault="005774CB" w:rsidP="005774CB">
            <w:pPr>
              <w:pStyle w:val="aff5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2C662F" w14:textId="77777777" w:rsidR="005774CB" w:rsidRPr="00575DB6" w:rsidRDefault="005774CB" w:rsidP="005774C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Код результата обработк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Resul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t>не заполняется</w:t>
            </w:r>
          </w:p>
        </w:tc>
      </w:tr>
      <w:tr w:rsidR="005774CB" w:rsidRPr="00575DB6" w14:paraId="1B2D0D8C" w14:textId="77777777" w:rsidTr="005774C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CF6318" w14:textId="77777777" w:rsidR="005774CB" w:rsidRPr="00575DB6" w:rsidRDefault="005774CB" w:rsidP="005774CB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196463" w14:textId="77777777" w:rsidR="005774CB" w:rsidRPr="00575DB6" w:rsidRDefault="005774CB" w:rsidP="005774C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электронный документ (сведения) должен содержать 1 экземпляр реквизита «</w:t>
            </w:r>
            <w:r w:rsidRPr="00575DB6">
              <w:rPr>
                <w:noProof/>
              </w:rPr>
              <w:t xml:space="preserve">Событие при осуществлении перевозки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</w:p>
        </w:tc>
      </w:tr>
      <w:tr w:rsidR="005774CB" w:rsidRPr="00575DB6" w14:paraId="0091F8FD" w14:textId="77777777" w:rsidTr="005774C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6D76B2" w14:textId="77777777" w:rsidR="005774CB" w:rsidRPr="00575DB6" w:rsidRDefault="005774CB" w:rsidP="005774CB">
            <w:pPr>
              <w:pStyle w:val="aff5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6F6567" w14:textId="796D6A2C" w:rsidR="005774CB" w:rsidRPr="00575DB6" w:rsidRDefault="005774CB" w:rsidP="005774CB">
            <w:pPr>
              <w:pStyle w:val="afff2"/>
              <w:jc w:val="left"/>
              <w:rPr>
                <w:noProof/>
              </w:rPr>
            </w:pPr>
            <w:r w:rsidRPr="00575DB6">
              <w:rPr>
                <w:noProof/>
              </w:rPr>
              <w:t xml:space="preserve">реквизит «Код отслеживания» (casdo:‌NSMonitoring‌Code) должен содержать значение «08» – </w:t>
            </w:r>
            <w:r w:rsidR="004128BC">
              <w:rPr>
                <w:noProof/>
              </w:rPr>
              <w:t>«</w:t>
            </w:r>
            <w:r w:rsidRPr="00575DB6">
              <w:rPr>
                <w:noProof/>
              </w:rPr>
              <w:t>начало отслеживания, информация для оператора регистрации</w:t>
            </w:r>
            <w:r w:rsidR="004128BC">
              <w:rPr>
                <w:noProof/>
              </w:rPr>
              <w:t>»</w:t>
            </w:r>
          </w:p>
        </w:tc>
      </w:tr>
      <w:tr w:rsidR="005774CB" w:rsidRPr="00575DB6" w14:paraId="08DF66FC" w14:textId="77777777" w:rsidTr="005774C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09A9D8" w14:textId="77777777" w:rsidR="005774CB" w:rsidRPr="00575DB6" w:rsidRDefault="005774CB" w:rsidP="005774CB">
            <w:pPr>
              <w:pStyle w:val="aff5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C5BC8E" w14:textId="77777777" w:rsidR="005774CB" w:rsidRPr="00575DB6" w:rsidRDefault="005774CB" w:rsidP="005774C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Сведения о навигационной пломб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быть заполнен</w:t>
            </w:r>
          </w:p>
        </w:tc>
      </w:tr>
      <w:tr w:rsidR="005774CB" w:rsidRPr="00575DB6" w14:paraId="413B955E" w14:textId="77777777" w:rsidTr="005774C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7E8B63" w14:textId="77777777" w:rsidR="005774CB" w:rsidRPr="00575DB6" w:rsidRDefault="005774CB" w:rsidP="005774CB">
            <w:pPr>
              <w:pStyle w:val="aff5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B65DDB" w14:textId="77777777" w:rsidR="005774CB" w:rsidRPr="00575DB6" w:rsidRDefault="005774CB" w:rsidP="005774C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количество экземпляров реквизита «</w:t>
            </w:r>
            <w:r w:rsidRPr="00575DB6">
              <w:rPr>
                <w:noProof/>
              </w:rPr>
              <w:t>Сведения о навигационной пломбе»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в составе электронного документа (сведений) </w:t>
            </w:r>
            <w:r w:rsidRPr="00575DB6">
              <w:rPr>
                <w:color w:val="000000" w:themeColor="text1"/>
                <w:szCs w:val="24"/>
              </w:rPr>
              <w:t>может быть более 1 (соответствует</w:t>
            </w:r>
            <w:r w:rsidRPr="00575DB6">
              <w:t xml:space="preserve"> количеству навигационных пломб, участвующих в перевозке)</w:t>
            </w:r>
          </w:p>
        </w:tc>
      </w:tr>
      <w:tr w:rsidR="005774CB" w:rsidRPr="00575DB6" w14:paraId="60C874B3" w14:textId="77777777" w:rsidTr="005774C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DE05E6" w14:textId="63276946" w:rsidR="005774CB" w:rsidRPr="00575DB6" w:rsidRDefault="001655F7" w:rsidP="005774CB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951EB9" w14:textId="758F104B" w:rsidR="005774CB" w:rsidRPr="00575DB6" w:rsidRDefault="005774CB" w:rsidP="005774C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Идентификатор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d</w:t>
            </w:r>
            <w:r w:rsidRPr="00575DB6">
              <w:t xml:space="preserve">) </w:t>
            </w:r>
            <w:r w:rsidR="004128BC">
              <w:br/>
            </w:r>
            <w:r w:rsidRPr="00575DB6">
              <w:t>в составе реквизита «</w:t>
            </w:r>
            <w:r w:rsidRPr="00575DB6">
              <w:rPr>
                <w:noProof/>
              </w:rPr>
              <w:t xml:space="preserve">Навигационная пломб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быть заполнен</w:t>
            </w:r>
          </w:p>
        </w:tc>
      </w:tr>
      <w:tr w:rsidR="005774CB" w:rsidRPr="00575DB6" w14:paraId="124BF155" w14:textId="77777777" w:rsidTr="005774C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31DA89" w14:textId="330EF372" w:rsidR="005774CB" w:rsidRPr="00575DB6" w:rsidRDefault="001655F7" w:rsidP="005774CB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9975A3" w14:textId="1F5A7CB1" w:rsidR="005774CB" w:rsidRPr="00575DB6" w:rsidRDefault="004128BC" w:rsidP="005774C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>
              <w:rPr>
                <w:color w:val="000000" w:themeColor="text1"/>
                <w:szCs w:val="24"/>
              </w:rPr>
              <w:t>р</w:t>
            </w:r>
            <w:r w:rsidR="005774CB" w:rsidRPr="00575DB6">
              <w:rPr>
                <w:color w:val="000000" w:themeColor="text1"/>
                <w:szCs w:val="24"/>
              </w:rPr>
              <w:t>еквизиты</w:t>
            </w:r>
            <w:r>
              <w:rPr>
                <w:color w:val="000000" w:themeColor="text1"/>
                <w:szCs w:val="24"/>
              </w:rPr>
              <w:t>:</w:t>
            </w:r>
            <w:r w:rsidR="005774CB" w:rsidRPr="00575DB6">
              <w:rPr>
                <w:color w:val="000000" w:themeColor="text1"/>
                <w:szCs w:val="24"/>
              </w:rPr>
              <w:t xml:space="preserve"> </w:t>
            </w:r>
            <w:r w:rsidR="005774CB" w:rsidRPr="00575DB6">
              <w:rPr>
                <w:color w:val="000000" w:themeColor="text1"/>
                <w:szCs w:val="24"/>
              </w:rPr>
              <w:br/>
              <w:t>«</w:t>
            </w:r>
            <w:r w:rsidR="005774CB" w:rsidRPr="00575DB6">
              <w:rPr>
                <w:noProof/>
              </w:rPr>
              <w:t xml:space="preserve">Уникальный идентификатор навигационной пломбы» </w:t>
            </w:r>
            <w:r>
              <w:rPr>
                <w:noProof/>
              </w:rPr>
              <w:br/>
            </w:r>
            <w:r w:rsidR="005774CB" w:rsidRPr="00575DB6">
              <w:t>(</w:t>
            </w:r>
            <w:r w:rsidR="005774CB" w:rsidRPr="00575DB6">
              <w:rPr>
                <w:noProof/>
                <w:lang w:val="en-US"/>
              </w:rPr>
              <w:t>casdo</w:t>
            </w:r>
            <w:r w:rsidR="005774CB" w:rsidRPr="00575DB6">
              <w:rPr>
                <w:noProof/>
              </w:rPr>
              <w:t>:‌</w:t>
            </w:r>
            <w:r w:rsidR="005774CB" w:rsidRPr="00575DB6">
              <w:rPr>
                <w:noProof/>
                <w:lang w:val="en-US"/>
              </w:rPr>
              <w:t>Navigation</w:t>
            </w:r>
            <w:r w:rsidR="005774CB" w:rsidRPr="00575DB6">
              <w:rPr>
                <w:noProof/>
              </w:rPr>
              <w:t>‌</w:t>
            </w:r>
            <w:r w:rsidR="005774CB" w:rsidRPr="00575DB6">
              <w:rPr>
                <w:noProof/>
                <w:lang w:val="en-US"/>
              </w:rPr>
              <w:t>Seal</w:t>
            </w:r>
            <w:r w:rsidR="005774CB" w:rsidRPr="00575DB6">
              <w:rPr>
                <w:noProof/>
              </w:rPr>
              <w:t>‌</w:t>
            </w:r>
            <w:r w:rsidR="005774CB" w:rsidRPr="00575DB6">
              <w:rPr>
                <w:noProof/>
                <w:lang w:val="en-US"/>
              </w:rPr>
              <w:t>Id</w:t>
            </w:r>
            <w:r w:rsidR="005774CB" w:rsidRPr="00575DB6">
              <w:rPr>
                <w:color w:val="000000" w:themeColor="text1"/>
                <w:szCs w:val="24"/>
              </w:rPr>
              <w:t>»;</w:t>
            </w:r>
          </w:p>
          <w:p w14:paraId="6E42CD12" w14:textId="77777777" w:rsidR="005774CB" w:rsidRPr="00575DB6" w:rsidRDefault="005774CB" w:rsidP="005774CB">
            <w:pPr>
              <w:pStyle w:val="afff2"/>
              <w:jc w:val="left"/>
              <w:rPr>
                <w:lang w:val="en-US"/>
              </w:rPr>
            </w:pPr>
            <w:r w:rsidRPr="004128BC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>Наименование</w:t>
            </w:r>
            <w:r w:rsidRPr="004128BC">
              <w:rPr>
                <w:noProof/>
              </w:rPr>
              <w:t xml:space="preserve"> модели» </w:t>
            </w:r>
            <w:r w:rsidRPr="004128BC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4128BC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Product‌Model‌Name</w:t>
            </w:r>
            <w:r w:rsidRPr="00575DB6">
              <w:rPr>
                <w:lang w:val="en-US"/>
              </w:rPr>
              <w:t>);</w:t>
            </w:r>
          </w:p>
          <w:p w14:paraId="13C22A19" w14:textId="77777777" w:rsidR="005774CB" w:rsidRPr="00575DB6" w:rsidRDefault="005774CB" w:rsidP="005774CB">
            <w:pPr>
              <w:pStyle w:val="afff2"/>
              <w:jc w:val="left"/>
              <w:rPr>
                <w:lang w:val="en-US"/>
              </w:rPr>
            </w:pPr>
            <w:r w:rsidRPr="00575DB6">
              <w:rPr>
                <w:color w:val="000000" w:themeColor="text1"/>
                <w:szCs w:val="24"/>
                <w:lang w:val="en-US"/>
              </w:rPr>
              <w:t>«</w:t>
            </w:r>
            <w:r w:rsidRPr="00575DB6">
              <w:rPr>
                <w:noProof/>
                <w:lang w:val="en-US"/>
              </w:rPr>
              <w:t xml:space="preserve">Дата» </w:t>
            </w:r>
            <w:r w:rsidRPr="00575DB6">
              <w:rPr>
                <w:lang w:val="en-US"/>
              </w:rPr>
              <w:t>(</w:t>
            </w:r>
            <w:r w:rsidRPr="00575DB6">
              <w:rPr>
                <w:noProof/>
                <w:lang w:val="en-US"/>
              </w:rPr>
              <w:t>csdo:‌Event‌Date</w:t>
            </w:r>
            <w:r w:rsidRPr="00575DB6">
              <w:rPr>
                <w:lang w:val="en-US"/>
              </w:rPr>
              <w:t>)</w:t>
            </w:r>
          </w:p>
          <w:p w14:paraId="1AD5AC9E" w14:textId="6D6E6671" w:rsidR="005774CB" w:rsidRPr="00575DB6" w:rsidRDefault="005774CB" w:rsidP="005774C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t>составе реквизита «</w:t>
            </w:r>
            <w:r w:rsidRPr="00575DB6">
              <w:rPr>
                <w:noProof/>
              </w:rPr>
              <w:t xml:space="preserve">Навигационная пломб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="004128BC">
              <w:br/>
            </w:r>
            <w:r w:rsidRPr="00575DB6">
              <w:t>не заполняются</w:t>
            </w:r>
          </w:p>
        </w:tc>
      </w:tr>
      <w:tr w:rsidR="005774CB" w:rsidRPr="00575DB6" w14:paraId="5DAF9379" w14:textId="77777777" w:rsidTr="005774C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760BBF" w14:textId="027FEFB9" w:rsidR="005774CB" w:rsidRPr="00575DB6" w:rsidRDefault="001655F7" w:rsidP="005774CB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5623FE" w14:textId="6D529999" w:rsidR="005774CB" w:rsidRPr="00554384" w:rsidRDefault="005774CB" w:rsidP="005774C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color w:val="000000" w:themeColor="text1"/>
                <w:szCs w:val="24"/>
              </w:rPr>
              <w:t>реквизит «</w:t>
            </w:r>
            <w:r w:rsidRPr="00554384">
              <w:rPr>
                <w:noProof/>
              </w:rPr>
              <w:t xml:space="preserve">Национальный оператор навигационной пломбы» </w:t>
            </w:r>
            <w:r w:rsidRPr="00554384">
              <w:rPr>
                <w:noProof/>
              </w:rPr>
              <w:br/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Owner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de</w:t>
            </w:r>
            <w:r w:rsidRPr="00554384">
              <w:t>)</w:t>
            </w:r>
            <w:r w:rsidRPr="00554384">
              <w:rPr>
                <w:color w:val="000000" w:themeColor="text1"/>
                <w:szCs w:val="24"/>
              </w:rPr>
              <w:t xml:space="preserve"> в </w:t>
            </w:r>
            <w:r w:rsidRPr="00554384">
              <w:t>составе реквизита «</w:t>
            </w:r>
            <w:r w:rsidRPr="00554384">
              <w:rPr>
                <w:noProof/>
              </w:rPr>
              <w:t xml:space="preserve">Навигационная пломба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c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Device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Details</w:t>
            </w:r>
            <w:r w:rsidRPr="00554384">
              <w:t xml:space="preserve">) должен </w:t>
            </w:r>
            <w:r w:rsidR="00E73942" w:rsidRPr="00554384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554384">
              <w:rPr>
                <w:noProof/>
                <w:color w:val="000000" w:themeColor="text1"/>
              </w:rPr>
              <w:t xml:space="preserve">операторов, участвующих в информационном взаимодействии по общему процессу, </w:t>
            </w:r>
            <w:r w:rsidR="00554384" w:rsidRPr="00554384">
              <w:rPr>
                <w:noProof/>
                <w:color w:val="000000" w:themeColor="text1"/>
              </w:rPr>
              <w:br/>
            </w:r>
            <w:r w:rsidR="00E73942" w:rsidRPr="00554384">
              <w:rPr>
                <w:noProof/>
                <w:color w:val="000000" w:themeColor="text1"/>
              </w:rPr>
              <w:t>у которого колонка «</w:t>
            </w:r>
            <w:r w:rsidR="00E73942" w:rsidRPr="00554384">
              <w:t>Признак отнесения к национальным операторам навигационной пломбы</w:t>
            </w:r>
            <w:r w:rsidR="00E73942" w:rsidRPr="00554384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5774CB" w:rsidRPr="00575DB6" w14:paraId="2F200444" w14:textId="77777777" w:rsidTr="005774C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B97EBF" w14:textId="0246824C" w:rsidR="005774CB" w:rsidRPr="00575DB6" w:rsidRDefault="001655F7" w:rsidP="005774CB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402D8A" w14:textId="77777777" w:rsidR="005774CB" w:rsidRPr="00575DB6" w:rsidRDefault="005774CB" w:rsidP="005774C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Технологические данные навигационной пломбы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a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не заполняется</w:t>
            </w:r>
          </w:p>
        </w:tc>
      </w:tr>
      <w:tr w:rsidR="005774CB" w:rsidRPr="00575DB6" w14:paraId="30BE8BE6" w14:textId="77777777" w:rsidTr="005774C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50655D" w14:textId="725D0A54" w:rsidR="005774CB" w:rsidRPr="00575DB6" w:rsidRDefault="001655F7" w:rsidP="005774CB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F4BC3D" w14:textId="77777777" w:rsidR="004128BC" w:rsidRDefault="004128BC" w:rsidP="008D4789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color w:val="000000" w:themeColor="text1"/>
                <w:szCs w:val="24"/>
              </w:rPr>
              <w:t>Р</w:t>
            </w:r>
            <w:r w:rsidR="005774CB" w:rsidRPr="00554384">
              <w:rPr>
                <w:color w:val="000000" w:themeColor="text1"/>
                <w:szCs w:val="24"/>
              </w:rPr>
              <w:t>еквизиты</w:t>
            </w:r>
            <w:r>
              <w:rPr>
                <w:color w:val="000000" w:themeColor="text1"/>
                <w:szCs w:val="24"/>
              </w:rPr>
              <w:t>:</w:t>
            </w:r>
          </w:p>
          <w:p w14:paraId="5433CCF5" w14:textId="118FB3D8" w:rsidR="008D4789" w:rsidRPr="004128BC" w:rsidRDefault="005774CB" w:rsidP="008D4789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color w:val="000000" w:themeColor="text1"/>
                <w:szCs w:val="24"/>
              </w:rPr>
              <w:t>«</w:t>
            </w:r>
            <w:r w:rsidRPr="00554384">
              <w:rPr>
                <w:noProof/>
              </w:rPr>
              <w:t xml:space="preserve">Код события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Event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de</w:t>
            </w:r>
            <w:r w:rsidRPr="00554384">
              <w:t>),</w:t>
            </w:r>
            <w:r w:rsidR="004128BC">
              <w:t xml:space="preserve"> </w:t>
            </w:r>
            <w:r w:rsidR="004128BC">
              <w:br/>
            </w:r>
            <w:r w:rsidRPr="00554384">
              <w:rPr>
                <w:color w:val="000000" w:themeColor="text1"/>
                <w:szCs w:val="24"/>
              </w:rPr>
              <w:t>«</w:t>
            </w:r>
            <w:r w:rsidRPr="00554384">
              <w:rPr>
                <w:noProof/>
              </w:rPr>
              <w:t xml:space="preserve">Код нештатной ситуации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Violation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de</w:t>
            </w:r>
            <w:r w:rsidRPr="00554384">
              <w:t>),</w:t>
            </w:r>
            <w:r w:rsidR="004128BC">
              <w:br/>
            </w:r>
            <w:r w:rsidRPr="00554384">
              <w:rPr>
                <w:color w:val="000000" w:themeColor="text1"/>
                <w:szCs w:val="24"/>
              </w:rPr>
              <w:t>«</w:t>
            </w:r>
            <w:r w:rsidRPr="00554384">
              <w:rPr>
                <w:noProof/>
              </w:rPr>
              <w:t xml:space="preserve">Идентификатор навигационной пломбы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Id</w:t>
            </w:r>
            <w:r w:rsidRPr="00554384">
              <w:t>),</w:t>
            </w:r>
            <w:r w:rsidR="004128BC">
              <w:br/>
            </w:r>
            <w:r w:rsidRPr="00554384">
              <w:rPr>
                <w:noProof/>
              </w:rPr>
              <w:t xml:space="preserve">«Сведения о замене навигационной пломбы» </w:t>
            </w:r>
            <w:r w:rsidR="00554384" w:rsidRPr="00554384">
              <w:rPr>
                <w:noProof/>
              </w:rPr>
              <w:br/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c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Replacement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Details</w:t>
            </w:r>
            <w:r w:rsidR="004128BC">
              <w:t>),</w:t>
            </w:r>
            <w:r w:rsidR="004128BC">
              <w:br/>
            </w:r>
            <w:r w:rsidR="008D4789" w:rsidRPr="004128BC">
              <w:rPr>
                <w:noProof/>
              </w:rPr>
              <w:t>«</w:t>
            </w:r>
            <w:r w:rsidR="008D4789" w:rsidRPr="00554384">
              <w:rPr>
                <w:noProof/>
              </w:rPr>
              <w:t>Транспортное</w:t>
            </w:r>
            <w:r w:rsidR="008D4789" w:rsidRPr="004128BC">
              <w:rPr>
                <w:noProof/>
              </w:rPr>
              <w:t xml:space="preserve"> </w:t>
            </w:r>
            <w:r w:rsidR="008D4789" w:rsidRPr="00554384">
              <w:rPr>
                <w:noProof/>
              </w:rPr>
              <w:t>средство</w:t>
            </w:r>
            <w:r w:rsidR="008D4789" w:rsidRPr="004128BC">
              <w:rPr>
                <w:noProof/>
              </w:rPr>
              <w:t xml:space="preserve">» </w:t>
            </w:r>
            <w:r w:rsidR="008D4789" w:rsidRPr="004128BC">
              <w:t>(</w:t>
            </w:r>
            <w:r w:rsidR="008D4789" w:rsidRPr="00554384">
              <w:rPr>
                <w:noProof/>
                <w:lang w:val="en-US"/>
              </w:rPr>
              <w:t>cacdo</w:t>
            </w:r>
            <w:r w:rsidR="008D4789" w:rsidRPr="004128BC">
              <w:rPr>
                <w:noProof/>
              </w:rPr>
              <w:t>:‌</w:t>
            </w:r>
            <w:r w:rsidR="008D4789" w:rsidRPr="00554384">
              <w:rPr>
                <w:noProof/>
                <w:lang w:val="en-US"/>
              </w:rPr>
              <w:t>Transport</w:t>
            </w:r>
            <w:r w:rsidR="008D4789" w:rsidRPr="004128BC">
              <w:rPr>
                <w:noProof/>
              </w:rPr>
              <w:t>‌</w:t>
            </w:r>
            <w:r w:rsidR="008D4789" w:rsidRPr="00554384">
              <w:rPr>
                <w:noProof/>
                <w:lang w:val="en-US"/>
              </w:rPr>
              <w:t>Means</w:t>
            </w:r>
            <w:r w:rsidR="008D4789" w:rsidRPr="004128BC">
              <w:rPr>
                <w:noProof/>
              </w:rPr>
              <w:t>‌</w:t>
            </w:r>
            <w:r w:rsidR="008D4789" w:rsidRPr="00554384">
              <w:rPr>
                <w:noProof/>
                <w:lang w:val="en-US"/>
              </w:rPr>
              <w:t>Item</w:t>
            </w:r>
            <w:r w:rsidR="008D4789" w:rsidRPr="004128BC">
              <w:rPr>
                <w:noProof/>
              </w:rPr>
              <w:t>‌</w:t>
            </w:r>
            <w:r w:rsidR="008D4789" w:rsidRPr="00554384">
              <w:rPr>
                <w:noProof/>
                <w:lang w:val="en-US"/>
              </w:rPr>
              <w:t>Details</w:t>
            </w:r>
            <w:r w:rsidR="008D4789" w:rsidRPr="004128BC">
              <w:t>),</w:t>
            </w:r>
            <w:r w:rsidR="004128BC">
              <w:br/>
            </w:r>
            <w:r w:rsidR="008D4789" w:rsidRPr="004128BC">
              <w:rPr>
                <w:noProof/>
              </w:rPr>
              <w:t>«</w:t>
            </w:r>
            <w:r w:rsidR="008D4789" w:rsidRPr="00554384">
              <w:rPr>
                <w:noProof/>
              </w:rPr>
              <w:t>Маршрут</w:t>
            </w:r>
            <w:r w:rsidR="008D4789" w:rsidRPr="004128BC">
              <w:rPr>
                <w:noProof/>
              </w:rPr>
              <w:t xml:space="preserve"> </w:t>
            </w:r>
            <w:r w:rsidR="008D4789" w:rsidRPr="00554384">
              <w:rPr>
                <w:noProof/>
              </w:rPr>
              <w:t>перевозки</w:t>
            </w:r>
            <w:r w:rsidR="008D4789" w:rsidRPr="004128BC">
              <w:rPr>
                <w:noProof/>
              </w:rPr>
              <w:t xml:space="preserve">» </w:t>
            </w:r>
            <w:r w:rsidR="008D4789" w:rsidRPr="004128BC">
              <w:t>(</w:t>
            </w:r>
            <w:r w:rsidR="008D4789" w:rsidRPr="00554384">
              <w:rPr>
                <w:noProof/>
                <w:lang w:val="en-US"/>
              </w:rPr>
              <w:t>cacdo</w:t>
            </w:r>
            <w:r w:rsidR="008D4789" w:rsidRPr="004128BC">
              <w:rPr>
                <w:noProof/>
              </w:rPr>
              <w:t>:‌</w:t>
            </w:r>
            <w:r w:rsidR="008D4789" w:rsidRPr="00554384">
              <w:rPr>
                <w:noProof/>
                <w:lang w:val="en-US"/>
              </w:rPr>
              <w:t>NSItinerary</w:t>
            </w:r>
            <w:r w:rsidR="008D4789" w:rsidRPr="004128BC">
              <w:rPr>
                <w:noProof/>
              </w:rPr>
              <w:t>‌</w:t>
            </w:r>
            <w:r w:rsidR="008D4789" w:rsidRPr="00554384">
              <w:rPr>
                <w:noProof/>
                <w:lang w:val="en-US"/>
              </w:rPr>
              <w:t>Details</w:t>
            </w:r>
            <w:r w:rsidR="008D4789" w:rsidRPr="004128BC">
              <w:t>),</w:t>
            </w:r>
          </w:p>
          <w:p w14:paraId="46FBDBFB" w14:textId="29CD0DDB" w:rsidR="005774CB" w:rsidRPr="004128BC" w:rsidRDefault="005774CB" w:rsidP="008D4789">
            <w:pPr>
              <w:pStyle w:val="afff2"/>
              <w:jc w:val="left"/>
            </w:pPr>
            <w:r w:rsidRPr="004128BC">
              <w:rPr>
                <w:color w:val="000000" w:themeColor="text1"/>
                <w:szCs w:val="24"/>
              </w:rPr>
              <w:t>«</w:t>
            </w:r>
            <w:r w:rsidRPr="00554384">
              <w:rPr>
                <w:noProof/>
              </w:rPr>
              <w:t>Код</w:t>
            </w:r>
            <w:r w:rsidRPr="004128BC">
              <w:rPr>
                <w:noProof/>
              </w:rPr>
              <w:t xml:space="preserve"> </w:t>
            </w:r>
            <w:r w:rsidRPr="00554384">
              <w:rPr>
                <w:noProof/>
              </w:rPr>
              <w:t>категории</w:t>
            </w:r>
            <w:r w:rsidRPr="004128BC">
              <w:rPr>
                <w:noProof/>
              </w:rPr>
              <w:t xml:space="preserve"> </w:t>
            </w:r>
            <w:r w:rsidRPr="00554384">
              <w:rPr>
                <w:noProof/>
              </w:rPr>
              <w:t>товаров</w:t>
            </w:r>
            <w:r w:rsidRPr="004128BC">
              <w:rPr>
                <w:noProof/>
              </w:rPr>
              <w:t xml:space="preserve">» </w:t>
            </w:r>
            <w:r w:rsidRPr="004128BC">
              <w:t>(</w:t>
            </w:r>
            <w:r w:rsidRPr="00554384">
              <w:rPr>
                <w:noProof/>
                <w:lang w:val="en-US"/>
              </w:rPr>
              <w:t>casdo</w:t>
            </w:r>
            <w:r w:rsidRPr="004128BC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Goods</w:t>
            </w:r>
            <w:r w:rsidRPr="004128BC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ategory</w:t>
            </w:r>
            <w:r w:rsidRPr="004128BC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de</w:t>
            </w:r>
            <w:r w:rsidRPr="004128BC">
              <w:t>)</w:t>
            </w:r>
            <w:r w:rsidR="001655F7" w:rsidRPr="004128BC">
              <w:t>,</w:t>
            </w:r>
          </w:p>
          <w:p w14:paraId="794D979E" w14:textId="5842B111" w:rsidR="005774CB" w:rsidRPr="00554384" w:rsidRDefault="001655F7" w:rsidP="004128B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4128BC">
              <w:rPr>
                <w:color w:val="000000" w:themeColor="text1"/>
                <w:szCs w:val="24"/>
              </w:rPr>
              <w:t>«</w:t>
            </w:r>
            <w:r w:rsidRPr="00554384">
              <w:rPr>
                <w:noProof/>
              </w:rPr>
              <w:t>Документ</w:t>
            </w:r>
            <w:r w:rsidRPr="004128BC">
              <w:rPr>
                <w:noProof/>
              </w:rPr>
              <w:t xml:space="preserve">, </w:t>
            </w:r>
            <w:r w:rsidRPr="00554384">
              <w:rPr>
                <w:noProof/>
              </w:rPr>
              <w:t>сопровождающий</w:t>
            </w:r>
            <w:r w:rsidRPr="004128BC">
              <w:rPr>
                <w:noProof/>
              </w:rPr>
              <w:t xml:space="preserve"> </w:t>
            </w:r>
            <w:r w:rsidRPr="00554384">
              <w:rPr>
                <w:noProof/>
              </w:rPr>
              <w:t>перевозку</w:t>
            </w:r>
            <w:r w:rsidRPr="004128BC">
              <w:rPr>
                <w:noProof/>
              </w:rPr>
              <w:t xml:space="preserve">» </w:t>
            </w:r>
            <w:r w:rsidRPr="004128BC">
              <w:rPr>
                <w:noProof/>
              </w:rPr>
              <w:br/>
            </w:r>
            <w:r w:rsidRPr="004128BC">
              <w:t>(</w:t>
            </w:r>
            <w:r w:rsidRPr="00554384">
              <w:rPr>
                <w:noProof/>
                <w:lang w:val="en-US"/>
              </w:rPr>
              <w:t>cacdo</w:t>
            </w:r>
            <w:r w:rsidRPr="004128BC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Movement</w:t>
            </w:r>
            <w:r w:rsidRPr="004128BC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Doc</w:t>
            </w:r>
            <w:r w:rsidRPr="004128BC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Details</w:t>
            </w:r>
            <w:r w:rsidRPr="004128BC">
              <w:t>)</w:t>
            </w:r>
            <w:r w:rsidR="004128BC">
              <w:t>,</w:t>
            </w:r>
            <w:r w:rsidRPr="004128BC">
              <w:t xml:space="preserve"> </w:t>
            </w:r>
            <w:r w:rsidR="005774CB" w:rsidRPr="00554384">
              <w:t>непосредственно подчиненные реквизиту «</w:t>
            </w:r>
            <w:r w:rsidR="005774CB" w:rsidRPr="00554384">
              <w:rPr>
                <w:noProof/>
              </w:rPr>
              <w:t xml:space="preserve">Событие при осуществлении перевозки» </w:t>
            </w:r>
            <w:r w:rsidR="004128BC">
              <w:rPr>
                <w:noProof/>
              </w:rPr>
              <w:br/>
            </w:r>
            <w:r w:rsidR="005774CB" w:rsidRPr="00554384">
              <w:t>(</w:t>
            </w:r>
            <w:r w:rsidR="005774CB" w:rsidRPr="00554384">
              <w:rPr>
                <w:noProof/>
                <w:lang w:val="en-US"/>
              </w:rPr>
              <w:t>cacdo</w:t>
            </w:r>
            <w:r w:rsidR="005774CB" w:rsidRPr="00554384">
              <w:rPr>
                <w:noProof/>
              </w:rPr>
              <w:t>:‌</w:t>
            </w:r>
            <w:r w:rsidR="005774CB" w:rsidRPr="00554384">
              <w:rPr>
                <w:noProof/>
                <w:lang w:val="en-US"/>
              </w:rPr>
              <w:t>NSMovement</w:t>
            </w:r>
            <w:r w:rsidR="005774CB" w:rsidRPr="00554384">
              <w:rPr>
                <w:noProof/>
              </w:rPr>
              <w:t>‌</w:t>
            </w:r>
            <w:r w:rsidR="005774CB" w:rsidRPr="00554384">
              <w:rPr>
                <w:noProof/>
                <w:lang w:val="en-US"/>
              </w:rPr>
              <w:t>Event</w:t>
            </w:r>
            <w:r w:rsidR="005774CB" w:rsidRPr="00554384">
              <w:rPr>
                <w:noProof/>
              </w:rPr>
              <w:t>‌</w:t>
            </w:r>
            <w:r w:rsidR="005774CB" w:rsidRPr="00554384">
              <w:rPr>
                <w:noProof/>
                <w:lang w:val="en-US"/>
              </w:rPr>
              <w:t>Details</w:t>
            </w:r>
            <w:r w:rsidR="005774CB" w:rsidRPr="00554384">
              <w:t>), не заполняются</w:t>
            </w:r>
          </w:p>
        </w:tc>
      </w:tr>
    </w:tbl>
    <w:bookmarkEnd w:id="20"/>
    <w:p w14:paraId="7212B308" w14:textId="59E91B3F" w:rsidR="00033B3C" w:rsidRPr="00575DB6" w:rsidRDefault="008C64F4" w:rsidP="00033B3C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>
        <w:rPr>
          <w:rStyle w:val="a9"/>
          <w:rFonts w:eastAsiaTheme="majorEastAsia"/>
          <w:color w:val="000000" w:themeColor="text1"/>
          <w:lang w:val="ru-RU"/>
        </w:rPr>
        <w:t>61</w:t>
      </w:r>
      <w:r w:rsidR="00033B3C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033B3C"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="00033B3C" w:rsidRPr="00575DB6">
        <w:rPr>
          <w:lang w:val="ru-RU"/>
        </w:rPr>
        <w:t>С</w:t>
      </w:r>
      <w:r w:rsidR="00033B3C" w:rsidRPr="00575DB6">
        <w:t xml:space="preserve">ведения о технологических данных, полученных </w:t>
      </w:r>
      <w:r w:rsidR="0045134C" w:rsidRPr="00575DB6">
        <w:br/>
      </w:r>
      <w:r w:rsidR="00033B3C" w:rsidRPr="00575DB6">
        <w:t>от навигационной пломбы</w:t>
      </w:r>
      <w:r w:rsidR="00033B3C" w:rsidRPr="00575DB6">
        <w:rPr>
          <w:lang w:val="ru-RU"/>
        </w:rPr>
        <w:t xml:space="preserve">» </w:t>
      </w:r>
      <w:r w:rsidR="00033B3C" w:rsidRPr="00575DB6">
        <w:t>(</w:t>
      </w:r>
      <w:r w:rsidR="00033B3C" w:rsidRPr="00575DB6">
        <w:rPr>
          <w:lang w:val="en-US"/>
        </w:rPr>
        <w:t>R</w:t>
      </w:r>
      <w:r w:rsidR="00033B3C" w:rsidRPr="00575DB6">
        <w:t>.</w:t>
      </w:r>
      <w:r w:rsidR="00033B3C" w:rsidRPr="00575DB6">
        <w:rPr>
          <w:lang w:val="en-US"/>
        </w:rPr>
        <w:t>CA</w:t>
      </w:r>
      <w:r w:rsidR="00033B3C" w:rsidRPr="00575DB6">
        <w:t>.</w:t>
      </w:r>
      <w:r w:rsidR="00033B3C" w:rsidRPr="00575DB6">
        <w:rPr>
          <w:lang w:val="en-US"/>
        </w:rPr>
        <w:t>LS</w:t>
      </w:r>
      <w:r w:rsidR="00033B3C" w:rsidRPr="00575DB6">
        <w:t>.06.007)</w:t>
      </w:r>
      <w:r w:rsidR="00033B3C" w:rsidRPr="00575DB6">
        <w:rPr>
          <w:rStyle w:val="a9"/>
          <w:rFonts w:eastAsiaTheme="majorEastAsia"/>
          <w:color w:val="000000" w:themeColor="text1"/>
        </w:rPr>
        <w:t xml:space="preserve">, передаваемых </w:t>
      </w:r>
      <w:r w:rsidR="0045134C" w:rsidRPr="00575DB6">
        <w:rPr>
          <w:rStyle w:val="a9"/>
          <w:rFonts w:eastAsiaTheme="majorEastAsia"/>
          <w:color w:val="000000" w:themeColor="text1"/>
        </w:rPr>
        <w:br/>
      </w:r>
      <w:r w:rsidR="00033B3C" w:rsidRPr="00575DB6">
        <w:rPr>
          <w:rStyle w:val="a9"/>
          <w:rFonts w:eastAsiaTheme="majorEastAsia"/>
          <w:color w:val="000000" w:themeColor="text1"/>
        </w:rPr>
        <w:t>в сообщении</w:t>
      </w:r>
      <w:r w:rsidR="00033B3C"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="00033B3C" w:rsidRPr="00575DB6">
        <w:rPr>
          <w:rStyle w:val="a9"/>
          <w:rFonts w:eastAsiaTheme="majorEastAsia"/>
          <w:color w:val="000000" w:themeColor="text1"/>
        </w:rPr>
        <w:t>«</w:t>
      </w:r>
      <w:r w:rsidR="00033B3C" w:rsidRPr="00575DB6">
        <w:rPr>
          <w:rStyle w:val="a9"/>
          <w:rFonts w:eastAsiaTheme="majorEastAsia"/>
          <w:color w:val="000000" w:themeColor="text1"/>
          <w:lang w:val="ru-RU"/>
        </w:rPr>
        <w:t>Т</w:t>
      </w:r>
      <w:r w:rsidR="00033B3C" w:rsidRPr="00575DB6">
        <w:t>ехнологическая информация навигационной пломбы</w:t>
      </w:r>
      <w:r w:rsidR="00033B3C" w:rsidRPr="00575DB6">
        <w:rPr>
          <w:rStyle w:val="a9"/>
          <w:rFonts w:eastAsiaTheme="majorEastAsia"/>
          <w:color w:val="000000" w:themeColor="text1"/>
        </w:rPr>
        <w:t>» (</w:t>
      </w:r>
      <w:r w:rsidR="00033B3C" w:rsidRPr="00575DB6">
        <w:rPr>
          <w:lang w:val="en-US"/>
        </w:rPr>
        <w:t>P</w:t>
      </w:r>
      <w:r w:rsidR="00033B3C" w:rsidRPr="00575DB6">
        <w:t>.</w:t>
      </w:r>
      <w:r w:rsidR="00033B3C" w:rsidRPr="00575DB6">
        <w:rPr>
          <w:lang w:val="en-US"/>
        </w:rPr>
        <w:t>LS</w:t>
      </w:r>
      <w:r w:rsidR="00033B3C" w:rsidRPr="00575DB6">
        <w:t>.06.</w:t>
      </w:r>
      <w:r w:rsidR="00033B3C" w:rsidRPr="00575DB6">
        <w:rPr>
          <w:lang w:val="en-US"/>
        </w:rPr>
        <w:t>MSG</w:t>
      </w:r>
      <w:r w:rsidR="00033B3C" w:rsidRPr="00575DB6">
        <w:t>.0</w:t>
      </w:r>
      <w:r w:rsidR="00033B3C" w:rsidRPr="00575DB6">
        <w:rPr>
          <w:lang w:val="ru-RU"/>
        </w:rPr>
        <w:t>80</w:t>
      </w:r>
      <w:r w:rsidR="00033B3C" w:rsidRPr="00575DB6">
        <w:rPr>
          <w:rStyle w:val="a9"/>
          <w:rFonts w:eastAsiaTheme="majorEastAsia"/>
          <w:color w:val="000000" w:themeColor="text1"/>
        </w:rPr>
        <w:t>), приведены в таблице </w:t>
      </w:r>
      <w:r w:rsidR="001849C4">
        <w:rPr>
          <w:rStyle w:val="a9"/>
          <w:rFonts w:eastAsiaTheme="majorEastAsia"/>
          <w:color w:val="000000" w:themeColor="text1"/>
          <w:lang w:val="ru-RU"/>
        </w:rPr>
        <w:t>50</w:t>
      </w:r>
      <w:r w:rsidR="00033B3C" w:rsidRPr="00575DB6">
        <w:rPr>
          <w:rStyle w:val="a9"/>
          <w:rFonts w:eastAsiaTheme="majorEastAsia"/>
          <w:color w:val="000000" w:themeColor="text1"/>
        </w:rPr>
        <w:t>.</w:t>
      </w:r>
    </w:p>
    <w:p w14:paraId="526B2880" w14:textId="06DCB24D" w:rsidR="00033B3C" w:rsidRPr="000166E1" w:rsidRDefault="00033B3C" w:rsidP="00033B3C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lastRenderedPageBreak/>
        <w:t>Таблица</w:t>
      </w:r>
      <w:r w:rsidRPr="00575DB6">
        <w:rPr>
          <w:color w:val="000000" w:themeColor="text1"/>
          <w:lang w:val="en-US"/>
        </w:rPr>
        <w:t> </w:t>
      </w:r>
      <w:r w:rsidR="001849C4">
        <w:rPr>
          <w:color w:val="000000" w:themeColor="text1"/>
        </w:rPr>
        <w:t>50</w:t>
      </w:r>
    </w:p>
    <w:p w14:paraId="030A92CE" w14:textId="6E54E298" w:rsidR="00033B3C" w:rsidRPr="00575DB6" w:rsidRDefault="00033B3C" w:rsidP="00033B3C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Pr="00575DB6">
        <w:t>С</w:t>
      </w:r>
      <w:r w:rsidRPr="00575DB6">
        <w:rPr>
          <w:szCs w:val="24"/>
        </w:rPr>
        <w:t xml:space="preserve">ведения о технологических данных, полученных </w:t>
      </w:r>
      <w:r w:rsidR="00A322DC" w:rsidRPr="00575DB6">
        <w:rPr>
          <w:szCs w:val="24"/>
        </w:rPr>
        <w:br/>
      </w:r>
      <w:r w:rsidRPr="00575DB6">
        <w:rPr>
          <w:szCs w:val="24"/>
        </w:rPr>
        <w:t>от навигационной пломбы</w:t>
      </w:r>
      <w:r w:rsidRPr="00575DB6">
        <w:t xml:space="preserve">» </w:t>
      </w:r>
      <w:r w:rsidRPr="00575DB6">
        <w:rPr>
          <w:szCs w:val="24"/>
        </w:rPr>
        <w:t>(</w:t>
      </w:r>
      <w:r w:rsidRPr="00575DB6">
        <w:rPr>
          <w:noProof/>
          <w:lang w:val="en-US"/>
        </w:rPr>
        <w:t>R</w:t>
      </w:r>
      <w:r w:rsidRPr="00575DB6">
        <w:rPr>
          <w:noProof/>
        </w:rPr>
        <w:t>.</w:t>
      </w:r>
      <w:r w:rsidRPr="00575DB6">
        <w:rPr>
          <w:noProof/>
          <w:lang w:val="en-US"/>
        </w:rPr>
        <w:t>CA</w:t>
      </w:r>
      <w:r w:rsidRPr="00575DB6">
        <w:rPr>
          <w:noProof/>
        </w:rPr>
        <w:t>.</w:t>
      </w:r>
      <w:r w:rsidRPr="00575DB6">
        <w:rPr>
          <w:noProof/>
          <w:lang w:val="en-US"/>
        </w:rPr>
        <w:t>LS</w:t>
      </w:r>
      <w:r w:rsidRPr="00575DB6">
        <w:rPr>
          <w:noProof/>
        </w:rPr>
        <w:t>.06.007</w:t>
      </w:r>
      <w:r w:rsidRPr="00575DB6">
        <w:rPr>
          <w:szCs w:val="24"/>
        </w:rPr>
        <w:t>)</w:t>
      </w:r>
      <w:r w:rsidRPr="00575DB6">
        <w:rPr>
          <w:rStyle w:val="a9"/>
          <w:rFonts w:eastAsiaTheme="majorEastAsia"/>
          <w:color w:val="000000" w:themeColor="text1"/>
        </w:rPr>
        <w:t xml:space="preserve">, передаваемых </w:t>
      </w:r>
      <w:r w:rsidR="00A322DC" w:rsidRPr="00575DB6">
        <w:rPr>
          <w:rStyle w:val="a9"/>
          <w:rFonts w:eastAsiaTheme="majorEastAsia"/>
          <w:color w:val="000000" w:themeColor="text1"/>
        </w:rPr>
        <w:br/>
      </w:r>
      <w:r w:rsidRPr="00575DB6">
        <w:rPr>
          <w:rStyle w:val="a9"/>
          <w:rFonts w:eastAsiaTheme="majorEastAsia"/>
          <w:color w:val="000000" w:themeColor="text1"/>
        </w:rPr>
        <w:t>в сообщении</w:t>
      </w:r>
      <w:r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Pr="00575DB6">
        <w:rPr>
          <w:rStyle w:val="a9"/>
          <w:rFonts w:eastAsiaTheme="majorEastAsia"/>
          <w:color w:val="000000" w:themeColor="text1"/>
        </w:rPr>
        <w:t>«</w:t>
      </w:r>
      <w:r w:rsidRPr="00575DB6">
        <w:rPr>
          <w:szCs w:val="24"/>
        </w:rPr>
        <w:t>Технологическая информация навигационной пломбы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rPr>
          <w:lang w:val="en-US"/>
        </w:rPr>
        <w:t>P</w:t>
      </w:r>
      <w:r w:rsidRPr="00575DB6">
        <w:t>.</w:t>
      </w:r>
      <w:r w:rsidRPr="00575DB6">
        <w:rPr>
          <w:lang w:val="en-US"/>
        </w:rPr>
        <w:t>LS</w:t>
      </w:r>
      <w:r w:rsidRPr="00575DB6">
        <w:t>.06.</w:t>
      </w:r>
      <w:r w:rsidRPr="00575DB6">
        <w:rPr>
          <w:lang w:val="en-US"/>
        </w:rPr>
        <w:t>MSG</w:t>
      </w:r>
      <w:r w:rsidRPr="00575DB6">
        <w:t>.080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033B3C" w:rsidRPr="00575DB6" w14:paraId="58EE0E2A" w14:textId="77777777" w:rsidTr="00E07674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AE8ADA" w14:textId="77777777" w:rsidR="00033B3C" w:rsidRPr="00575DB6" w:rsidRDefault="00033B3C" w:rsidP="00E07674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11B8DF" w14:textId="77777777" w:rsidR="00033B3C" w:rsidRPr="00575DB6" w:rsidRDefault="00033B3C" w:rsidP="00E07674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033B3C" w:rsidRPr="00575DB6" w14:paraId="129EB41E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A24237" w14:textId="77777777" w:rsidR="00033B3C" w:rsidRPr="00575DB6" w:rsidRDefault="00033B3C" w:rsidP="00E0767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D31378" w14:textId="77777777" w:rsidR="00033B3C" w:rsidRPr="00575DB6" w:rsidRDefault="00033B3C" w:rsidP="00E07674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4B62C2" w:rsidRPr="00575DB6" w14:paraId="2F5D4966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C11414" w14:textId="28C78FDD" w:rsidR="004B62C2" w:rsidRPr="00575DB6" w:rsidRDefault="004B62C2" w:rsidP="004B62C2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2C08E0" w14:textId="319DD788" w:rsidR="004B62C2" w:rsidRPr="00554384" w:rsidRDefault="004B62C2" w:rsidP="0055438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554384">
              <w:rPr>
                <w:noProof/>
                <w:color w:val="000000" w:themeColor="text1"/>
              </w:rPr>
              <w:br/>
            </w:r>
            <w:r w:rsidRPr="00554384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554384">
              <w:t>Признак отнесения к уполномоченным операторам навигационной пломбы</w:t>
            </w:r>
            <w:r w:rsidRPr="00554384">
              <w:rPr>
                <w:noProof/>
                <w:color w:val="000000" w:themeColor="text1"/>
              </w:rPr>
              <w:t xml:space="preserve">» </w:t>
            </w:r>
            <w:r w:rsidR="00554384">
              <w:rPr>
                <w:noProof/>
                <w:color w:val="000000" w:themeColor="text1"/>
              </w:rPr>
              <w:br/>
            </w:r>
            <w:r w:rsidRPr="00554384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033B3C" w:rsidRPr="00575DB6" w14:paraId="70CC51E4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F7C2A8" w14:textId="48A40446" w:rsidR="00033B3C" w:rsidRPr="00575DB6" w:rsidRDefault="00BD488C" w:rsidP="00E0767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F37496" w14:textId="12248D08" w:rsidR="00033B3C" w:rsidRPr="00575DB6" w:rsidRDefault="00B44D6D" w:rsidP="00B44D6D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t>электронный документ (сведения) должен содержать 1 экземпляр реквизита «</w:t>
            </w:r>
            <w:r w:rsidRPr="00575DB6">
              <w:rPr>
                <w:noProof/>
              </w:rPr>
              <w:t>Технологическое событие навигационной пломбы»</w:t>
            </w:r>
            <w:r w:rsidR="00A322DC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»</w:t>
            </w:r>
          </w:p>
        </w:tc>
      </w:tr>
      <w:tr w:rsidR="002E6767" w:rsidRPr="00575DB6" w14:paraId="2F73114C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F86B7A" w14:textId="5744C9FE" w:rsidR="002E6767" w:rsidRPr="00575DB6" w:rsidRDefault="00BD488C" w:rsidP="002E6767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401504" w14:textId="2587E90B" w:rsidR="002E6767" w:rsidRPr="00575DB6" w:rsidRDefault="002E6767" w:rsidP="002E6767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 xml:space="preserve">атрибут «единица измерения» (атрибут </w:t>
            </w:r>
            <w:r w:rsidRPr="00575DB6">
              <w:rPr>
                <w:color w:val="000000" w:themeColor="text1"/>
                <w:szCs w:val="24"/>
                <w:lang w:val="en-US"/>
              </w:rPr>
              <w:t>measurement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Unit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Code</w:t>
            </w:r>
            <w:r w:rsidRPr="00575DB6">
              <w:rPr>
                <w:color w:val="000000" w:themeColor="text1"/>
                <w:szCs w:val="24"/>
              </w:rPr>
              <w:t>) реквизита «Уровень заряда» (</w:t>
            </w:r>
            <w:r w:rsidRPr="00575DB6">
              <w:rPr>
                <w:color w:val="000000" w:themeColor="text1"/>
                <w:szCs w:val="24"/>
                <w:lang w:val="en-US"/>
              </w:rPr>
              <w:t>casdo</w:t>
            </w:r>
            <w:r w:rsidRPr="00575DB6">
              <w:rPr>
                <w:color w:val="000000" w:themeColor="text1"/>
                <w:szCs w:val="24"/>
              </w:rPr>
              <w:t>:‌</w:t>
            </w:r>
            <w:r w:rsidRPr="00575DB6">
              <w:rPr>
                <w:color w:val="000000" w:themeColor="text1"/>
                <w:szCs w:val="24"/>
                <w:lang w:val="en-US"/>
              </w:rPr>
              <w:t>Power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Charge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Measure</w:t>
            </w:r>
            <w:r w:rsidRPr="00575DB6">
              <w:rPr>
                <w:color w:val="000000" w:themeColor="text1"/>
                <w:szCs w:val="24"/>
              </w:rPr>
              <w:t>) должен содержать значение «744»</w:t>
            </w:r>
            <w:r w:rsidR="007B0FE5" w:rsidRPr="00575DB6">
              <w:rPr>
                <w:color w:val="000000" w:themeColor="text1"/>
                <w:szCs w:val="24"/>
              </w:rPr>
              <w:t xml:space="preserve"> - «процент»</w:t>
            </w:r>
          </w:p>
        </w:tc>
      </w:tr>
      <w:tr w:rsidR="002E6767" w:rsidRPr="00575DB6" w14:paraId="4C2C5639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8964BA" w14:textId="050609F1" w:rsidR="002E6767" w:rsidRPr="00575DB6" w:rsidRDefault="00BD488C" w:rsidP="002E6767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E9DF67" w14:textId="27FD6470" w:rsidR="002E6767" w:rsidRPr="00575DB6" w:rsidRDefault="002E6767" w:rsidP="002E6767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>атрибут «</w:t>
            </w:r>
            <w:r w:rsidRPr="00575DB6">
              <w:rPr>
                <w:noProof/>
              </w:rPr>
              <w:t>идентификатор справочника (классификатора</w:t>
            </w:r>
            <w:r w:rsidR="004128BC">
              <w:rPr>
                <w:noProof/>
              </w:rPr>
              <w:t xml:space="preserve">) </w:t>
            </w:r>
            <w:r w:rsidRPr="00575DB6">
              <w:t xml:space="preserve">(атрибут </w:t>
            </w:r>
            <w:r w:rsidRPr="00575DB6">
              <w:rPr>
                <w:noProof/>
              </w:rPr>
              <w:t>measurement‌Unit‌Code‌List‌Id</w:t>
            </w:r>
            <w:r w:rsidRPr="00575DB6">
              <w:t>)</w:t>
            </w:r>
            <w:r w:rsidR="00447DD2" w:rsidRPr="00575DB6">
              <w:t xml:space="preserve"> </w:t>
            </w:r>
            <w:r w:rsidRPr="00575DB6">
              <w:rPr>
                <w:color w:val="000000" w:themeColor="text1"/>
                <w:szCs w:val="24"/>
              </w:rPr>
              <w:t xml:space="preserve">реквизита «Уровень заряда» </w:t>
            </w:r>
            <w:r w:rsidR="007B0FE5"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color w:val="000000" w:themeColor="text1"/>
                <w:szCs w:val="24"/>
              </w:rPr>
              <w:t>(casdo:‌Power‌Charge‌Measure) должен содержать значение «2064»</w:t>
            </w:r>
          </w:p>
        </w:tc>
      </w:tr>
      <w:tr w:rsidR="002E6767" w:rsidRPr="00575DB6" w14:paraId="1626B5E2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CA7450" w14:textId="53B80EE8" w:rsidR="002E6767" w:rsidRPr="00575DB6" w:rsidRDefault="00BD488C" w:rsidP="002E6767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DD26CF" w14:textId="285B762F" w:rsidR="002E6767" w:rsidRPr="00575DB6" w:rsidRDefault="002E6767" w:rsidP="002E6767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>атрибут «единица измерения» (атрибут measurement‌Unit‌Code) реквизита «</w:t>
            </w:r>
            <w:r w:rsidRPr="00575DB6">
              <w:rPr>
                <w:noProof/>
              </w:rPr>
              <w:t xml:space="preserve">Скорость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pee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Measure</w:t>
            </w:r>
            <w:r w:rsidRPr="00575DB6">
              <w:t xml:space="preserve">) </w:t>
            </w:r>
            <w:r w:rsidRPr="00575DB6">
              <w:rPr>
                <w:color w:val="000000" w:themeColor="text1"/>
                <w:szCs w:val="24"/>
              </w:rPr>
              <w:t>должен содержать значение «333»</w:t>
            </w:r>
            <w:r w:rsidR="007B0FE5" w:rsidRPr="00575DB6">
              <w:rPr>
                <w:color w:val="000000" w:themeColor="text1"/>
                <w:szCs w:val="24"/>
              </w:rPr>
              <w:t xml:space="preserve"> - «километр в час»</w:t>
            </w:r>
          </w:p>
        </w:tc>
      </w:tr>
      <w:tr w:rsidR="002E6767" w:rsidRPr="00575DB6" w14:paraId="772B4C61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C04EC1" w14:textId="5720C880" w:rsidR="002E6767" w:rsidRPr="00575DB6" w:rsidRDefault="00BD488C" w:rsidP="002E6767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9A43E3" w14:textId="6F2B910D" w:rsidR="002E6767" w:rsidRPr="00575DB6" w:rsidRDefault="002E6767" w:rsidP="002E6767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>атрибут «</w:t>
            </w:r>
            <w:r w:rsidRPr="00575DB6">
              <w:rPr>
                <w:noProof/>
              </w:rPr>
              <w:t>идентификатор справочника (классификатора</w:t>
            </w:r>
            <w:r w:rsidR="004128BC">
              <w:rPr>
                <w:noProof/>
              </w:rPr>
              <w:t xml:space="preserve">) </w:t>
            </w:r>
            <w:r w:rsidRPr="00575DB6">
              <w:t xml:space="preserve">(атрибут </w:t>
            </w:r>
            <w:r w:rsidRPr="00575DB6">
              <w:rPr>
                <w:noProof/>
              </w:rPr>
              <w:t>measurement‌Unit‌Code‌List‌Id</w:t>
            </w:r>
            <w:r w:rsidRPr="00575DB6">
              <w:t>)</w:t>
            </w:r>
            <w:r w:rsidR="00447DD2" w:rsidRPr="00575DB6">
              <w:t xml:space="preserve"> </w:t>
            </w:r>
            <w:r w:rsidRPr="00575DB6">
              <w:rPr>
                <w:color w:val="000000" w:themeColor="text1"/>
                <w:szCs w:val="24"/>
              </w:rPr>
              <w:t>реквизита «</w:t>
            </w:r>
            <w:r w:rsidRPr="00575DB6">
              <w:rPr>
                <w:noProof/>
              </w:rPr>
              <w:t xml:space="preserve">Скорость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pee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Measure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должен содержать значение «2064»</w:t>
            </w:r>
          </w:p>
        </w:tc>
      </w:tr>
      <w:tr w:rsidR="00033B3C" w:rsidRPr="00575DB6" w14:paraId="2B75F370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9320EF" w14:textId="1FB8B7C2" w:rsidR="00033B3C" w:rsidRPr="00575DB6" w:rsidRDefault="00BD488C" w:rsidP="00E0767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6359BA" w14:textId="457F2A4D" w:rsidR="00033B3C" w:rsidRPr="00575DB6" w:rsidRDefault="00B44D6D" w:rsidP="00B44D6D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Код нештатной ситуаци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Viol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t xml:space="preserve">) </w:t>
            </w:r>
            <w:r w:rsidR="007B0FE5"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color w:val="000000" w:themeColor="text1"/>
                <w:szCs w:val="24"/>
              </w:rPr>
              <w:t xml:space="preserve">не </w:t>
            </w:r>
            <w:r w:rsidR="0094499C" w:rsidRPr="00575DB6">
              <w:rPr>
                <w:color w:val="000000" w:themeColor="text1"/>
                <w:szCs w:val="24"/>
              </w:rPr>
              <w:t>заполняется</w:t>
            </w:r>
          </w:p>
        </w:tc>
      </w:tr>
      <w:tr w:rsidR="00BD488C" w:rsidRPr="00575DB6" w14:paraId="0FAD52A0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4352BD" w14:textId="3883C67C" w:rsidR="00BD488C" w:rsidRPr="00575DB6" w:rsidRDefault="000F4EF6" w:rsidP="00BD488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A1E8CD" w14:textId="50F327B4" w:rsidR="00990655" w:rsidRPr="00554384" w:rsidRDefault="00990655" w:rsidP="0099065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color w:val="000000" w:themeColor="text1"/>
                <w:szCs w:val="24"/>
              </w:rPr>
              <w:t>реквизит «</w:t>
            </w:r>
            <w:r w:rsidRPr="00554384">
              <w:rPr>
                <w:noProof/>
              </w:rPr>
              <w:t xml:space="preserve">Состояние замка навигационной пломбы» </w:t>
            </w:r>
            <w:r w:rsidR="00554384" w:rsidRPr="00554384">
              <w:rPr>
                <w:noProof/>
              </w:rPr>
              <w:br/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Lock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State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de</w:t>
            </w:r>
            <w:r w:rsidRPr="00554384">
              <w:t>)</w:t>
            </w:r>
            <w:r w:rsidRPr="00554384">
              <w:rPr>
                <w:color w:val="000000" w:themeColor="text1"/>
                <w:szCs w:val="24"/>
              </w:rPr>
              <w:t xml:space="preserve"> должен содержать 1 из значений:</w:t>
            </w:r>
          </w:p>
          <w:p w14:paraId="4A6CED88" w14:textId="297D0797" w:rsidR="00990655" w:rsidRPr="00554384" w:rsidRDefault="004128BC" w:rsidP="0099065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>
              <w:rPr>
                <w:color w:val="000000" w:themeColor="text1"/>
                <w:szCs w:val="24"/>
              </w:rPr>
              <w:t>«</w:t>
            </w:r>
            <w:r w:rsidR="00990655" w:rsidRPr="00554384">
              <w:rPr>
                <w:color w:val="000000" w:themeColor="text1"/>
                <w:szCs w:val="24"/>
              </w:rPr>
              <w:t>0</w:t>
            </w:r>
            <w:r>
              <w:rPr>
                <w:color w:val="000000" w:themeColor="text1"/>
                <w:szCs w:val="24"/>
              </w:rPr>
              <w:t>»</w:t>
            </w:r>
            <w:r w:rsidR="00990655" w:rsidRPr="00554384">
              <w:rPr>
                <w:color w:val="000000" w:themeColor="text1"/>
                <w:szCs w:val="24"/>
              </w:rPr>
              <w:t xml:space="preserve"> – </w:t>
            </w:r>
            <w:r>
              <w:rPr>
                <w:color w:val="000000" w:themeColor="text1"/>
                <w:szCs w:val="24"/>
              </w:rPr>
              <w:t>«</w:t>
            </w:r>
            <w:r w:rsidR="00990655" w:rsidRPr="00554384">
              <w:rPr>
                <w:color w:val="000000" w:themeColor="text1"/>
                <w:szCs w:val="24"/>
              </w:rPr>
              <w:t>замок навигационной пломбы разомкнут</w:t>
            </w:r>
            <w:r>
              <w:rPr>
                <w:color w:val="000000" w:themeColor="text1"/>
                <w:szCs w:val="24"/>
              </w:rPr>
              <w:t>»</w:t>
            </w:r>
            <w:r w:rsidR="00990655" w:rsidRPr="00554384">
              <w:rPr>
                <w:color w:val="000000" w:themeColor="text1"/>
                <w:szCs w:val="24"/>
              </w:rPr>
              <w:t>;</w:t>
            </w:r>
          </w:p>
          <w:p w14:paraId="18C9C593" w14:textId="4E5B528D" w:rsidR="00BD488C" w:rsidRPr="00554384" w:rsidRDefault="004128BC" w:rsidP="0099065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>
              <w:rPr>
                <w:color w:val="000000" w:themeColor="text1"/>
                <w:szCs w:val="24"/>
              </w:rPr>
              <w:t>«</w:t>
            </w:r>
            <w:r w:rsidR="00990655" w:rsidRPr="00554384">
              <w:rPr>
                <w:color w:val="000000" w:themeColor="text1"/>
                <w:szCs w:val="24"/>
              </w:rPr>
              <w:t>1</w:t>
            </w:r>
            <w:r>
              <w:rPr>
                <w:color w:val="000000" w:themeColor="text1"/>
                <w:szCs w:val="24"/>
              </w:rPr>
              <w:t>»</w:t>
            </w:r>
            <w:r w:rsidR="00990655" w:rsidRPr="00554384">
              <w:rPr>
                <w:color w:val="000000" w:themeColor="text1"/>
                <w:szCs w:val="24"/>
              </w:rPr>
              <w:t xml:space="preserve"> – </w:t>
            </w:r>
            <w:r>
              <w:rPr>
                <w:color w:val="000000" w:themeColor="text1"/>
                <w:szCs w:val="24"/>
              </w:rPr>
              <w:t>«</w:t>
            </w:r>
            <w:r w:rsidR="00990655" w:rsidRPr="00554384">
              <w:rPr>
                <w:color w:val="000000" w:themeColor="text1"/>
                <w:szCs w:val="24"/>
              </w:rPr>
              <w:t>замок навигационной пломбы замкнут</w:t>
            </w:r>
            <w:r>
              <w:rPr>
                <w:color w:val="000000" w:themeColor="text1"/>
                <w:szCs w:val="24"/>
              </w:rPr>
              <w:t>»</w:t>
            </w:r>
          </w:p>
        </w:tc>
      </w:tr>
      <w:tr w:rsidR="005E50AA" w:rsidRPr="00575DB6" w14:paraId="0A0D7ABD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229DCC" w14:textId="6FCE6E00" w:rsidR="005E50AA" w:rsidRPr="00554384" w:rsidRDefault="005E50AA" w:rsidP="00BD488C">
            <w:pPr>
              <w:pStyle w:val="aff5"/>
              <w:rPr>
                <w:color w:val="000000" w:themeColor="text1"/>
                <w:lang w:val="ru-RU"/>
              </w:rPr>
            </w:pPr>
            <w:r w:rsidRPr="00554384">
              <w:rPr>
                <w:color w:val="000000" w:themeColor="text1"/>
                <w:lang w:val="ru-RU"/>
              </w:rPr>
              <w:lastRenderedPageBreak/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0C4059" w14:textId="4B93550C" w:rsidR="005E50AA" w:rsidRPr="00554384" w:rsidRDefault="005E50AA" w:rsidP="005E50AA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color w:val="000000" w:themeColor="text1"/>
                <w:szCs w:val="24"/>
              </w:rPr>
              <w:t>реквизит «</w:t>
            </w:r>
            <w:r w:rsidRPr="00554384">
              <w:rPr>
                <w:noProof/>
              </w:rPr>
              <w:t xml:space="preserve">Код результата обработки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Result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de</w:t>
            </w:r>
            <w:r w:rsidRPr="00554384">
              <w:t xml:space="preserve">) </w:t>
            </w:r>
            <w:r w:rsidR="00554384" w:rsidRPr="00554384">
              <w:br/>
            </w:r>
            <w:r w:rsidRPr="00554384">
              <w:t>не заполняется</w:t>
            </w:r>
          </w:p>
        </w:tc>
      </w:tr>
    </w:tbl>
    <w:p w14:paraId="2E92376F" w14:textId="271B4DBC" w:rsidR="00B44D6D" w:rsidRPr="00575DB6" w:rsidRDefault="008C64F4" w:rsidP="00B44D6D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>
        <w:rPr>
          <w:rStyle w:val="a9"/>
          <w:rFonts w:eastAsiaTheme="majorEastAsia"/>
          <w:color w:val="000000" w:themeColor="text1"/>
          <w:lang w:val="ru-RU"/>
        </w:rPr>
        <w:t>62</w:t>
      </w:r>
      <w:r w:rsidR="00B44D6D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B44D6D"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="00B44D6D" w:rsidRPr="00575DB6">
        <w:rPr>
          <w:lang w:val="ru-RU"/>
        </w:rPr>
        <w:t>С</w:t>
      </w:r>
      <w:r w:rsidR="00B44D6D" w:rsidRPr="00575DB6">
        <w:t>ведения об отслеживании перевозки</w:t>
      </w:r>
      <w:r w:rsidR="00B44D6D" w:rsidRPr="00575DB6">
        <w:rPr>
          <w:lang w:val="ru-RU"/>
        </w:rPr>
        <w:t>»</w:t>
      </w:r>
      <w:r w:rsidR="00B44D6D" w:rsidRPr="00575DB6">
        <w:t xml:space="preserve"> (</w:t>
      </w:r>
      <w:r w:rsidR="00B44D6D" w:rsidRPr="00575DB6">
        <w:rPr>
          <w:lang w:val="en-US"/>
        </w:rPr>
        <w:t>R</w:t>
      </w:r>
      <w:r w:rsidR="00B44D6D" w:rsidRPr="00575DB6">
        <w:t>.</w:t>
      </w:r>
      <w:r w:rsidR="00B44D6D" w:rsidRPr="00575DB6">
        <w:rPr>
          <w:lang w:val="en-US"/>
        </w:rPr>
        <w:t>CA</w:t>
      </w:r>
      <w:r w:rsidR="00B44D6D" w:rsidRPr="00575DB6">
        <w:t>.</w:t>
      </w:r>
      <w:r w:rsidR="00B44D6D" w:rsidRPr="00575DB6">
        <w:rPr>
          <w:lang w:val="en-US"/>
        </w:rPr>
        <w:t>LS</w:t>
      </w:r>
      <w:r w:rsidR="00B44D6D" w:rsidRPr="00575DB6">
        <w:t>.06.005)</w:t>
      </w:r>
      <w:r w:rsidR="00B44D6D"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="00B44D6D"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="00B44D6D" w:rsidRPr="00575DB6">
        <w:rPr>
          <w:rStyle w:val="a9"/>
          <w:rFonts w:eastAsiaTheme="majorEastAsia"/>
          <w:color w:val="000000" w:themeColor="text1"/>
        </w:rPr>
        <w:t>«</w:t>
      </w:r>
      <w:r w:rsidR="00B44D6D" w:rsidRPr="00575DB6">
        <w:rPr>
          <w:lang w:val="ru-RU"/>
        </w:rPr>
        <w:t>У</w:t>
      </w:r>
      <w:r w:rsidR="00B44D6D" w:rsidRPr="00575DB6">
        <w:t>ведомление об отслеживании перевозки</w:t>
      </w:r>
      <w:r w:rsidR="00B44D6D" w:rsidRPr="00575DB6">
        <w:rPr>
          <w:rStyle w:val="a9"/>
          <w:rFonts w:eastAsiaTheme="majorEastAsia"/>
          <w:color w:val="000000" w:themeColor="text1"/>
        </w:rPr>
        <w:t>» (</w:t>
      </w:r>
      <w:r w:rsidR="00B44D6D" w:rsidRPr="00575DB6">
        <w:rPr>
          <w:lang w:val="en-US"/>
        </w:rPr>
        <w:t>P</w:t>
      </w:r>
      <w:r w:rsidR="00B44D6D" w:rsidRPr="00575DB6">
        <w:t>.</w:t>
      </w:r>
      <w:r w:rsidR="00B44D6D" w:rsidRPr="00575DB6">
        <w:rPr>
          <w:lang w:val="en-US"/>
        </w:rPr>
        <w:t>LS</w:t>
      </w:r>
      <w:r w:rsidR="00B44D6D" w:rsidRPr="00575DB6">
        <w:t>.06.</w:t>
      </w:r>
      <w:r w:rsidR="00B44D6D" w:rsidRPr="00575DB6">
        <w:rPr>
          <w:lang w:val="en-US"/>
        </w:rPr>
        <w:t>MSG</w:t>
      </w:r>
      <w:r w:rsidR="00B44D6D" w:rsidRPr="00575DB6">
        <w:t>.0</w:t>
      </w:r>
      <w:r w:rsidR="00B44D6D" w:rsidRPr="00575DB6">
        <w:rPr>
          <w:lang w:val="ru-RU"/>
        </w:rPr>
        <w:t>81</w:t>
      </w:r>
      <w:r w:rsidR="00B44D6D" w:rsidRPr="00575DB6">
        <w:rPr>
          <w:rStyle w:val="a9"/>
          <w:rFonts w:eastAsiaTheme="majorEastAsia"/>
          <w:color w:val="000000" w:themeColor="text1"/>
        </w:rPr>
        <w:t>), приведены в таблице </w:t>
      </w:r>
      <w:r w:rsidR="001849C4">
        <w:rPr>
          <w:rStyle w:val="a9"/>
          <w:rFonts w:eastAsiaTheme="majorEastAsia"/>
          <w:color w:val="000000" w:themeColor="text1"/>
          <w:lang w:val="ru-RU"/>
        </w:rPr>
        <w:t>51</w:t>
      </w:r>
      <w:r w:rsidR="00B44D6D" w:rsidRPr="00575DB6">
        <w:rPr>
          <w:rStyle w:val="a9"/>
          <w:rFonts w:eastAsiaTheme="majorEastAsia"/>
          <w:color w:val="000000" w:themeColor="text1"/>
        </w:rPr>
        <w:t>.</w:t>
      </w:r>
    </w:p>
    <w:p w14:paraId="3A656DDF" w14:textId="686E741B" w:rsidR="00B44D6D" w:rsidRPr="000166E1" w:rsidRDefault="00B44D6D" w:rsidP="00B44D6D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t>Таблица</w:t>
      </w:r>
      <w:r w:rsidRPr="00575DB6">
        <w:rPr>
          <w:color w:val="000000" w:themeColor="text1"/>
          <w:lang w:val="en-US"/>
        </w:rPr>
        <w:t> </w:t>
      </w:r>
      <w:r w:rsidR="001849C4">
        <w:rPr>
          <w:color w:val="000000" w:themeColor="text1"/>
        </w:rPr>
        <w:t>51</w:t>
      </w:r>
    </w:p>
    <w:p w14:paraId="6034E7F7" w14:textId="2508EDA0" w:rsidR="00B44D6D" w:rsidRPr="00575DB6" w:rsidRDefault="00B44D6D" w:rsidP="00B44D6D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Pr="00575DB6">
        <w:t>Сведения об отслеживании перевозки» (</w:t>
      </w:r>
      <w:r w:rsidRPr="00575DB6">
        <w:rPr>
          <w:lang w:val="en-US"/>
        </w:rPr>
        <w:t>R</w:t>
      </w:r>
      <w:r w:rsidRPr="00575DB6">
        <w:t>.</w:t>
      </w:r>
      <w:r w:rsidRPr="00575DB6">
        <w:rPr>
          <w:lang w:val="en-US"/>
        </w:rPr>
        <w:t>CA</w:t>
      </w:r>
      <w:r w:rsidRPr="00575DB6">
        <w:t>.</w:t>
      </w:r>
      <w:r w:rsidRPr="00575DB6">
        <w:rPr>
          <w:lang w:val="en-US"/>
        </w:rPr>
        <w:t>LS</w:t>
      </w:r>
      <w:r w:rsidRPr="00575DB6">
        <w:t>.06.005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Pr="00575DB6">
        <w:rPr>
          <w:rStyle w:val="a9"/>
          <w:rFonts w:eastAsiaTheme="majorEastAsia"/>
          <w:color w:val="000000" w:themeColor="text1"/>
        </w:rPr>
        <w:t>«</w:t>
      </w:r>
      <w:r w:rsidRPr="00575DB6">
        <w:t>У</w:t>
      </w:r>
      <w:r w:rsidRPr="00575DB6">
        <w:rPr>
          <w:szCs w:val="24"/>
        </w:rPr>
        <w:t>ведомление об отслеживании перевозки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rPr>
          <w:lang w:val="en-US"/>
        </w:rPr>
        <w:t>P</w:t>
      </w:r>
      <w:r w:rsidRPr="00575DB6">
        <w:t>.</w:t>
      </w:r>
      <w:r w:rsidRPr="00575DB6">
        <w:rPr>
          <w:lang w:val="en-US"/>
        </w:rPr>
        <w:t>LS</w:t>
      </w:r>
      <w:r w:rsidRPr="00575DB6">
        <w:t>.06.</w:t>
      </w:r>
      <w:r w:rsidRPr="00575DB6">
        <w:rPr>
          <w:lang w:val="en-US"/>
        </w:rPr>
        <w:t>MSG</w:t>
      </w:r>
      <w:r w:rsidRPr="00575DB6">
        <w:t>.081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B44D6D" w:rsidRPr="00575DB6" w14:paraId="54742C3B" w14:textId="77777777" w:rsidTr="00E07674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B3D468" w14:textId="77777777" w:rsidR="00B44D6D" w:rsidRPr="00575DB6" w:rsidRDefault="00B44D6D" w:rsidP="00E07674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E88647" w14:textId="77777777" w:rsidR="00B44D6D" w:rsidRPr="00575DB6" w:rsidRDefault="00B44D6D" w:rsidP="00E07674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B44D6D" w:rsidRPr="00575DB6" w14:paraId="67712762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D1B67E" w14:textId="77777777" w:rsidR="00B44D6D" w:rsidRPr="00575DB6" w:rsidRDefault="00B44D6D" w:rsidP="00E0767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52B833" w14:textId="77777777" w:rsidR="00B44D6D" w:rsidRPr="00575DB6" w:rsidRDefault="00B44D6D" w:rsidP="00E07674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4B62C2" w:rsidRPr="00575DB6" w14:paraId="59BC5E14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5124B3" w14:textId="521B3A32" w:rsidR="004B62C2" w:rsidRPr="00575DB6" w:rsidRDefault="004B62C2" w:rsidP="004B62C2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F9BC5E" w14:textId="5D9AF10C" w:rsidR="004B62C2" w:rsidRPr="00554384" w:rsidRDefault="004B62C2" w:rsidP="0055438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554384" w:rsidRPr="00554384">
              <w:rPr>
                <w:noProof/>
                <w:color w:val="000000" w:themeColor="text1"/>
              </w:rPr>
              <w:br/>
            </w:r>
            <w:r w:rsidRPr="00554384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554384">
              <w:t>Признак отнесения к уполномоченным операторам навигационной пломбы</w:t>
            </w:r>
            <w:r w:rsidRPr="00554384">
              <w:rPr>
                <w:noProof/>
                <w:color w:val="000000" w:themeColor="text1"/>
              </w:rPr>
              <w:t xml:space="preserve">» </w:t>
            </w:r>
            <w:r w:rsidR="00554384" w:rsidRPr="00554384">
              <w:rPr>
                <w:noProof/>
                <w:color w:val="000000" w:themeColor="text1"/>
              </w:rPr>
              <w:br/>
            </w:r>
            <w:r w:rsidRPr="00554384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B44D6D" w:rsidRPr="00575DB6" w14:paraId="0ACDE14C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26C23F" w14:textId="0C6E5E7A" w:rsidR="00B44D6D" w:rsidRPr="00575DB6" w:rsidRDefault="00BD488C" w:rsidP="00E0767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F6EC23" w14:textId="207ACAAF" w:rsidR="00B44D6D" w:rsidRPr="00554384" w:rsidRDefault="003B4A70" w:rsidP="00095FD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t>р</w:t>
            </w:r>
            <w:r w:rsidR="005F180D" w:rsidRPr="00554384">
              <w:t>еквизит «</w:t>
            </w:r>
            <w:r w:rsidR="005F180D" w:rsidRPr="00554384">
              <w:rPr>
                <w:noProof/>
              </w:rPr>
              <w:t>Национальный оператор отслеживающий перевозку</w:t>
            </w:r>
            <w:r w:rsidRPr="00554384">
              <w:rPr>
                <w:noProof/>
              </w:rPr>
              <w:t>»</w:t>
            </w:r>
            <w:r w:rsidRPr="00554384">
              <w:t xml:space="preserve"> </w:t>
            </w:r>
            <w:r w:rsidR="007B0FE5" w:rsidRPr="00554384">
              <w:br/>
            </w:r>
            <w:r w:rsidR="005F180D" w:rsidRPr="00554384">
              <w:t>(</w:t>
            </w:r>
            <w:r w:rsidR="005F180D" w:rsidRPr="00554384">
              <w:rPr>
                <w:noProof/>
                <w:lang w:val="en-US"/>
              </w:rPr>
              <w:t>casdo</w:t>
            </w:r>
            <w:r w:rsidR="005F180D" w:rsidRPr="00554384">
              <w:rPr>
                <w:noProof/>
              </w:rPr>
              <w:t>:‌</w:t>
            </w:r>
            <w:r w:rsidR="005F180D" w:rsidRPr="00554384">
              <w:rPr>
                <w:noProof/>
                <w:lang w:val="en-US"/>
              </w:rPr>
              <w:t>NSMovement</w:t>
            </w:r>
            <w:r w:rsidR="005F180D" w:rsidRPr="00554384">
              <w:rPr>
                <w:noProof/>
              </w:rPr>
              <w:t>‌</w:t>
            </w:r>
            <w:r w:rsidR="005F180D" w:rsidRPr="00554384">
              <w:rPr>
                <w:noProof/>
                <w:lang w:val="en-US"/>
              </w:rPr>
              <w:t>Owner</w:t>
            </w:r>
            <w:r w:rsidR="005F180D" w:rsidRPr="00554384">
              <w:rPr>
                <w:noProof/>
              </w:rPr>
              <w:t>‌</w:t>
            </w:r>
            <w:r w:rsidR="005F180D" w:rsidRPr="00554384">
              <w:rPr>
                <w:noProof/>
                <w:lang w:val="en-US"/>
              </w:rPr>
              <w:t>Code</w:t>
            </w:r>
            <w:r w:rsidR="005F180D" w:rsidRPr="00554384">
              <w:t>)</w:t>
            </w:r>
            <w:r w:rsidRPr="00554384">
              <w:t xml:space="preserve"> должен </w:t>
            </w:r>
            <w:r w:rsidR="00E73942" w:rsidRPr="00554384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554384">
              <w:rPr>
                <w:noProof/>
                <w:color w:val="000000" w:themeColor="text1"/>
              </w:rPr>
              <w:t xml:space="preserve">операторов, участвующих в информационном взаимодействии по общему процессу, </w:t>
            </w:r>
            <w:r w:rsidR="00554384" w:rsidRPr="00554384">
              <w:rPr>
                <w:noProof/>
                <w:color w:val="000000" w:themeColor="text1"/>
              </w:rPr>
              <w:br/>
            </w:r>
            <w:r w:rsidR="00E73942" w:rsidRPr="00554384">
              <w:rPr>
                <w:noProof/>
                <w:color w:val="000000" w:themeColor="text1"/>
              </w:rPr>
              <w:t>у которого колонка «</w:t>
            </w:r>
            <w:r w:rsidR="00E73942" w:rsidRPr="00554384">
              <w:t>Признак отнесения к национальным операторам навигационной пломбы</w:t>
            </w:r>
            <w:r w:rsidR="00E73942" w:rsidRPr="00554384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156ABF" w:rsidRPr="00575DB6" w14:paraId="11037507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26A4CA" w14:textId="012B2F5D" w:rsidR="00156ABF" w:rsidRPr="00575DB6" w:rsidRDefault="00BD488C" w:rsidP="00E0767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8CBB89" w14:textId="5B576570" w:rsidR="00156ABF" w:rsidRPr="00575DB6" w:rsidRDefault="003B4A70" w:rsidP="003B4A7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Код результата обработк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Resul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t xml:space="preserve">) </w:t>
            </w:r>
            <w:r w:rsidR="007B0FE5" w:rsidRPr="00575DB6">
              <w:rPr>
                <w:color w:val="000000" w:themeColor="text1"/>
                <w:szCs w:val="24"/>
              </w:rPr>
              <w:br/>
            </w:r>
            <w:r w:rsidR="0094499C" w:rsidRPr="00575DB6">
              <w:rPr>
                <w:color w:val="000000" w:themeColor="text1"/>
                <w:szCs w:val="24"/>
              </w:rPr>
              <w:t>не заполняется</w:t>
            </w:r>
          </w:p>
        </w:tc>
      </w:tr>
      <w:tr w:rsidR="00B44D6D" w:rsidRPr="00575DB6" w14:paraId="6CC9ECA3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393055" w14:textId="70C4A95F" w:rsidR="00B44D6D" w:rsidRPr="00575DB6" w:rsidRDefault="00BD488C" w:rsidP="00E0767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FFF794" w14:textId="21BE5EC9" w:rsidR="00B44D6D" w:rsidRPr="00575DB6" w:rsidRDefault="003B4A70" w:rsidP="003B4A7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электронный документ (сведения) должен содержать 1 экземпляр реквизита «</w:t>
            </w:r>
            <w:r w:rsidRPr="00575DB6">
              <w:rPr>
                <w:noProof/>
              </w:rPr>
              <w:t xml:space="preserve">Событие при осуществлении перевозки» </w:t>
            </w:r>
            <w:r w:rsidR="007B0FE5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</w:p>
        </w:tc>
      </w:tr>
      <w:tr w:rsidR="003B4A70" w:rsidRPr="00575DB6" w14:paraId="31534295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4805C8" w14:textId="43A29042" w:rsidR="003B4A70" w:rsidRPr="00575DB6" w:rsidRDefault="00BD488C" w:rsidP="00E0767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12ABBD" w14:textId="770E4673" w:rsidR="003B4A70" w:rsidRPr="00575DB6" w:rsidRDefault="003B4A70" w:rsidP="00333EC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Код отслеживания» (casdo:‌NSMonitoring‌Code</w:t>
            </w:r>
            <w:r w:rsidR="004128BC">
              <w:rPr>
                <w:color w:val="000000" w:themeColor="text1"/>
                <w:szCs w:val="24"/>
              </w:rPr>
              <w:t xml:space="preserve">) </w:t>
            </w:r>
            <w:r w:rsidRPr="00575DB6">
              <w:rPr>
                <w:color w:val="000000" w:themeColor="text1"/>
                <w:szCs w:val="24"/>
              </w:rPr>
              <w:t>должен содержать значение «03»</w:t>
            </w:r>
            <w:r w:rsidR="007B0FE5" w:rsidRPr="00575DB6">
              <w:rPr>
                <w:color w:val="000000" w:themeColor="text1"/>
                <w:szCs w:val="24"/>
              </w:rPr>
              <w:t xml:space="preserve"> - «</w:t>
            </w:r>
            <w:r w:rsidR="00333EC2" w:rsidRPr="00575DB6">
              <w:rPr>
                <w:color w:val="000000" w:themeColor="text1"/>
                <w:szCs w:val="24"/>
              </w:rPr>
              <w:t>сведения о перевозке</w:t>
            </w:r>
            <w:r w:rsidR="007B0FE5" w:rsidRPr="00575DB6">
              <w:rPr>
                <w:color w:val="000000" w:themeColor="text1"/>
                <w:szCs w:val="24"/>
              </w:rPr>
              <w:t>»</w:t>
            </w:r>
          </w:p>
        </w:tc>
      </w:tr>
      <w:tr w:rsidR="003B4A70" w:rsidRPr="004128BC" w14:paraId="5B1F6661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E0AA0A" w14:textId="4E8504D3" w:rsidR="003B4A70" w:rsidRPr="00575DB6" w:rsidRDefault="00BD488C" w:rsidP="00E0767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421D58" w14:textId="77777777" w:rsidR="003B4A70" w:rsidRPr="00554384" w:rsidRDefault="003B4A70" w:rsidP="003B4A70">
            <w:pPr>
              <w:pStyle w:val="afff2"/>
              <w:jc w:val="left"/>
            </w:pPr>
            <w:r w:rsidRPr="00554384">
              <w:rPr>
                <w:color w:val="000000" w:themeColor="text1"/>
                <w:szCs w:val="24"/>
              </w:rPr>
              <w:t>реквизиты:</w:t>
            </w:r>
            <w:r w:rsidRPr="00554384">
              <w:rPr>
                <w:color w:val="000000" w:themeColor="text1"/>
                <w:szCs w:val="24"/>
              </w:rPr>
              <w:br/>
              <w:t>«</w:t>
            </w:r>
            <w:r w:rsidRPr="00554384">
              <w:rPr>
                <w:noProof/>
              </w:rPr>
              <w:t xml:space="preserve">Код события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Event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de</w:t>
            </w:r>
            <w:r w:rsidRPr="00554384">
              <w:t>);</w:t>
            </w:r>
          </w:p>
          <w:p w14:paraId="5315D96C" w14:textId="77777777" w:rsidR="003B4A70" w:rsidRPr="00554384" w:rsidRDefault="003B4A70" w:rsidP="003B4A70">
            <w:pPr>
              <w:pStyle w:val="afff2"/>
              <w:jc w:val="left"/>
            </w:pPr>
            <w:r w:rsidRPr="00554384">
              <w:rPr>
                <w:noProof/>
              </w:rPr>
              <w:t xml:space="preserve">«Код нештатной ситуации» </w:t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Violation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de</w:t>
            </w:r>
            <w:r w:rsidRPr="00554384">
              <w:t>);</w:t>
            </w:r>
          </w:p>
          <w:p w14:paraId="2C9E8A94" w14:textId="2F7BE56C" w:rsidR="003B4A70" w:rsidRPr="00554384" w:rsidRDefault="00BD488C" w:rsidP="008D4789">
            <w:pPr>
              <w:pStyle w:val="afff2"/>
              <w:jc w:val="left"/>
              <w:rPr>
                <w:noProof/>
              </w:rPr>
            </w:pPr>
            <w:r w:rsidRPr="00554384">
              <w:rPr>
                <w:noProof/>
              </w:rPr>
              <w:t xml:space="preserve">«Сведения </w:t>
            </w:r>
            <w:r w:rsidR="00554384">
              <w:rPr>
                <w:noProof/>
              </w:rPr>
              <w:t xml:space="preserve">о замене навигационной пломбы» </w:t>
            </w:r>
            <w:r w:rsidR="00554384">
              <w:rPr>
                <w:noProof/>
              </w:rPr>
              <w:br/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c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Replacement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Details</w:t>
            </w:r>
            <w:r w:rsidRPr="00554384">
              <w:t xml:space="preserve">); </w:t>
            </w:r>
          </w:p>
          <w:p w14:paraId="5A6D10F9" w14:textId="5C46C8DF" w:rsidR="008D4789" w:rsidRPr="00554384" w:rsidRDefault="008D4789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54384">
              <w:rPr>
                <w:noProof/>
                <w:lang w:val="en-US"/>
              </w:rPr>
              <w:t>«</w:t>
            </w:r>
            <w:r w:rsidRPr="00554384">
              <w:rPr>
                <w:noProof/>
              </w:rPr>
              <w:t>Транспортное</w:t>
            </w:r>
            <w:r w:rsidRPr="00554384">
              <w:rPr>
                <w:noProof/>
                <w:lang w:val="en-US"/>
              </w:rPr>
              <w:t xml:space="preserve"> </w:t>
            </w:r>
            <w:r w:rsidRPr="00554384">
              <w:rPr>
                <w:noProof/>
              </w:rPr>
              <w:t>средство</w:t>
            </w:r>
            <w:r w:rsidRPr="00554384">
              <w:rPr>
                <w:noProof/>
                <w:lang w:val="en-US"/>
              </w:rPr>
              <w:t xml:space="preserve">» </w:t>
            </w:r>
            <w:r w:rsidRPr="00554384">
              <w:rPr>
                <w:lang w:val="en-US"/>
              </w:rPr>
              <w:t>(</w:t>
            </w:r>
            <w:r w:rsidRPr="00554384">
              <w:rPr>
                <w:noProof/>
                <w:lang w:val="en-US"/>
              </w:rPr>
              <w:t>cacdo:‌Transport‌Means‌Item‌Details</w:t>
            </w:r>
            <w:r w:rsidRPr="00554384">
              <w:rPr>
                <w:lang w:val="en-US"/>
              </w:rPr>
              <w:t>);</w:t>
            </w:r>
          </w:p>
          <w:p w14:paraId="501BED57" w14:textId="4903F9B3" w:rsidR="008D4789" w:rsidRPr="00554384" w:rsidRDefault="008D4789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54384">
              <w:rPr>
                <w:noProof/>
                <w:lang w:val="en-US"/>
              </w:rPr>
              <w:t>«</w:t>
            </w:r>
            <w:r w:rsidRPr="00554384">
              <w:rPr>
                <w:noProof/>
              </w:rPr>
              <w:t>Маршрут</w:t>
            </w:r>
            <w:r w:rsidRPr="00554384">
              <w:rPr>
                <w:noProof/>
                <w:lang w:val="en-US"/>
              </w:rPr>
              <w:t xml:space="preserve"> </w:t>
            </w:r>
            <w:r w:rsidRPr="00554384">
              <w:rPr>
                <w:noProof/>
              </w:rPr>
              <w:t>перевозки</w:t>
            </w:r>
            <w:r w:rsidRPr="00554384">
              <w:rPr>
                <w:noProof/>
                <w:lang w:val="en-US"/>
              </w:rPr>
              <w:t xml:space="preserve">» </w:t>
            </w:r>
            <w:r w:rsidRPr="00554384">
              <w:rPr>
                <w:lang w:val="en-US"/>
              </w:rPr>
              <w:t>(</w:t>
            </w:r>
            <w:r w:rsidRPr="00554384">
              <w:rPr>
                <w:noProof/>
                <w:lang w:val="en-US"/>
              </w:rPr>
              <w:t>cacdo:‌NSItinerary‌Details</w:t>
            </w:r>
            <w:r w:rsidRPr="00554384">
              <w:rPr>
                <w:lang w:val="en-US"/>
              </w:rPr>
              <w:t>);</w:t>
            </w:r>
          </w:p>
          <w:p w14:paraId="4D232390" w14:textId="77777777" w:rsidR="00710E7B" w:rsidRPr="00554384" w:rsidRDefault="00710E7B" w:rsidP="003B4A70">
            <w:pPr>
              <w:pStyle w:val="afff2"/>
              <w:jc w:val="left"/>
              <w:rPr>
                <w:lang w:val="en-US"/>
              </w:rPr>
            </w:pPr>
            <w:r w:rsidRPr="00554384">
              <w:rPr>
                <w:color w:val="000000" w:themeColor="text1"/>
                <w:szCs w:val="24"/>
                <w:lang w:val="en-US"/>
              </w:rPr>
              <w:t>«</w:t>
            </w:r>
            <w:r w:rsidRPr="00554384">
              <w:rPr>
                <w:noProof/>
              </w:rPr>
              <w:t>Код</w:t>
            </w:r>
            <w:r w:rsidRPr="00554384">
              <w:rPr>
                <w:noProof/>
                <w:lang w:val="en-US"/>
              </w:rPr>
              <w:t xml:space="preserve"> </w:t>
            </w:r>
            <w:r w:rsidRPr="00554384">
              <w:rPr>
                <w:noProof/>
              </w:rPr>
              <w:t>категории</w:t>
            </w:r>
            <w:r w:rsidRPr="00554384">
              <w:rPr>
                <w:noProof/>
                <w:lang w:val="en-US"/>
              </w:rPr>
              <w:t xml:space="preserve"> </w:t>
            </w:r>
            <w:r w:rsidRPr="00554384">
              <w:rPr>
                <w:noProof/>
              </w:rPr>
              <w:t>товаров</w:t>
            </w:r>
            <w:r w:rsidRPr="00554384">
              <w:rPr>
                <w:noProof/>
                <w:lang w:val="en-US"/>
              </w:rPr>
              <w:t xml:space="preserve">» </w:t>
            </w:r>
            <w:r w:rsidRPr="00554384">
              <w:rPr>
                <w:lang w:val="en-US"/>
              </w:rPr>
              <w:t>(</w:t>
            </w:r>
            <w:r w:rsidRPr="00554384">
              <w:rPr>
                <w:noProof/>
                <w:lang w:val="en-US"/>
              </w:rPr>
              <w:t>casdo:‌Goods‌Category‌Code</w:t>
            </w:r>
            <w:r w:rsidRPr="00554384">
              <w:rPr>
                <w:lang w:val="en-US"/>
              </w:rPr>
              <w:t>);</w:t>
            </w:r>
          </w:p>
          <w:p w14:paraId="58E8194C" w14:textId="1F471C3D" w:rsidR="003B4A70" w:rsidRPr="004128BC" w:rsidRDefault="003B4A70" w:rsidP="003B4A7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4128BC">
              <w:rPr>
                <w:color w:val="000000" w:themeColor="text1"/>
                <w:szCs w:val="24"/>
              </w:rPr>
              <w:t>«</w:t>
            </w:r>
            <w:r w:rsidRPr="00554384">
              <w:rPr>
                <w:noProof/>
              </w:rPr>
              <w:t>Документ</w:t>
            </w:r>
            <w:r w:rsidRPr="004128BC">
              <w:rPr>
                <w:noProof/>
              </w:rPr>
              <w:t xml:space="preserve">, </w:t>
            </w:r>
            <w:r w:rsidRPr="00554384">
              <w:rPr>
                <w:noProof/>
              </w:rPr>
              <w:t>сопровождающий</w:t>
            </w:r>
            <w:r w:rsidRPr="004128BC">
              <w:rPr>
                <w:noProof/>
              </w:rPr>
              <w:t xml:space="preserve"> </w:t>
            </w:r>
            <w:r w:rsidRPr="00554384">
              <w:rPr>
                <w:noProof/>
              </w:rPr>
              <w:t>перевозку</w:t>
            </w:r>
            <w:r w:rsidRPr="004128BC">
              <w:rPr>
                <w:noProof/>
              </w:rPr>
              <w:t xml:space="preserve">» </w:t>
            </w:r>
            <w:r w:rsidR="007B0FE5" w:rsidRPr="004128BC">
              <w:rPr>
                <w:noProof/>
              </w:rPr>
              <w:br/>
            </w:r>
            <w:r w:rsidRPr="004128BC">
              <w:t>(</w:t>
            </w:r>
            <w:r w:rsidRPr="00554384">
              <w:rPr>
                <w:noProof/>
                <w:lang w:val="en-US"/>
              </w:rPr>
              <w:t>cacdo</w:t>
            </w:r>
            <w:r w:rsidRPr="004128BC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Movement</w:t>
            </w:r>
            <w:r w:rsidRPr="004128BC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Doc</w:t>
            </w:r>
            <w:r w:rsidRPr="004128BC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Details</w:t>
            </w:r>
            <w:r w:rsidRPr="004128BC">
              <w:t xml:space="preserve">), </w:t>
            </w:r>
            <w:r w:rsidRPr="00554384">
              <w:t>н</w:t>
            </w:r>
            <w:r w:rsidRPr="00554384">
              <w:rPr>
                <w:color w:val="000000" w:themeColor="text1"/>
                <w:szCs w:val="24"/>
              </w:rPr>
              <w:t>епосредственно</w:t>
            </w:r>
            <w:r w:rsidRPr="004128BC">
              <w:rPr>
                <w:color w:val="000000" w:themeColor="text1"/>
                <w:szCs w:val="24"/>
              </w:rPr>
              <w:t xml:space="preserve"> </w:t>
            </w:r>
            <w:r w:rsidRPr="00554384">
              <w:rPr>
                <w:color w:val="000000" w:themeColor="text1"/>
                <w:szCs w:val="24"/>
              </w:rPr>
              <w:t>подчиненные</w:t>
            </w:r>
            <w:r w:rsidRPr="004128BC">
              <w:rPr>
                <w:color w:val="000000" w:themeColor="text1"/>
                <w:szCs w:val="24"/>
              </w:rPr>
              <w:t xml:space="preserve"> </w:t>
            </w:r>
            <w:r w:rsidRPr="00554384">
              <w:rPr>
                <w:color w:val="000000" w:themeColor="text1"/>
                <w:szCs w:val="24"/>
              </w:rPr>
              <w:t>реквизиту</w:t>
            </w:r>
            <w:r w:rsidRPr="004128BC">
              <w:rPr>
                <w:color w:val="000000" w:themeColor="text1"/>
                <w:szCs w:val="24"/>
              </w:rPr>
              <w:t xml:space="preserve"> «</w:t>
            </w:r>
            <w:r w:rsidRPr="00554384">
              <w:rPr>
                <w:noProof/>
              </w:rPr>
              <w:t>Событие</w:t>
            </w:r>
            <w:r w:rsidRPr="004128BC">
              <w:rPr>
                <w:noProof/>
              </w:rPr>
              <w:t xml:space="preserve"> </w:t>
            </w:r>
            <w:r w:rsidRPr="00554384">
              <w:rPr>
                <w:noProof/>
              </w:rPr>
              <w:t>при</w:t>
            </w:r>
            <w:r w:rsidRPr="004128BC">
              <w:rPr>
                <w:noProof/>
              </w:rPr>
              <w:t xml:space="preserve"> </w:t>
            </w:r>
            <w:r w:rsidRPr="00554384">
              <w:rPr>
                <w:noProof/>
              </w:rPr>
              <w:t>осуществлении</w:t>
            </w:r>
            <w:r w:rsidRPr="004128BC">
              <w:rPr>
                <w:noProof/>
              </w:rPr>
              <w:t xml:space="preserve"> </w:t>
            </w:r>
            <w:r w:rsidRPr="00554384">
              <w:rPr>
                <w:noProof/>
              </w:rPr>
              <w:t>перевозки</w:t>
            </w:r>
            <w:r w:rsidRPr="004128BC">
              <w:rPr>
                <w:noProof/>
              </w:rPr>
              <w:t xml:space="preserve">» </w:t>
            </w:r>
            <w:r w:rsidR="007B0FE5" w:rsidRPr="004128BC">
              <w:rPr>
                <w:noProof/>
              </w:rPr>
              <w:br/>
            </w:r>
            <w:r w:rsidRPr="004128BC">
              <w:t>(</w:t>
            </w:r>
            <w:r w:rsidRPr="00554384">
              <w:rPr>
                <w:noProof/>
                <w:lang w:val="en-US"/>
              </w:rPr>
              <w:t>cacdo</w:t>
            </w:r>
            <w:r w:rsidRPr="004128BC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Movement</w:t>
            </w:r>
            <w:r w:rsidRPr="004128BC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Event</w:t>
            </w:r>
            <w:r w:rsidRPr="004128BC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Details</w:t>
            </w:r>
            <w:r w:rsidRPr="004128BC">
              <w:t>)</w:t>
            </w:r>
            <w:r w:rsidR="004128BC">
              <w:t>,</w:t>
            </w:r>
            <w:r w:rsidRPr="004128BC">
              <w:t xml:space="preserve"> </w:t>
            </w:r>
            <w:r w:rsidRPr="00554384">
              <w:t>не</w:t>
            </w:r>
            <w:r w:rsidRPr="004128BC">
              <w:t xml:space="preserve"> </w:t>
            </w:r>
            <w:r w:rsidR="001420A5" w:rsidRPr="00554384">
              <w:t>заполняются</w:t>
            </w:r>
          </w:p>
        </w:tc>
      </w:tr>
      <w:tr w:rsidR="003B4A70" w:rsidRPr="00575DB6" w14:paraId="36939C4E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508556" w14:textId="47CA6567" w:rsidR="003B4A70" w:rsidRPr="00575DB6" w:rsidRDefault="00BD488C" w:rsidP="00E0767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180563" w14:textId="5E2D2960" w:rsidR="003B4A70" w:rsidRPr="00575DB6" w:rsidRDefault="003B4A70" w:rsidP="0055438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Событие при осуществлении перевозки» </w:t>
            </w:r>
            <w:r w:rsidR="00554384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содержать 1 экземпляр реквизита «</w:t>
            </w:r>
            <w:r w:rsidRPr="00575DB6">
              <w:rPr>
                <w:noProof/>
              </w:rPr>
              <w:t xml:space="preserve">Сведения о навигационной пломб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</w:p>
        </w:tc>
      </w:tr>
      <w:tr w:rsidR="00BD488C" w:rsidRPr="00575DB6" w14:paraId="5659B77E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62CAE2" w14:textId="3FB485ED" w:rsidR="00BD488C" w:rsidRPr="00575DB6" w:rsidRDefault="00BD488C" w:rsidP="00BD488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0E0EC7" w14:textId="79F5B963" w:rsidR="00BD488C" w:rsidRPr="00575DB6" w:rsidRDefault="00BD488C" w:rsidP="00BD488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Идентификатор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d</w:t>
            </w:r>
            <w:r w:rsidRPr="00575DB6">
              <w:t xml:space="preserve">) </w:t>
            </w:r>
            <w:r w:rsidRPr="00575DB6">
              <w:br/>
              <w:t>в составе реквизита «</w:t>
            </w:r>
            <w:r w:rsidRPr="00575DB6">
              <w:rPr>
                <w:noProof/>
              </w:rPr>
              <w:t xml:space="preserve">Навигационная пломб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быть заполнен</w:t>
            </w:r>
          </w:p>
        </w:tc>
      </w:tr>
      <w:tr w:rsidR="00BD488C" w:rsidRPr="00575DB6" w14:paraId="16DAD48F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E164B9" w14:textId="3078139C" w:rsidR="00BD488C" w:rsidRPr="00575DB6" w:rsidRDefault="00BD488C" w:rsidP="00BD488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4F30E2" w14:textId="4426F54B" w:rsidR="00BD488C" w:rsidRPr="00575DB6" w:rsidRDefault="004128BC" w:rsidP="00BD488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>
              <w:rPr>
                <w:color w:val="000000" w:themeColor="text1"/>
                <w:szCs w:val="24"/>
              </w:rPr>
              <w:t>реквизиты:</w:t>
            </w:r>
            <w:r w:rsidR="00BD488C" w:rsidRPr="00575DB6">
              <w:rPr>
                <w:color w:val="000000" w:themeColor="text1"/>
                <w:szCs w:val="24"/>
              </w:rPr>
              <w:br/>
              <w:t>«</w:t>
            </w:r>
            <w:r w:rsidR="00BD488C" w:rsidRPr="00575DB6">
              <w:rPr>
                <w:noProof/>
              </w:rPr>
              <w:t xml:space="preserve">Уникальный идентификатор навигационной пломбы» </w:t>
            </w:r>
            <w:r w:rsidR="00554384">
              <w:rPr>
                <w:noProof/>
              </w:rPr>
              <w:br/>
            </w:r>
            <w:r w:rsidR="00BD488C" w:rsidRPr="00575DB6">
              <w:t>(</w:t>
            </w:r>
            <w:r w:rsidR="00BD488C" w:rsidRPr="00575DB6">
              <w:rPr>
                <w:noProof/>
                <w:lang w:val="en-US"/>
              </w:rPr>
              <w:t>casdo</w:t>
            </w:r>
            <w:r w:rsidR="00BD488C" w:rsidRPr="00575DB6">
              <w:rPr>
                <w:noProof/>
              </w:rPr>
              <w:t>:‌</w:t>
            </w:r>
            <w:r w:rsidR="00BD488C" w:rsidRPr="00575DB6">
              <w:rPr>
                <w:noProof/>
                <w:lang w:val="en-US"/>
              </w:rPr>
              <w:t>Navigation</w:t>
            </w:r>
            <w:r w:rsidR="00BD488C" w:rsidRPr="00575DB6">
              <w:rPr>
                <w:noProof/>
              </w:rPr>
              <w:t>‌</w:t>
            </w:r>
            <w:r w:rsidR="00BD488C" w:rsidRPr="00575DB6">
              <w:rPr>
                <w:noProof/>
                <w:lang w:val="en-US"/>
              </w:rPr>
              <w:t>Seal</w:t>
            </w:r>
            <w:r w:rsidR="00BD488C" w:rsidRPr="00575DB6">
              <w:rPr>
                <w:noProof/>
              </w:rPr>
              <w:t>‌</w:t>
            </w:r>
            <w:r w:rsidR="00BD488C" w:rsidRPr="00575DB6">
              <w:rPr>
                <w:noProof/>
                <w:lang w:val="en-US"/>
              </w:rPr>
              <w:t>Id</w:t>
            </w:r>
            <w:r w:rsidR="00BD488C" w:rsidRPr="00575DB6">
              <w:rPr>
                <w:color w:val="000000" w:themeColor="text1"/>
                <w:szCs w:val="24"/>
              </w:rPr>
              <w:t>»;</w:t>
            </w:r>
          </w:p>
          <w:p w14:paraId="551309AB" w14:textId="77777777" w:rsidR="00BD488C" w:rsidRPr="00575DB6" w:rsidRDefault="00BD488C" w:rsidP="00BD488C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Наименование модел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Produc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Model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Name</w:t>
            </w:r>
            <w:r w:rsidRPr="00575DB6">
              <w:t>);</w:t>
            </w:r>
          </w:p>
          <w:p w14:paraId="48E1BB4A" w14:textId="259D219A" w:rsidR="00BD488C" w:rsidRPr="00575DB6" w:rsidRDefault="00BD488C" w:rsidP="004128B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Дат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e</w:t>
            </w:r>
            <w:r w:rsidRPr="00575DB6">
              <w:t>)</w:t>
            </w:r>
            <w:r w:rsidR="00124043" w:rsidRPr="00575DB6">
              <w:t xml:space="preserve"> в </w:t>
            </w:r>
            <w:r w:rsidRPr="00575DB6">
              <w:t>составе реквизита «</w:t>
            </w:r>
            <w:r w:rsidRPr="00575DB6">
              <w:rPr>
                <w:noProof/>
              </w:rPr>
              <w:t xml:space="preserve">Навигационная пломб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не заполняются</w:t>
            </w:r>
          </w:p>
        </w:tc>
      </w:tr>
      <w:tr w:rsidR="003B4A70" w:rsidRPr="00575DB6" w14:paraId="546B3B38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7D4DBB" w14:textId="3AA109FE" w:rsidR="003B4A70" w:rsidRPr="00575DB6" w:rsidRDefault="00BD488C" w:rsidP="00E0767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1BFAA4" w14:textId="624431E5" w:rsidR="003B4A70" w:rsidRPr="00E73942" w:rsidRDefault="003B4A70" w:rsidP="00095FD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Национальный оператор навигационной пломбы» </w:t>
            </w:r>
            <w:r w:rsidR="007B0FE5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Owner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 xml:space="preserve">) </w:t>
            </w:r>
            <w:r w:rsidR="00BD488C" w:rsidRPr="00575DB6">
              <w:t>в составе реквизита «</w:t>
            </w:r>
            <w:r w:rsidR="00BD488C" w:rsidRPr="00575DB6">
              <w:rPr>
                <w:noProof/>
              </w:rPr>
              <w:t xml:space="preserve">Навигационная пломба» </w:t>
            </w:r>
            <w:r w:rsidR="00BD488C" w:rsidRPr="00575DB6">
              <w:t>(</w:t>
            </w:r>
            <w:r w:rsidR="00BD488C" w:rsidRPr="00575DB6">
              <w:rPr>
                <w:noProof/>
                <w:lang w:val="en-US"/>
              </w:rPr>
              <w:t>cacdo</w:t>
            </w:r>
            <w:r w:rsidR="00BD488C" w:rsidRPr="00575DB6">
              <w:rPr>
                <w:noProof/>
              </w:rPr>
              <w:t>:‌</w:t>
            </w:r>
            <w:r w:rsidR="00BD488C" w:rsidRPr="00575DB6">
              <w:rPr>
                <w:noProof/>
                <w:lang w:val="en-US"/>
              </w:rPr>
              <w:t>NSDevice</w:t>
            </w:r>
            <w:r w:rsidR="00BD488C" w:rsidRPr="00575DB6">
              <w:rPr>
                <w:noProof/>
              </w:rPr>
              <w:t>‌</w:t>
            </w:r>
            <w:r w:rsidR="00BD488C" w:rsidRPr="00575DB6">
              <w:rPr>
                <w:noProof/>
                <w:lang w:val="en-US"/>
              </w:rPr>
              <w:t>Details</w:t>
            </w:r>
            <w:r w:rsidR="00BD488C" w:rsidRPr="00575DB6">
              <w:t xml:space="preserve">) </w:t>
            </w:r>
            <w:r w:rsidRPr="00575DB6">
              <w:t xml:space="preserve">должен </w:t>
            </w:r>
            <w:r w:rsidR="00E73942" w:rsidRPr="00554384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554384">
              <w:rPr>
                <w:noProof/>
                <w:color w:val="000000" w:themeColor="text1"/>
              </w:rPr>
              <w:t xml:space="preserve">операторов, участвующих в информационном взаимодействии по общему процессу, </w:t>
            </w:r>
            <w:r w:rsidR="00554384" w:rsidRPr="00554384">
              <w:rPr>
                <w:noProof/>
                <w:color w:val="000000" w:themeColor="text1"/>
              </w:rPr>
              <w:br/>
            </w:r>
            <w:r w:rsidR="00E73942" w:rsidRPr="00554384">
              <w:rPr>
                <w:noProof/>
                <w:color w:val="000000" w:themeColor="text1"/>
              </w:rPr>
              <w:t>у которого колонка «</w:t>
            </w:r>
            <w:r w:rsidR="00E73942" w:rsidRPr="00554384">
              <w:t>Признак отнесения к национальным операторам навигационной пломбы</w:t>
            </w:r>
            <w:r w:rsidR="00E73942" w:rsidRPr="00554384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3B4A70" w:rsidRPr="00575DB6" w14:paraId="61C4DD8A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43A381" w14:textId="4F092C7D" w:rsidR="003B4A70" w:rsidRPr="00575DB6" w:rsidRDefault="00BD488C" w:rsidP="00E0767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E47763" w14:textId="037FCE30" w:rsidR="003B4A70" w:rsidRPr="00575DB6" w:rsidRDefault="00484F06" w:rsidP="00484F06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Технологические данные навигационной пломбы» </w:t>
            </w:r>
            <w:r w:rsidR="007B0FE5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a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быть заполнен</w:t>
            </w:r>
          </w:p>
        </w:tc>
      </w:tr>
      <w:tr w:rsidR="0020352C" w:rsidRPr="00575DB6" w14:paraId="3DFA939B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486B92" w14:textId="2DFCA1BC" w:rsidR="0020352C" w:rsidRPr="00575DB6" w:rsidRDefault="00BD488C" w:rsidP="0020352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53B2AD" w14:textId="409D9E02" w:rsidR="0020352C" w:rsidRPr="00575DB6" w:rsidRDefault="0020352C" w:rsidP="0020352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атрибут «единица измерения» (атрибут </w:t>
            </w:r>
            <w:r w:rsidRPr="00575DB6">
              <w:rPr>
                <w:color w:val="000000" w:themeColor="text1"/>
                <w:szCs w:val="24"/>
                <w:lang w:val="en-US"/>
              </w:rPr>
              <w:t>measurement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Unit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Code</w:t>
            </w:r>
            <w:r w:rsidRPr="00575DB6">
              <w:rPr>
                <w:color w:val="000000" w:themeColor="text1"/>
                <w:szCs w:val="24"/>
              </w:rPr>
              <w:t>) реквизита «Уровень заряда» (</w:t>
            </w:r>
            <w:r w:rsidRPr="00575DB6">
              <w:rPr>
                <w:color w:val="000000" w:themeColor="text1"/>
                <w:szCs w:val="24"/>
                <w:lang w:val="en-US"/>
              </w:rPr>
              <w:t>casdo</w:t>
            </w:r>
            <w:r w:rsidRPr="00575DB6">
              <w:rPr>
                <w:color w:val="000000" w:themeColor="text1"/>
                <w:szCs w:val="24"/>
              </w:rPr>
              <w:t>:‌</w:t>
            </w:r>
            <w:r w:rsidRPr="00575DB6">
              <w:rPr>
                <w:color w:val="000000" w:themeColor="text1"/>
                <w:szCs w:val="24"/>
                <w:lang w:val="en-US"/>
              </w:rPr>
              <w:t>Power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Charge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Measure</w:t>
            </w:r>
            <w:r w:rsidRPr="00575DB6">
              <w:rPr>
                <w:color w:val="000000" w:themeColor="text1"/>
                <w:szCs w:val="24"/>
              </w:rPr>
              <w:t>) должен содержать значение «744»</w:t>
            </w:r>
            <w:r w:rsidR="007B0FE5" w:rsidRPr="00575DB6">
              <w:rPr>
                <w:color w:val="000000" w:themeColor="text1"/>
                <w:szCs w:val="24"/>
              </w:rPr>
              <w:t xml:space="preserve"> - «процент»</w:t>
            </w:r>
          </w:p>
        </w:tc>
      </w:tr>
      <w:tr w:rsidR="0020352C" w:rsidRPr="00575DB6" w14:paraId="24242BCA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AD33F6" w14:textId="4FD57978" w:rsidR="0020352C" w:rsidRPr="00575DB6" w:rsidRDefault="00BD488C" w:rsidP="0020352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AF1778" w14:textId="2C51FC48" w:rsidR="0020352C" w:rsidRPr="00575DB6" w:rsidRDefault="0020352C" w:rsidP="0020352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атрибут «</w:t>
            </w:r>
            <w:r w:rsidRPr="00575DB6">
              <w:rPr>
                <w:noProof/>
              </w:rPr>
              <w:t>идентификатор справочника (классификатора</w:t>
            </w:r>
            <w:r w:rsidR="004128BC">
              <w:rPr>
                <w:noProof/>
              </w:rPr>
              <w:t xml:space="preserve">) </w:t>
            </w:r>
            <w:r w:rsidRPr="00575DB6">
              <w:t xml:space="preserve">(атрибут </w:t>
            </w:r>
            <w:r w:rsidRPr="00575DB6">
              <w:rPr>
                <w:noProof/>
                <w:lang w:val="en-US"/>
              </w:rPr>
              <w:t>measur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Uni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Lis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>)</w:t>
            </w:r>
            <w:r w:rsidR="00447DD2" w:rsidRPr="00575DB6">
              <w:t xml:space="preserve"> </w:t>
            </w:r>
            <w:r w:rsidRPr="00575DB6">
              <w:rPr>
                <w:color w:val="000000" w:themeColor="text1"/>
                <w:szCs w:val="24"/>
              </w:rPr>
              <w:t xml:space="preserve">реквизита «Уровень заряда» </w:t>
            </w:r>
            <w:r w:rsidR="007B0FE5"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color w:val="000000" w:themeColor="text1"/>
                <w:szCs w:val="24"/>
              </w:rPr>
              <w:t>(</w:t>
            </w:r>
            <w:r w:rsidRPr="00575DB6">
              <w:rPr>
                <w:color w:val="000000" w:themeColor="text1"/>
                <w:szCs w:val="24"/>
                <w:lang w:val="en-US"/>
              </w:rPr>
              <w:t>casdo</w:t>
            </w:r>
            <w:r w:rsidRPr="00575DB6">
              <w:rPr>
                <w:color w:val="000000" w:themeColor="text1"/>
                <w:szCs w:val="24"/>
              </w:rPr>
              <w:t>:‌</w:t>
            </w:r>
            <w:r w:rsidRPr="00575DB6">
              <w:rPr>
                <w:color w:val="000000" w:themeColor="text1"/>
                <w:szCs w:val="24"/>
                <w:lang w:val="en-US"/>
              </w:rPr>
              <w:t>Power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Charge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Measure</w:t>
            </w:r>
            <w:r w:rsidRPr="00575DB6">
              <w:rPr>
                <w:color w:val="000000" w:themeColor="text1"/>
                <w:szCs w:val="24"/>
              </w:rPr>
              <w:t>) должен содержать значение «2064»</w:t>
            </w:r>
          </w:p>
        </w:tc>
      </w:tr>
      <w:tr w:rsidR="0020352C" w:rsidRPr="00575DB6" w14:paraId="67F40EB6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DF5322" w14:textId="4BA1D812" w:rsidR="0020352C" w:rsidRPr="00575DB6" w:rsidRDefault="00BD488C" w:rsidP="0020352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1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84FD3D" w14:textId="030F9312" w:rsidR="0020352C" w:rsidRPr="00575DB6" w:rsidRDefault="0020352C" w:rsidP="0020352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атрибут «единица измерения» (атрибут measurement‌Unit‌Code) реквизита «</w:t>
            </w:r>
            <w:r w:rsidRPr="00575DB6">
              <w:rPr>
                <w:noProof/>
              </w:rPr>
              <w:t xml:space="preserve">Скорость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pee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Measure</w:t>
            </w:r>
            <w:r w:rsidRPr="00575DB6">
              <w:t xml:space="preserve">) </w:t>
            </w:r>
            <w:r w:rsidRPr="00575DB6">
              <w:rPr>
                <w:color w:val="000000" w:themeColor="text1"/>
                <w:szCs w:val="24"/>
              </w:rPr>
              <w:t>должен содержать значение «333»</w:t>
            </w:r>
            <w:r w:rsidR="007B0FE5" w:rsidRPr="00575DB6">
              <w:rPr>
                <w:color w:val="000000" w:themeColor="text1"/>
                <w:szCs w:val="24"/>
              </w:rPr>
              <w:t xml:space="preserve"> - «километр в час»</w:t>
            </w:r>
          </w:p>
        </w:tc>
      </w:tr>
      <w:tr w:rsidR="0020352C" w:rsidRPr="00575DB6" w14:paraId="3B4C195F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6BA7E3" w14:textId="1AEAFE76" w:rsidR="0020352C" w:rsidRPr="00575DB6" w:rsidRDefault="00BD488C" w:rsidP="0020352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147EA9" w14:textId="4A9A3000" w:rsidR="0020352C" w:rsidRPr="00575DB6" w:rsidRDefault="0020352C" w:rsidP="004128B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атрибут «</w:t>
            </w:r>
            <w:r w:rsidRPr="00575DB6">
              <w:rPr>
                <w:noProof/>
              </w:rPr>
              <w:t>идентификатор справочника (классификатора</w:t>
            </w:r>
            <w:r w:rsidR="004128BC">
              <w:rPr>
                <w:noProof/>
              </w:rPr>
              <w:t xml:space="preserve">) </w:t>
            </w:r>
            <w:r w:rsidRPr="00575DB6">
              <w:t xml:space="preserve">(атрибут </w:t>
            </w:r>
            <w:r w:rsidRPr="00575DB6">
              <w:rPr>
                <w:noProof/>
              </w:rPr>
              <w:t>measurement‌Unit‌Code‌List‌Id</w:t>
            </w:r>
            <w:r w:rsidRPr="00575DB6">
              <w:t>)</w:t>
            </w:r>
            <w:r w:rsidR="00447DD2" w:rsidRPr="00575DB6">
              <w:t xml:space="preserve"> </w:t>
            </w:r>
            <w:r w:rsidRPr="00575DB6">
              <w:rPr>
                <w:color w:val="000000" w:themeColor="text1"/>
                <w:szCs w:val="24"/>
              </w:rPr>
              <w:t>реквизита «</w:t>
            </w:r>
            <w:r w:rsidRPr="00575DB6">
              <w:rPr>
                <w:noProof/>
              </w:rPr>
              <w:t xml:space="preserve">Скорость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pee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Measure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должен содержать значение «2064»</w:t>
            </w:r>
          </w:p>
        </w:tc>
      </w:tr>
      <w:tr w:rsidR="003B4A70" w:rsidRPr="00575DB6" w14:paraId="75619605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748ADC" w14:textId="4430B920" w:rsidR="003B4A70" w:rsidRPr="00575DB6" w:rsidRDefault="00BD488C" w:rsidP="00E0767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00163A" w14:textId="0789DC27" w:rsidR="003B4A70" w:rsidRPr="00575DB6" w:rsidRDefault="00484F06" w:rsidP="00484F06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Код нештатной ситуаци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Viol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 в составе реквизита «</w:t>
            </w:r>
            <w:r w:rsidRPr="00575DB6">
              <w:rPr>
                <w:noProof/>
              </w:rPr>
              <w:t xml:space="preserve">Технологические данные навигационной пломбы» </w:t>
            </w:r>
            <w:r w:rsidR="007B0FE5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a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="0094499C" w:rsidRPr="00575DB6">
              <w:rPr>
                <w:color w:val="000000" w:themeColor="text1"/>
                <w:szCs w:val="24"/>
              </w:rPr>
              <w:t>не заполняется</w:t>
            </w:r>
          </w:p>
        </w:tc>
      </w:tr>
      <w:tr w:rsidR="00BD488C" w:rsidRPr="00575DB6" w14:paraId="1B038CE3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163202" w14:textId="76C35382" w:rsidR="00BD488C" w:rsidRPr="00575DB6" w:rsidRDefault="00BD488C" w:rsidP="00BD488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8A5C0F" w14:textId="10904324" w:rsidR="00990655" w:rsidRPr="00554384" w:rsidRDefault="00990655" w:rsidP="0099065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color w:val="000000" w:themeColor="text1"/>
                <w:szCs w:val="24"/>
              </w:rPr>
              <w:t>реквизит «</w:t>
            </w:r>
            <w:r w:rsidRPr="00554384">
              <w:rPr>
                <w:noProof/>
              </w:rPr>
              <w:t xml:space="preserve">Состояние замка навигационной пломбы» </w:t>
            </w:r>
            <w:r w:rsidR="00554384">
              <w:rPr>
                <w:noProof/>
              </w:rPr>
              <w:br/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Lock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State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de</w:t>
            </w:r>
            <w:r w:rsidR="004128BC">
              <w:t xml:space="preserve">) </w:t>
            </w:r>
            <w:r w:rsidRPr="00554384">
              <w:rPr>
                <w:color w:val="000000" w:themeColor="text1"/>
                <w:szCs w:val="24"/>
              </w:rPr>
              <w:t>должен содержать 1 из значений:</w:t>
            </w:r>
          </w:p>
          <w:p w14:paraId="04BC000E" w14:textId="77777777" w:rsidR="004128BC" w:rsidRPr="00554384" w:rsidRDefault="004128BC" w:rsidP="004128B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>
              <w:rPr>
                <w:color w:val="000000" w:themeColor="text1"/>
                <w:szCs w:val="24"/>
              </w:rPr>
              <w:t>«</w:t>
            </w:r>
            <w:r w:rsidRPr="00554384">
              <w:rPr>
                <w:color w:val="000000" w:themeColor="text1"/>
                <w:szCs w:val="24"/>
              </w:rPr>
              <w:t>0</w:t>
            </w:r>
            <w:r>
              <w:rPr>
                <w:color w:val="000000" w:themeColor="text1"/>
                <w:szCs w:val="24"/>
              </w:rPr>
              <w:t>»</w:t>
            </w:r>
            <w:r w:rsidRPr="00554384">
              <w:rPr>
                <w:color w:val="000000" w:themeColor="text1"/>
                <w:szCs w:val="24"/>
              </w:rPr>
              <w:t xml:space="preserve"> – </w:t>
            </w:r>
            <w:r>
              <w:rPr>
                <w:color w:val="000000" w:themeColor="text1"/>
                <w:szCs w:val="24"/>
              </w:rPr>
              <w:t>«</w:t>
            </w:r>
            <w:r w:rsidRPr="00554384">
              <w:rPr>
                <w:color w:val="000000" w:themeColor="text1"/>
                <w:szCs w:val="24"/>
              </w:rPr>
              <w:t>замок навигационной пломбы разомкнут</w:t>
            </w:r>
            <w:r>
              <w:rPr>
                <w:color w:val="000000" w:themeColor="text1"/>
                <w:szCs w:val="24"/>
              </w:rPr>
              <w:t>»</w:t>
            </w:r>
            <w:r w:rsidRPr="00554384">
              <w:rPr>
                <w:color w:val="000000" w:themeColor="text1"/>
                <w:szCs w:val="24"/>
              </w:rPr>
              <w:t>;</w:t>
            </w:r>
          </w:p>
          <w:p w14:paraId="08896C11" w14:textId="3B5ACA77" w:rsidR="00BD488C" w:rsidRPr="00554384" w:rsidRDefault="004128BC" w:rsidP="004128B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>
              <w:rPr>
                <w:color w:val="000000" w:themeColor="text1"/>
                <w:szCs w:val="24"/>
              </w:rPr>
              <w:t>«</w:t>
            </w:r>
            <w:r w:rsidRPr="00554384">
              <w:rPr>
                <w:color w:val="000000" w:themeColor="text1"/>
                <w:szCs w:val="24"/>
              </w:rPr>
              <w:t>1</w:t>
            </w:r>
            <w:r>
              <w:rPr>
                <w:color w:val="000000" w:themeColor="text1"/>
                <w:szCs w:val="24"/>
              </w:rPr>
              <w:t>»</w:t>
            </w:r>
            <w:r w:rsidRPr="00554384">
              <w:rPr>
                <w:color w:val="000000" w:themeColor="text1"/>
                <w:szCs w:val="24"/>
              </w:rPr>
              <w:t xml:space="preserve"> – </w:t>
            </w:r>
            <w:r>
              <w:rPr>
                <w:color w:val="000000" w:themeColor="text1"/>
                <w:szCs w:val="24"/>
              </w:rPr>
              <w:t>«</w:t>
            </w:r>
            <w:r w:rsidRPr="00554384">
              <w:rPr>
                <w:color w:val="000000" w:themeColor="text1"/>
                <w:szCs w:val="24"/>
              </w:rPr>
              <w:t>замок навигационной пломбы замкнут</w:t>
            </w:r>
            <w:r>
              <w:rPr>
                <w:color w:val="000000" w:themeColor="text1"/>
                <w:szCs w:val="24"/>
              </w:rPr>
              <w:t>»</w:t>
            </w:r>
          </w:p>
        </w:tc>
      </w:tr>
    </w:tbl>
    <w:p w14:paraId="4B91AC77" w14:textId="002E027F" w:rsidR="00B44D6D" w:rsidRPr="00575DB6" w:rsidRDefault="00B44D6D" w:rsidP="00BF3B8A">
      <w:pPr>
        <w:spacing w:line="240" w:lineRule="auto"/>
        <w:rPr>
          <w:sz w:val="24"/>
          <w:szCs w:val="24"/>
        </w:rPr>
      </w:pPr>
    </w:p>
    <w:p w14:paraId="464E8AF7" w14:textId="383D6600" w:rsidR="00484F06" w:rsidRPr="00575DB6" w:rsidRDefault="001F36C6" w:rsidP="00484F06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 w:rsidRPr="00575DB6">
        <w:rPr>
          <w:rStyle w:val="a9"/>
          <w:rFonts w:eastAsiaTheme="majorEastAsia"/>
          <w:color w:val="000000" w:themeColor="text1"/>
          <w:lang w:val="ru-RU"/>
        </w:rPr>
        <w:t>6</w:t>
      </w:r>
      <w:r w:rsidR="008C64F4">
        <w:rPr>
          <w:rStyle w:val="a9"/>
          <w:rFonts w:eastAsiaTheme="majorEastAsia"/>
          <w:color w:val="000000" w:themeColor="text1"/>
          <w:lang w:val="ru-RU"/>
        </w:rPr>
        <w:t>3</w:t>
      </w:r>
      <w:r w:rsidR="00484F06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27765E" w:rsidRPr="00575DB6">
        <w:rPr>
          <w:rStyle w:val="a9"/>
          <w:rFonts w:eastAsiaTheme="majorEastAsia"/>
          <w:color w:val="000000" w:themeColor="text1"/>
          <w:lang w:val="ru-RU"/>
        </w:rPr>
        <w:t>«З</w:t>
      </w:r>
      <w:r w:rsidR="0027765E" w:rsidRPr="00575DB6">
        <w:t>апрос сведений при перевозке товаров с использованием навигационной пломбы</w:t>
      </w:r>
      <w:r w:rsidR="0027765E" w:rsidRPr="00575DB6">
        <w:rPr>
          <w:lang w:val="ru-RU"/>
        </w:rPr>
        <w:t>»</w:t>
      </w:r>
      <w:r w:rsidR="0027765E" w:rsidRPr="00575DB6">
        <w:t xml:space="preserve"> (</w:t>
      </w:r>
      <w:r w:rsidR="0027765E" w:rsidRPr="00575DB6">
        <w:rPr>
          <w:lang w:val="en-US"/>
        </w:rPr>
        <w:t>R</w:t>
      </w:r>
      <w:r w:rsidR="0027765E" w:rsidRPr="00575DB6">
        <w:t>.</w:t>
      </w:r>
      <w:r w:rsidR="0027765E" w:rsidRPr="00575DB6">
        <w:rPr>
          <w:lang w:val="en-US"/>
        </w:rPr>
        <w:t>CA</w:t>
      </w:r>
      <w:r w:rsidR="0027765E" w:rsidRPr="00575DB6">
        <w:t>.</w:t>
      </w:r>
      <w:r w:rsidR="0027765E" w:rsidRPr="00575DB6">
        <w:rPr>
          <w:lang w:val="en-US"/>
        </w:rPr>
        <w:t>LS</w:t>
      </w:r>
      <w:r w:rsidR="0027765E" w:rsidRPr="00575DB6">
        <w:t>.06.001)</w:t>
      </w:r>
      <w:r w:rsidR="00484F06"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="00484F06"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="00484F06" w:rsidRPr="00575DB6">
        <w:rPr>
          <w:rStyle w:val="a9"/>
          <w:rFonts w:eastAsiaTheme="majorEastAsia"/>
          <w:color w:val="000000" w:themeColor="text1"/>
        </w:rPr>
        <w:t>«</w:t>
      </w:r>
      <w:r w:rsidR="0027765E" w:rsidRPr="00575DB6">
        <w:rPr>
          <w:rStyle w:val="a9"/>
          <w:rFonts w:eastAsiaTheme="majorEastAsia"/>
          <w:color w:val="000000" w:themeColor="text1"/>
          <w:lang w:val="ru-RU"/>
        </w:rPr>
        <w:t>З</w:t>
      </w:r>
      <w:r w:rsidR="0027765E" w:rsidRPr="00575DB6">
        <w:t>апрос сведений об отслеживании перевозки</w:t>
      </w:r>
      <w:r w:rsidR="00484F06" w:rsidRPr="00575DB6">
        <w:rPr>
          <w:rStyle w:val="a9"/>
          <w:rFonts w:eastAsiaTheme="majorEastAsia"/>
          <w:color w:val="000000" w:themeColor="text1"/>
        </w:rPr>
        <w:t>» (</w:t>
      </w:r>
      <w:r w:rsidR="00484F06" w:rsidRPr="00575DB6">
        <w:rPr>
          <w:lang w:val="en-US"/>
        </w:rPr>
        <w:t>P</w:t>
      </w:r>
      <w:r w:rsidR="00484F06" w:rsidRPr="00575DB6">
        <w:t>.</w:t>
      </w:r>
      <w:r w:rsidR="00484F06" w:rsidRPr="00575DB6">
        <w:rPr>
          <w:lang w:val="en-US"/>
        </w:rPr>
        <w:t>LS</w:t>
      </w:r>
      <w:r w:rsidR="00484F06" w:rsidRPr="00575DB6">
        <w:t>.06.</w:t>
      </w:r>
      <w:r w:rsidR="00484F06" w:rsidRPr="00575DB6">
        <w:rPr>
          <w:lang w:val="en-US"/>
        </w:rPr>
        <w:t>MSG</w:t>
      </w:r>
      <w:r w:rsidR="00484F06" w:rsidRPr="00575DB6">
        <w:t>.0</w:t>
      </w:r>
      <w:r w:rsidR="0027765E" w:rsidRPr="00575DB6">
        <w:rPr>
          <w:lang w:val="ru-RU"/>
        </w:rPr>
        <w:t>90</w:t>
      </w:r>
      <w:r w:rsidR="00484F06" w:rsidRPr="00575DB6">
        <w:rPr>
          <w:rStyle w:val="a9"/>
          <w:rFonts w:eastAsiaTheme="majorEastAsia"/>
          <w:color w:val="000000" w:themeColor="text1"/>
        </w:rPr>
        <w:t>), приведены в таблице </w:t>
      </w:r>
      <w:r w:rsidR="001849C4">
        <w:rPr>
          <w:rStyle w:val="a9"/>
          <w:rFonts w:eastAsiaTheme="majorEastAsia"/>
          <w:color w:val="000000" w:themeColor="text1"/>
          <w:lang w:val="ru-RU"/>
        </w:rPr>
        <w:t>52</w:t>
      </w:r>
      <w:r w:rsidR="00484F06" w:rsidRPr="00575DB6">
        <w:rPr>
          <w:rStyle w:val="a9"/>
          <w:rFonts w:eastAsiaTheme="majorEastAsia"/>
          <w:color w:val="000000" w:themeColor="text1"/>
        </w:rPr>
        <w:t>.</w:t>
      </w:r>
    </w:p>
    <w:p w14:paraId="4E36040D" w14:textId="3D93398C" w:rsidR="00484F06" w:rsidRPr="000166E1" w:rsidRDefault="00484F06" w:rsidP="00484F06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t>Таблица</w:t>
      </w:r>
      <w:r w:rsidRPr="00575DB6">
        <w:rPr>
          <w:color w:val="000000" w:themeColor="text1"/>
          <w:lang w:val="en-US"/>
        </w:rPr>
        <w:t> </w:t>
      </w:r>
      <w:r w:rsidR="001849C4">
        <w:rPr>
          <w:color w:val="000000" w:themeColor="text1"/>
        </w:rPr>
        <w:t>52</w:t>
      </w:r>
    </w:p>
    <w:p w14:paraId="0946553F" w14:textId="634B6C7F" w:rsidR="00484F06" w:rsidRPr="00575DB6" w:rsidRDefault="0027765E" w:rsidP="00484F06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З</w:t>
      </w:r>
      <w:r w:rsidRPr="00575DB6">
        <w:rPr>
          <w:noProof/>
        </w:rPr>
        <w:t>апрос сведений при перевозке товаров с использованием навигационной пломбы</w:t>
      </w:r>
      <w:r w:rsidRPr="00575DB6">
        <w:t>»</w:t>
      </w:r>
      <w:r w:rsidRPr="00575DB6">
        <w:rPr>
          <w:noProof/>
        </w:rPr>
        <w:t xml:space="preserve"> (</w:t>
      </w:r>
      <w:r w:rsidRPr="00575DB6">
        <w:rPr>
          <w:noProof/>
          <w:lang w:val="en-US"/>
        </w:rPr>
        <w:t>R</w:t>
      </w:r>
      <w:r w:rsidRPr="00575DB6">
        <w:rPr>
          <w:noProof/>
        </w:rPr>
        <w:t>.</w:t>
      </w:r>
      <w:r w:rsidRPr="00575DB6">
        <w:rPr>
          <w:noProof/>
          <w:lang w:val="en-US"/>
        </w:rPr>
        <w:t>CA</w:t>
      </w:r>
      <w:r w:rsidRPr="00575DB6">
        <w:rPr>
          <w:noProof/>
        </w:rPr>
        <w:t>.</w:t>
      </w:r>
      <w:r w:rsidRPr="00575DB6">
        <w:rPr>
          <w:noProof/>
          <w:lang w:val="en-US"/>
        </w:rPr>
        <w:t>LS</w:t>
      </w:r>
      <w:r w:rsidRPr="00575DB6">
        <w:rPr>
          <w:noProof/>
        </w:rPr>
        <w:t>.06.001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Pr="00575DB6">
        <w:rPr>
          <w:rStyle w:val="a9"/>
          <w:rFonts w:eastAsiaTheme="majorEastAsia"/>
          <w:color w:val="000000" w:themeColor="text1"/>
        </w:rPr>
        <w:t>«</w:t>
      </w:r>
      <w:r w:rsidRPr="00575DB6">
        <w:rPr>
          <w:szCs w:val="24"/>
        </w:rPr>
        <w:t>Запрос сведений об отслеживании перевозки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rPr>
          <w:lang w:val="en-US"/>
        </w:rPr>
        <w:t>P</w:t>
      </w:r>
      <w:r w:rsidRPr="00575DB6">
        <w:t>.</w:t>
      </w:r>
      <w:r w:rsidRPr="00575DB6">
        <w:rPr>
          <w:lang w:val="en-US"/>
        </w:rPr>
        <w:t>LS</w:t>
      </w:r>
      <w:r w:rsidRPr="00575DB6">
        <w:t>.06.</w:t>
      </w:r>
      <w:r w:rsidRPr="00575DB6">
        <w:rPr>
          <w:lang w:val="en-US"/>
        </w:rPr>
        <w:t>MSG</w:t>
      </w:r>
      <w:r w:rsidRPr="00575DB6">
        <w:t>.090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484F06" w:rsidRPr="00575DB6" w14:paraId="6BF37660" w14:textId="77777777" w:rsidTr="00E07674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41024A" w14:textId="77777777" w:rsidR="00484F06" w:rsidRPr="00575DB6" w:rsidRDefault="00484F06" w:rsidP="00E07674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01B7C2" w14:textId="77777777" w:rsidR="00484F06" w:rsidRPr="00575DB6" w:rsidRDefault="00484F06" w:rsidP="00E07674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484F06" w:rsidRPr="00575DB6" w14:paraId="255660E3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11261A" w14:textId="77777777" w:rsidR="00484F06" w:rsidRPr="00575DB6" w:rsidRDefault="00484F06" w:rsidP="00E0767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EF9C93" w14:textId="77777777" w:rsidR="00484F06" w:rsidRPr="00575DB6" w:rsidRDefault="00484F06" w:rsidP="00E07674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4B62C2" w:rsidRPr="00575DB6" w14:paraId="6E79DD67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9522AF" w14:textId="518AC1FE" w:rsidR="004B62C2" w:rsidRPr="00575DB6" w:rsidRDefault="004B62C2" w:rsidP="004B62C2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608924" w14:textId="19B4CE73" w:rsidR="004B62C2" w:rsidRPr="00554384" w:rsidRDefault="004B62C2" w:rsidP="0055438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554384" w:rsidRPr="00554384">
              <w:rPr>
                <w:noProof/>
                <w:color w:val="000000" w:themeColor="text1"/>
              </w:rPr>
              <w:br/>
            </w:r>
            <w:r w:rsidRPr="00554384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554384">
              <w:t>Признак отнесения к уполномоченным операторам навигационной пломбы</w:t>
            </w:r>
            <w:r w:rsidRPr="00554384">
              <w:rPr>
                <w:noProof/>
                <w:color w:val="000000" w:themeColor="text1"/>
              </w:rPr>
              <w:t xml:space="preserve">» </w:t>
            </w:r>
            <w:r w:rsidR="00554384" w:rsidRPr="00554384">
              <w:rPr>
                <w:noProof/>
                <w:color w:val="000000" w:themeColor="text1"/>
              </w:rPr>
              <w:br/>
            </w:r>
            <w:r w:rsidRPr="00554384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27765E" w:rsidRPr="00575DB6" w14:paraId="34B6A8E3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7F5655" w14:textId="1C3AECAD" w:rsidR="0027765E" w:rsidRPr="00575DB6" w:rsidRDefault="00084F80" w:rsidP="00E0767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1FF996" w14:textId="1B96597B" w:rsidR="0027765E" w:rsidRPr="00575DB6" w:rsidRDefault="00241A37" w:rsidP="00241A3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t>реквизит «</w:t>
            </w:r>
            <w:r w:rsidR="00084F80" w:rsidRPr="00575DB6">
              <w:rPr>
                <w:noProof/>
              </w:rPr>
              <w:t>И</w:t>
            </w:r>
            <w:r w:rsidRPr="00575DB6">
              <w:rPr>
                <w:noProof/>
              </w:rPr>
              <w:t xml:space="preserve">дентификатор перевозк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>) должен быть заполнен</w:t>
            </w:r>
          </w:p>
        </w:tc>
      </w:tr>
      <w:tr w:rsidR="00241A37" w:rsidRPr="00575DB6" w14:paraId="4C7216D0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DC03C5" w14:textId="71F372BC" w:rsidR="00241A37" w:rsidRPr="00575DB6" w:rsidRDefault="00084F80" w:rsidP="00E0767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33CCAA" w14:textId="41EEE267" w:rsidR="00241A37" w:rsidRPr="00575DB6" w:rsidRDefault="00CE551E" w:rsidP="00241A37">
            <w:pPr>
              <w:pStyle w:val="afff2"/>
              <w:jc w:val="left"/>
            </w:pPr>
            <w:r w:rsidRPr="00575DB6">
              <w:t>р</w:t>
            </w:r>
            <w:r w:rsidR="00241A37" w:rsidRPr="00575DB6">
              <w:t>еквизиты</w:t>
            </w:r>
            <w:r w:rsidRPr="00575DB6">
              <w:t>:</w:t>
            </w:r>
          </w:p>
          <w:p w14:paraId="4019C573" w14:textId="276256C0" w:rsidR="00241A37" w:rsidRPr="00575DB6" w:rsidRDefault="00241A37" w:rsidP="00241A37">
            <w:pPr>
              <w:pStyle w:val="afff2"/>
              <w:jc w:val="left"/>
            </w:pPr>
            <w:r w:rsidRPr="00575DB6">
              <w:t>«</w:t>
            </w:r>
            <w:r w:rsidRPr="00575DB6">
              <w:rPr>
                <w:noProof/>
              </w:rPr>
              <w:t xml:space="preserve">Уникальный идентификатор навигационной пломбы» </w:t>
            </w:r>
            <w:r w:rsidR="00EE6BFD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avig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Seal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>)»;</w:t>
            </w:r>
          </w:p>
          <w:p w14:paraId="31FCBB04" w14:textId="77777777" w:rsidR="00241A37" w:rsidRPr="00575DB6" w:rsidRDefault="00241A37" w:rsidP="00241A37">
            <w:pPr>
              <w:pStyle w:val="afff2"/>
              <w:jc w:val="left"/>
            </w:pPr>
            <w:r w:rsidRPr="00575DB6">
              <w:t>«</w:t>
            </w:r>
            <w:r w:rsidRPr="00575DB6">
              <w:rPr>
                <w:noProof/>
              </w:rPr>
              <w:t xml:space="preserve">Идентификатор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d</w:t>
            </w:r>
            <w:r w:rsidRPr="00575DB6">
              <w:t>);</w:t>
            </w:r>
          </w:p>
          <w:p w14:paraId="3D0C2A77" w14:textId="77777777" w:rsidR="00241A37" w:rsidRPr="00575DB6" w:rsidRDefault="00241A37" w:rsidP="00241A37">
            <w:pPr>
              <w:pStyle w:val="afff2"/>
              <w:jc w:val="left"/>
              <w:rPr>
                <w:lang w:val="en-US"/>
              </w:rPr>
            </w:pPr>
            <w:r w:rsidRPr="00575DB6">
              <w:rPr>
                <w:lang w:val="en-US"/>
              </w:rPr>
              <w:t>«</w:t>
            </w:r>
            <w:r w:rsidRPr="00575DB6">
              <w:rPr>
                <w:noProof/>
                <w:lang w:val="en-US"/>
              </w:rPr>
              <w:t xml:space="preserve">Код типа запроса» </w:t>
            </w:r>
            <w:r w:rsidRPr="00575DB6">
              <w:rPr>
                <w:lang w:val="en-US"/>
              </w:rPr>
              <w:t>(</w:t>
            </w:r>
            <w:r w:rsidRPr="00575DB6">
              <w:rPr>
                <w:noProof/>
                <w:lang w:val="en-US"/>
              </w:rPr>
              <w:t>casdo:‌NSRequest‌Kind‌Code</w:t>
            </w:r>
            <w:r w:rsidRPr="00575DB6">
              <w:rPr>
                <w:lang w:val="en-US"/>
              </w:rPr>
              <w:t>);</w:t>
            </w:r>
          </w:p>
          <w:p w14:paraId="3B7CA96B" w14:textId="77777777" w:rsidR="00241A37" w:rsidRPr="00575DB6" w:rsidRDefault="00241A37" w:rsidP="00241A37">
            <w:pPr>
              <w:pStyle w:val="afff2"/>
              <w:jc w:val="left"/>
              <w:rPr>
                <w:lang w:val="en-US"/>
              </w:rPr>
            </w:pPr>
            <w:r w:rsidRPr="00575DB6">
              <w:rPr>
                <w:lang w:val="en-US"/>
              </w:rPr>
              <w:t>«</w:t>
            </w:r>
            <w:r w:rsidRPr="00575DB6">
              <w:rPr>
                <w:noProof/>
              </w:rPr>
              <w:t>Код</w:t>
            </w:r>
            <w:r w:rsidRPr="00575DB6">
              <w:rPr>
                <w:noProof/>
                <w:lang w:val="en-US"/>
              </w:rPr>
              <w:t xml:space="preserve"> </w:t>
            </w:r>
            <w:r w:rsidRPr="00575DB6">
              <w:rPr>
                <w:noProof/>
              </w:rPr>
              <w:t>события</w:t>
            </w:r>
            <w:r w:rsidRPr="00575DB6">
              <w:rPr>
                <w:noProof/>
                <w:lang w:val="en-US"/>
              </w:rPr>
              <w:t xml:space="preserve">» </w:t>
            </w:r>
            <w:r w:rsidRPr="00575DB6">
              <w:rPr>
                <w:lang w:val="en-US"/>
              </w:rPr>
              <w:t>(</w:t>
            </w:r>
            <w:r w:rsidRPr="00575DB6">
              <w:rPr>
                <w:noProof/>
                <w:lang w:val="en-US"/>
              </w:rPr>
              <w:t>casdo:‌NSEvent‌Code</w:t>
            </w:r>
            <w:r w:rsidRPr="00575DB6">
              <w:rPr>
                <w:lang w:val="en-US"/>
              </w:rPr>
              <w:t>);</w:t>
            </w:r>
          </w:p>
          <w:p w14:paraId="672D6112" w14:textId="1A36629E" w:rsidR="00241A37" w:rsidRPr="00575DB6" w:rsidRDefault="00241A37" w:rsidP="00241A37">
            <w:pPr>
              <w:pStyle w:val="afff2"/>
              <w:jc w:val="left"/>
              <w:rPr>
                <w:lang w:val="en-US"/>
              </w:rPr>
            </w:pPr>
            <w:r w:rsidRPr="00575DB6">
              <w:rPr>
                <w:lang w:val="en-US"/>
              </w:rPr>
              <w:t>«</w:t>
            </w:r>
            <w:r w:rsidRPr="00575DB6">
              <w:rPr>
                <w:noProof/>
              </w:rPr>
              <w:t>Уполномоченный</w:t>
            </w:r>
            <w:r w:rsidRPr="00575DB6">
              <w:rPr>
                <w:noProof/>
                <w:lang w:val="en-US"/>
              </w:rPr>
              <w:t xml:space="preserve"> </w:t>
            </w:r>
            <w:r w:rsidRPr="00575DB6">
              <w:rPr>
                <w:noProof/>
              </w:rPr>
              <w:t>оператор</w:t>
            </w:r>
            <w:r w:rsidRPr="00575DB6">
              <w:rPr>
                <w:noProof/>
                <w:lang w:val="en-US"/>
              </w:rPr>
              <w:t xml:space="preserve"> </w:t>
            </w:r>
            <w:r w:rsidRPr="00575DB6">
              <w:rPr>
                <w:noProof/>
              </w:rPr>
              <w:t>навигационной</w:t>
            </w:r>
            <w:r w:rsidRPr="00575DB6">
              <w:rPr>
                <w:noProof/>
                <w:lang w:val="en-US"/>
              </w:rPr>
              <w:t xml:space="preserve"> </w:t>
            </w:r>
            <w:r w:rsidRPr="00575DB6">
              <w:rPr>
                <w:noProof/>
              </w:rPr>
              <w:t>пломбы</w:t>
            </w:r>
            <w:r w:rsidRPr="00575DB6">
              <w:rPr>
                <w:noProof/>
                <w:lang w:val="en-US"/>
              </w:rPr>
              <w:t xml:space="preserve">» </w:t>
            </w:r>
            <w:r w:rsidR="00CE551E" w:rsidRPr="00575DB6">
              <w:rPr>
                <w:noProof/>
                <w:lang w:val="en-US"/>
              </w:rPr>
              <w:br/>
            </w:r>
            <w:r w:rsidRPr="00575DB6">
              <w:rPr>
                <w:lang w:val="en-US"/>
              </w:rPr>
              <w:t>(</w:t>
            </w:r>
            <w:r w:rsidRPr="00575DB6">
              <w:rPr>
                <w:noProof/>
                <w:lang w:val="en-US"/>
              </w:rPr>
              <w:t>casdo:‌NSAuthority‌Operator‌Code</w:t>
            </w:r>
            <w:r w:rsidRPr="00575DB6">
              <w:rPr>
                <w:lang w:val="en-US"/>
              </w:rPr>
              <w:t>);</w:t>
            </w:r>
          </w:p>
          <w:p w14:paraId="7E2851A5" w14:textId="33720EBB" w:rsidR="00241A37" w:rsidRPr="00575DB6" w:rsidRDefault="00241A37" w:rsidP="00241A37">
            <w:pPr>
              <w:pStyle w:val="afff2"/>
              <w:jc w:val="left"/>
            </w:pPr>
            <w:r w:rsidRPr="00575DB6">
              <w:t>«</w:t>
            </w:r>
            <w:r w:rsidRPr="00575DB6">
              <w:rPr>
                <w:noProof/>
              </w:rPr>
              <w:t xml:space="preserve">Национальный оператор навигационной пломбы» </w:t>
            </w:r>
            <w:r w:rsidR="00CE551E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Owner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;</w:t>
            </w:r>
          </w:p>
          <w:p w14:paraId="15EBA02E" w14:textId="39ABF2C7" w:rsidR="00241A37" w:rsidRPr="00575DB6" w:rsidRDefault="00241A37" w:rsidP="00241A37">
            <w:pPr>
              <w:pStyle w:val="afff2"/>
              <w:jc w:val="left"/>
            </w:pPr>
            <w:r w:rsidRPr="00575DB6">
              <w:t>«</w:t>
            </w:r>
            <w:r w:rsidRPr="00575DB6">
              <w:rPr>
                <w:noProof/>
              </w:rPr>
              <w:t xml:space="preserve">Наименование контролирующего органа» </w:t>
            </w:r>
            <w:r w:rsidR="00CE551E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upervisor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Authorit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Name</w:t>
            </w:r>
            <w:r w:rsidRPr="00575DB6">
              <w:t>);</w:t>
            </w:r>
          </w:p>
          <w:p w14:paraId="4B606801" w14:textId="148D83C7" w:rsidR="00241A37" w:rsidRPr="00575DB6" w:rsidRDefault="00241A37" w:rsidP="00241A37">
            <w:pPr>
              <w:pStyle w:val="afff2"/>
              <w:jc w:val="left"/>
            </w:pPr>
            <w:r w:rsidRPr="00575DB6">
              <w:rPr>
                <w:noProof/>
              </w:rPr>
              <w:t xml:space="preserve">«Периодичность представления технологических данных» </w:t>
            </w:r>
            <w:r w:rsidR="00CE551E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Frequenc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im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Quantity</w:t>
            </w:r>
            <w:r w:rsidRPr="00575DB6">
              <w:t>);</w:t>
            </w:r>
          </w:p>
          <w:p w14:paraId="54594734" w14:textId="2EF4CF81" w:rsidR="00241A37" w:rsidRPr="00575DB6" w:rsidRDefault="00241A37" w:rsidP="00241A37">
            <w:pPr>
              <w:pStyle w:val="afff2"/>
              <w:jc w:val="left"/>
            </w:pPr>
            <w:r w:rsidRPr="00575DB6">
              <w:t>«</w:t>
            </w:r>
            <w:r w:rsidRPr="00575DB6">
              <w:rPr>
                <w:noProof/>
              </w:rPr>
              <w:t xml:space="preserve">Примечани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ot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xt</w:t>
            </w:r>
            <w:r w:rsidRPr="00575DB6">
              <w:t>);</w:t>
            </w:r>
          </w:p>
          <w:p w14:paraId="7889759E" w14:textId="3F1D43E1" w:rsidR="00241A37" w:rsidRPr="00575DB6" w:rsidRDefault="00241A37" w:rsidP="00241A37">
            <w:pPr>
              <w:pStyle w:val="afff2"/>
              <w:jc w:val="left"/>
            </w:pPr>
            <w:r w:rsidRPr="00575DB6">
              <w:t>«</w:t>
            </w:r>
            <w:r w:rsidRPr="00575DB6">
              <w:rPr>
                <w:noProof/>
              </w:rPr>
              <w:t xml:space="preserve">Период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Perio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не </w:t>
            </w:r>
            <w:r w:rsidR="001420A5" w:rsidRPr="00575DB6">
              <w:t>заполняются</w:t>
            </w:r>
          </w:p>
        </w:tc>
        <w:bookmarkStart w:id="21" w:name="_Hlk175924878"/>
      </w:tr>
      <w:bookmarkEnd w:id="21"/>
    </w:tbl>
    <w:p w14:paraId="00227E29" w14:textId="3215451B" w:rsidR="00484F06" w:rsidRPr="00575DB6" w:rsidRDefault="00484F06" w:rsidP="00BF3B8A">
      <w:pPr>
        <w:spacing w:line="240" w:lineRule="auto"/>
        <w:rPr>
          <w:sz w:val="24"/>
          <w:szCs w:val="24"/>
        </w:rPr>
      </w:pPr>
    </w:p>
    <w:p w14:paraId="58206143" w14:textId="0B547830" w:rsidR="00F34CC4" w:rsidRPr="00575DB6" w:rsidRDefault="001F36C6" w:rsidP="00F34CC4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 w:rsidRPr="00575DB6">
        <w:rPr>
          <w:rStyle w:val="a9"/>
          <w:rFonts w:eastAsiaTheme="majorEastAsia"/>
          <w:color w:val="000000" w:themeColor="text1"/>
          <w:lang w:val="ru-RU"/>
        </w:rPr>
        <w:t>6</w:t>
      </w:r>
      <w:r w:rsidR="008C64F4">
        <w:rPr>
          <w:rStyle w:val="a9"/>
          <w:rFonts w:eastAsiaTheme="majorEastAsia"/>
          <w:color w:val="000000" w:themeColor="text1"/>
          <w:lang w:val="ru-RU"/>
        </w:rPr>
        <w:t>4</w:t>
      </w:r>
      <w:r w:rsidR="00F34CC4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F34CC4"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="00F34CC4" w:rsidRPr="00575DB6">
        <w:rPr>
          <w:lang w:val="en-US"/>
        </w:rPr>
        <w:t>C</w:t>
      </w:r>
      <w:r w:rsidR="00F34CC4" w:rsidRPr="00575DB6">
        <w:t>ведения об отслеживании перевозки</w:t>
      </w:r>
      <w:r w:rsidR="00F34CC4" w:rsidRPr="00575DB6">
        <w:rPr>
          <w:lang w:val="ru-RU"/>
        </w:rPr>
        <w:t>»</w:t>
      </w:r>
      <w:r w:rsidR="00F34CC4" w:rsidRPr="00575DB6">
        <w:t xml:space="preserve"> (</w:t>
      </w:r>
      <w:r w:rsidR="00F34CC4" w:rsidRPr="00575DB6">
        <w:rPr>
          <w:lang w:val="en-US"/>
        </w:rPr>
        <w:t>R</w:t>
      </w:r>
      <w:r w:rsidR="00F34CC4" w:rsidRPr="00575DB6">
        <w:t>.</w:t>
      </w:r>
      <w:r w:rsidR="00F34CC4" w:rsidRPr="00575DB6">
        <w:rPr>
          <w:lang w:val="en-US"/>
        </w:rPr>
        <w:t>CA</w:t>
      </w:r>
      <w:r w:rsidR="00F34CC4" w:rsidRPr="00575DB6">
        <w:t>.</w:t>
      </w:r>
      <w:r w:rsidR="00F34CC4" w:rsidRPr="00575DB6">
        <w:rPr>
          <w:lang w:val="en-US"/>
        </w:rPr>
        <w:t>LS</w:t>
      </w:r>
      <w:r w:rsidR="00F34CC4" w:rsidRPr="00575DB6">
        <w:t>.06.00</w:t>
      </w:r>
      <w:r w:rsidR="00F34CC4" w:rsidRPr="00575DB6">
        <w:rPr>
          <w:lang w:val="ru-RU"/>
        </w:rPr>
        <w:t>5</w:t>
      </w:r>
      <w:r w:rsidR="00F34CC4" w:rsidRPr="00575DB6">
        <w:t>)</w:t>
      </w:r>
      <w:r w:rsidR="00F34CC4"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="00F34CC4"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="00F34CC4" w:rsidRPr="00575DB6">
        <w:rPr>
          <w:rStyle w:val="a9"/>
          <w:rFonts w:eastAsiaTheme="majorEastAsia"/>
          <w:color w:val="000000" w:themeColor="text1"/>
        </w:rPr>
        <w:t>«</w:t>
      </w:r>
      <w:r w:rsidR="00F34CC4" w:rsidRPr="00575DB6">
        <w:rPr>
          <w:lang w:val="ru-RU"/>
        </w:rPr>
        <w:t>У</w:t>
      </w:r>
      <w:r w:rsidR="00F34CC4" w:rsidRPr="00575DB6">
        <w:t>ведомление о результате выполнения запроса сведений об отслеживании перевозки</w:t>
      </w:r>
      <w:r w:rsidR="00F34CC4" w:rsidRPr="00575DB6">
        <w:rPr>
          <w:rStyle w:val="a9"/>
          <w:rFonts w:eastAsiaTheme="majorEastAsia"/>
          <w:color w:val="000000" w:themeColor="text1"/>
        </w:rPr>
        <w:t>» (</w:t>
      </w:r>
      <w:r w:rsidR="00F34CC4" w:rsidRPr="00575DB6">
        <w:rPr>
          <w:lang w:val="en-US"/>
        </w:rPr>
        <w:t>P</w:t>
      </w:r>
      <w:r w:rsidR="00F34CC4" w:rsidRPr="00575DB6">
        <w:t>.</w:t>
      </w:r>
      <w:r w:rsidR="00F34CC4" w:rsidRPr="00575DB6">
        <w:rPr>
          <w:lang w:val="en-US"/>
        </w:rPr>
        <w:t>LS</w:t>
      </w:r>
      <w:r w:rsidR="00F34CC4" w:rsidRPr="00575DB6">
        <w:t>.06.</w:t>
      </w:r>
      <w:r w:rsidR="00F34CC4" w:rsidRPr="00575DB6">
        <w:rPr>
          <w:lang w:val="en-US"/>
        </w:rPr>
        <w:t>MSG</w:t>
      </w:r>
      <w:r w:rsidR="00F34CC4" w:rsidRPr="00575DB6">
        <w:t>.</w:t>
      </w:r>
      <w:r w:rsidR="00F34CC4" w:rsidRPr="00575DB6">
        <w:rPr>
          <w:lang w:val="ru-RU"/>
        </w:rPr>
        <w:t>100</w:t>
      </w:r>
      <w:r w:rsidR="00F34CC4" w:rsidRPr="00575DB6">
        <w:rPr>
          <w:rStyle w:val="a9"/>
          <w:rFonts w:eastAsiaTheme="majorEastAsia"/>
          <w:color w:val="000000" w:themeColor="text1"/>
        </w:rPr>
        <w:t>), приведены в таблице </w:t>
      </w:r>
      <w:r w:rsidR="0043260D" w:rsidRPr="00575DB6">
        <w:rPr>
          <w:rStyle w:val="a9"/>
          <w:rFonts w:eastAsiaTheme="majorEastAsia"/>
          <w:color w:val="000000" w:themeColor="text1"/>
          <w:lang w:val="ru-RU"/>
        </w:rPr>
        <w:t>5</w:t>
      </w:r>
      <w:r w:rsidR="001849C4">
        <w:rPr>
          <w:rStyle w:val="a9"/>
          <w:rFonts w:eastAsiaTheme="majorEastAsia"/>
          <w:color w:val="000000" w:themeColor="text1"/>
          <w:lang w:val="ru-RU"/>
        </w:rPr>
        <w:t>3</w:t>
      </w:r>
      <w:r w:rsidR="00F34CC4" w:rsidRPr="00575DB6">
        <w:rPr>
          <w:rStyle w:val="a9"/>
          <w:rFonts w:eastAsiaTheme="majorEastAsia"/>
          <w:color w:val="000000" w:themeColor="text1"/>
        </w:rPr>
        <w:t>.</w:t>
      </w:r>
    </w:p>
    <w:p w14:paraId="6D40242C" w14:textId="2F48AD63" w:rsidR="00F34CC4" w:rsidRPr="006027BC" w:rsidRDefault="00F34CC4" w:rsidP="00F34CC4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lastRenderedPageBreak/>
        <w:t>Таблица</w:t>
      </w:r>
      <w:r w:rsidRPr="00575DB6">
        <w:rPr>
          <w:color w:val="000000" w:themeColor="text1"/>
          <w:lang w:val="en-US"/>
        </w:rPr>
        <w:t> </w:t>
      </w:r>
      <w:r w:rsidR="0043260D" w:rsidRPr="00575DB6">
        <w:rPr>
          <w:color w:val="000000" w:themeColor="text1"/>
        </w:rPr>
        <w:t>5</w:t>
      </w:r>
      <w:r w:rsidR="001849C4">
        <w:rPr>
          <w:color w:val="000000" w:themeColor="text1"/>
        </w:rPr>
        <w:t>3</w:t>
      </w:r>
    </w:p>
    <w:p w14:paraId="50B8AE36" w14:textId="7BF4D3C2" w:rsidR="00F34CC4" w:rsidRPr="00575DB6" w:rsidRDefault="00F34CC4" w:rsidP="00F34CC4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Pr="00575DB6">
        <w:rPr>
          <w:lang w:val="en-US"/>
        </w:rPr>
        <w:t>C</w:t>
      </w:r>
      <w:r w:rsidRPr="00575DB6">
        <w:t>ведения об отслеживании перевозки» (</w:t>
      </w:r>
      <w:r w:rsidRPr="00575DB6">
        <w:rPr>
          <w:lang w:val="en-US"/>
        </w:rPr>
        <w:t>R</w:t>
      </w:r>
      <w:r w:rsidRPr="00575DB6">
        <w:t>.</w:t>
      </w:r>
      <w:r w:rsidRPr="00575DB6">
        <w:rPr>
          <w:lang w:val="en-US"/>
        </w:rPr>
        <w:t>CA</w:t>
      </w:r>
      <w:r w:rsidRPr="00575DB6">
        <w:t>.</w:t>
      </w:r>
      <w:r w:rsidRPr="00575DB6">
        <w:rPr>
          <w:lang w:val="en-US"/>
        </w:rPr>
        <w:t>LS</w:t>
      </w:r>
      <w:r w:rsidRPr="00575DB6">
        <w:t>.06.005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Pr="00575DB6">
        <w:rPr>
          <w:rStyle w:val="a9"/>
          <w:rFonts w:eastAsiaTheme="majorEastAsia"/>
          <w:color w:val="000000" w:themeColor="text1"/>
        </w:rPr>
        <w:t>«</w:t>
      </w:r>
      <w:r w:rsidRPr="00575DB6">
        <w:t>У</w:t>
      </w:r>
      <w:r w:rsidRPr="00575DB6">
        <w:rPr>
          <w:szCs w:val="24"/>
        </w:rPr>
        <w:t>ведомление о результате выполнения запроса сведений об отслеживании перевозки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rPr>
          <w:lang w:val="en-US"/>
        </w:rPr>
        <w:t>P</w:t>
      </w:r>
      <w:r w:rsidRPr="00575DB6">
        <w:t>.</w:t>
      </w:r>
      <w:r w:rsidRPr="00575DB6">
        <w:rPr>
          <w:lang w:val="en-US"/>
        </w:rPr>
        <w:t>LS</w:t>
      </w:r>
      <w:r w:rsidRPr="00575DB6">
        <w:t>.06.</w:t>
      </w:r>
      <w:r w:rsidRPr="00575DB6">
        <w:rPr>
          <w:lang w:val="en-US"/>
        </w:rPr>
        <w:t>MSG</w:t>
      </w:r>
      <w:r w:rsidRPr="00575DB6">
        <w:t>.100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F34CC4" w:rsidRPr="00575DB6" w14:paraId="117761CC" w14:textId="77777777" w:rsidTr="00E07674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001BC4" w14:textId="77777777" w:rsidR="00F34CC4" w:rsidRPr="00575DB6" w:rsidRDefault="00F34CC4" w:rsidP="00E07674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36195A" w14:textId="77777777" w:rsidR="00F34CC4" w:rsidRPr="00575DB6" w:rsidRDefault="00F34CC4" w:rsidP="00E07674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F34CC4" w:rsidRPr="00575DB6" w14:paraId="5AAFA2EA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EF8941" w14:textId="77777777" w:rsidR="00F34CC4" w:rsidRPr="00575DB6" w:rsidRDefault="00F34CC4" w:rsidP="00E0767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715AA8" w14:textId="77777777" w:rsidR="00F34CC4" w:rsidRPr="00575DB6" w:rsidRDefault="00F34CC4" w:rsidP="00E07674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4B62C2" w:rsidRPr="00575DB6" w14:paraId="32C001E3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9C8EE3" w14:textId="4FCDA5B8" w:rsidR="004B62C2" w:rsidRPr="00575DB6" w:rsidRDefault="004B62C2" w:rsidP="004B62C2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22811C" w14:textId="6BCD9163" w:rsidR="004B62C2" w:rsidRPr="00554384" w:rsidRDefault="004B62C2" w:rsidP="0055438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554384" w:rsidRPr="00554384">
              <w:rPr>
                <w:noProof/>
                <w:color w:val="000000" w:themeColor="text1"/>
              </w:rPr>
              <w:br/>
            </w:r>
            <w:r w:rsidRPr="00554384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554384">
              <w:t>Признак отнесения к уполномоченным операторам навигационной пломбы</w:t>
            </w:r>
            <w:r w:rsidRPr="00554384">
              <w:rPr>
                <w:noProof/>
                <w:color w:val="000000" w:themeColor="text1"/>
              </w:rPr>
              <w:t xml:space="preserve">» </w:t>
            </w:r>
            <w:r w:rsidR="00554384" w:rsidRPr="00554384">
              <w:rPr>
                <w:noProof/>
                <w:color w:val="000000" w:themeColor="text1"/>
              </w:rPr>
              <w:br/>
            </w:r>
            <w:r w:rsidRPr="00554384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F34CC4" w:rsidRPr="00575DB6" w14:paraId="5803DB68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9A057B" w14:textId="23859933" w:rsidR="00F34CC4" w:rsidRPr="00575DB6" w:rsidRDefault="00084F80" w:rsidP="00F34CC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D11449" w14:textId="3E2BB1EE" w:rsidR="00F34CC4" w:rsidRPr="00554384" w:rsidRDefault="00F34CC4" w:rsidP="00095FD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color w:val="000000" w:themeColor="text1"/>
                <w:szCs w:val="24"/>
              </w:rPr>
              <w:t>реквизит «</w:t>
            </w:r>
            <w:r w:rsidRPr="00554384">
              <w:rPr>
                <w:noProof/>
              </w:rPr>
              <w:t xml:space="preserve">Национальный оператор отслеживающий перевозку» </w:t>
            </w:r>
            <w:r w:rsidR="00CE551E" w:rsidRPr="00554384">
              <w:rPr>
                <w:noProof/>
              </w:rPr>
              <w:br/>
            </w:r>
            <w:r w:rsidRPr="00554384">
              <w:t>(</w:t>
            </w:r>
            <w:r w:rsidRPr="00554384">
              <w:rPr>
                <w:noProof/>
                <w:lang w:val="en-US"/>
              </w:rPr>
              <w:t>casdo</w:t>
            </w:r>
            <w:r w:rsidRPr="00554384">
              <w:rPr>
                <w:noProof/>
              </w:rPr>
              <w:t>:‌</w:t>
            </w:r>
            <w:r w:rsidRPr="00554384">
              <w:rPr>
                <w:noProof/>
                <w:lang w:val="en-US"/>
              </w:rPr>
              <w:t>NSMovement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Owner</w:t>
            </w:r>
            <w:r w:rsidRPr="00554384">
              <w:rPr>
                <w:noProof/>
              </w:rPr>
              <w:t>‌</w:t>
            </w:r>
            <w:r w:rsidRPr="00554384">
              <w:rPr>
                <w:noProof/>
                <w:lang w:val="en-US"/>
              </w:rPr>
              <w:t>Code</w:t>
            </w:r>
            <w:r w:rsidR="004128BC">
              <w:t>)</w:t>
            </w:r>
            <w:r w:rsidRPr="00554384">
              <w:rPr>
                <w:color w:val="000000" w:themeColor="text1"/>
                <w:szCs w:val="24"/>
              </w:rPr>
              <w:t xml:space="preserve"> </w:t>
            </w:r>
            <w:r w:rsidRPr="00554384">
              <w:t xml:space="preserve">должен </w:t>
            </w:r>
            <w:r w:rsidR="00E73942" w:rsidRPr="00554384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554384">
              <w:rPr>
                <w:noProof/>
                <w:color w:val="000000" w:themeColor="text1"/>
              </w:rPr>
              <w:t xml:space="preserve">операторов, участвующих в информационном взаимодействии по общему процессу, </w:t>
            </w:r>
            <w:r w:rsidR="00554384" w:rsidRPr="00554384">
              <w:rPr>
                <w:noProof/>
                <w:color w:val="000000" w:themeColor="text1"/>
              </w:rPr>
              <w:br/>
            </w:r>
            <w:r w:rsidR="00E73942" w:rsidRPr="00554384">
              <w:rPr>
                <w:noProof/>
                <w:color w:val="000000" w:themeColor="text1"/>
              </w:rPr>
              <w:t>у которого колонка «</w:t>
            </w:r>
            <w:r w:rsidR="00E73942" w:rsidRPr="00554384">
              <w:t>Признак отнесения к национальным операторам навигационной пломбы</w:t>
            </w:r>
            <w:r w:rsidR="00E73942" w:rsidRPr="00554384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F34CC4" w:rsidRPr="00575DB6" w14:paraId="76921587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8382D9" w14:textId="5752F997" w:rsidR="00F34CC4" w:rsidRPr="00575DB6" w:rsidRDefault="00084F80" w:rsidP="00F34CC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63421B" w14:textId="4D1036DA" w:rsidR="00F34CC4" w:rsidRPr="00554384" w:rsidRDefault="00F34CC4" w:rsidP="00F34CC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color w:val="000000" w:themeColor="text1"/>
                <w:szCs w:val="24"/>
              </w:rPr>
              <w:t>реквизит «Код результата обработки» (casdo:‌NSResult‌Code) должен содержать 1 из значений:</w:t>
            </w:r>
          </w:p>
          <w:p w14:paraId="01CDEC59" w14:textId="7BC426F2" w:rsidR="00F34CC4" w:rsidRPr="00554384" w:rsidRDefault="006C71D8" w:rsidP="00E0767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noProof/>
                <w:color w:val="000000" w:themeColor="text1"/>
              </w:rPr>
              <w:t>«000» -«</w:t>
            </w:r>
            <w:r w:rsidRPr="00554384">
              <w:rPr>
                <w:rFonts w:cs="Times New Roman"/>
                <w:color w:val="000000"/>
                <w:szCs w:val="24"/>
              </w:rPr>
              <w:t xml:space="preserve">запрос обработан без </w:t>
            </w:r>
            <w:r w:rsidR="00FB1E98">
              <w:rPr>
                <w:rFonts w:cs="Times New Roman"/>
                <w:color w:val="000000"/>
                <w:szCs w:val="24"/>
              </w:rPr>
              <w:t xml:space="preserve">ошибок, сведения </w:t>
            </w:r>
            <w:r w:rsidRPr="00554384">
              <w:rPr>
                <w:rFonts w:cs="Times New Roman"/>
                <w:color w:val="000000"/>
                <w:szCs w:val="24"/>
              </w:rPr>
              <w:t xml:space="preserve"> по перевозке (пломбе) найдены</w:t>
            </w:r>
            <w:r w:rsidRPr="00554384">
              <w:rPr>
                <w:noProof/>
                <w:color w:val="000000" w:themeColor="text1"/>
              </w:rPr>
              <w:t>»</w:t>
            </w:r>
            <w:r w:rsidR="00860C6C" w:rsidRPr="00554384">
              <w:rPr>
                <w:color w:val="000000" w:themeColor="text1"/>
                <w:szCs w:val="24"/>
              </w:rPr>
              <w:t>;</w:t>
            </w:r>
          </w:p>
          <w:p w14:paraId="50318415" w14:textId="71DA0C55" w:rsidR="00F34CC4" w:rsidRPr="00554384" w:rsidRDefault="00F34CC4" w:rsidP="00E0767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color w:val="000000" w:themeColor="text1"/>
                <w:szCs w:val="24"/>
              </w:rPr>
              <w:t>«</w:t>
            </w:r>
            <w:r w:rsidR="006C71D8" w:rsidRPr="00554384">
              <w:rPr>
                <w:color w:val="000000" w:themeColor="text1"/>
                <w:szCs w:val="24"/>
              </w:rPr>
              <w:t>102</w:t>
            </w:r>
            <w:r w:rsidRPr="00554384">
              <w:rPr>
                <w:color w:val="000000" w:themeColor="text1"/>
                <w:szCs w:val="24"/>
              </w:rPr>
              <w:t xml:space="preserve">» – </w:t>
            </w:r>
            <w:r w:rsidR="00333EC2" w:rsidRPr="00554384">
              <w:rPr>
                <w:color w:val="000000" w:themeColor="text1"/>
                <w:szCs w:val="24"/>
              </w:rPr>
              <w:t>«</w:t>
            </w:r>
            <w:r w:rsidR="006C71D8" w:rsidRPr="00554384">
              <w:rPr>
                <w:rFonts w:cs="Times New Roman"/>
                <w:color w:val="000000"/>
                <w:szCs w:val="24"/>
              </w:rPr>
              <w:t>ошибка: сведений по перевозке с указанным в запросе номером в информационной системе не найдено</w:t>
            </w:r>
            <w:r w:rsidR="00333EC2" w:rsidRPr="00554384">
              <w:rPr>
                <w:color w:val="000000" w:themeColor="text1"/>
                <w:szCs w:val="24"/>
              </w:rPr>
              <w:t>»</w:t>
            </w:r>
            <w:r w:rsidRPr="00554384">
              <w:rPr>
                <w:color w:val="000000" w:themeColor="text1"/>
                <w:szCs w:val="24"/>
              </w:rPr>
              <w:t>;</w:t>
            </w:r>
          </w:p>
          <w:p w14:paraId="433F8304" w14:textId="6F45CC14" w:rsidR="00F34CC4" w:rsidRPr="00554384" w:rsidRDefault="00E07674" w:rsidP="00E0767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4384">
              <w:rPr>
                <w:color w:val="000000" w:themeColor="text1"/>
                <w:szCs w:val="24"/>
              </w:rPr>
              <w:t>«</w:t>
            </w:r>
            <w:r w:rsidR="006C71D8" w:rsidRPr="00554384">
              <w:rPr>
                <w:color w:val="000000" w:themeColor="text1"/>
                <w:szCs w:val="24"/>
              </w:rPr>
              <w:t>104</w:t>
            </w:r>
            <w:r w:rsidR="00F34CC4" w:rsidRPr="00554384">
              <w:rPr>
                <w:color w:val="000000" w:themeColor="text1"/>
                <w:szCs w:val="24"/>
              </w:rPr>
              <w:t xml:space="preserve">» – </w:t>
            </w:r>
            <w:r w:rsidR="00333EC2" w:rsidRPr="00554384">
              <w:rPr>
                <w:color w:val="000000" w:themeColor="text1"/>
                <w:szCs w:val="24"/>
              </w:rPr>
              <w:t>«</w:t>
            </w:r>
            <w:r w:rsidR="006C71D8" w:rsidRPr="00554384">
              <w:rPr>
                <w:rFonts w:cs="Times New Roman"/>
                <w:color w:val="000000"/>
                <w:szCs w:val="24"/>
              </w:rPr>
              <w:t>сведения по уникальному номеру перевозки найдены, но могут быть представлены только оператору проследования</w:t>
            </w:r>
            <w:r w:rsidR="00333EC2" w:rsidRPr="00554384">
              <w:rPr>
                <w:color w:val="000000" w:themeColor="text1"/>
                <w:szCs w:val="24"/>
              </w:rPr>
              <w:t>»</w:t>
            </w:r>
            <w:r w:rsidR="00FA766A">
              <w:rPr>
                <w:color w:val="000000" w:themeColor="text1"/>
                <w:szCs w:val="24"/>
              </w:rPr>
              <w:t xml:space="preserve">, </w:t>
            </w:r>
            <w:r w:rsidR="00174AF0" w:rsidRPr="00554384">
              <w:rPr>
                <w:color w:val="000000" w:themeColor="text1"/>
                <w:szCs w:val="24"/>
              </w:rPr>
              <w:br/>
            </w:r>
            <w:r w:rsidR="00174AF0" w:rsidRPr="00554384">
              <w:rPr>
                <w:rFonts w:cs="Times New Roman"/>
                <w:color w:val="000000"/>
                <w:szCs w:val="24"/>
              </w:rPr>
              <w:t xml:space="preserve">в соответствии со справочником </w:t>
            </w:r>
            <w:r w:rsidR="00174AF0" w:rsidRPr="00554384">
              <w:rPr>
                <w:rFonts w:eastAsiaTheme="minorEastAsia"/>
                <w:noProof/>
              </w:rPr>
              <w:t>результатов обработки запросов, применяемый  в рамках реализации информационного взаимодействия при отслеживании перевозок с применением навигационных пломб по территориям двух и более государств - членов Евразийского экономического союза</w:t>
            </w:r>
          </w:p>
        </w:tc>
      </w:tr>
      <w:tr w:rsidR="00F34CC4" w:rsidRPr="00575DB6" w14:paraId="04AF5021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644C0D" w14:textId="253DFB4F" w:rsidR="00F34CC4" w:rsidRPr="00575DB6" w:rsidRDefault="00084F80" w:rsidP="00F34CC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C654C7" w14:textId="4CA59D8C" w:rsidR="00F34CC4" w:rsidRPr="002B786C" w:rsidRDefault="00E07674" w:rsidP="006C21D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2B786C">
              <w:rPr>
                <w:color w:val="000000" w:themeColor="text1"/>
                <w:szCs w:val="24"/>
              </w:rPr>
              <w:t xml:space="preserve">если реквизит «Код результата обработки» (casdo:‌NSResult‌Code) </w:t>
            </w:r>
            <w:r w:rsidR="00CE551E" w:rsidRPr="002B786C">
              <w:rPr>
                <w:color w:val="000000" w:themeColor="text1"/>
                <w:szCs w:val="24"/>
              </w:rPr>
              <w:br/>
            </w:r>
            <w:r w:rsidR="0020352C" w:rsidRPr="002B786C">
              <w:rPr>
                <w:color w:val="000000" w:themeColor="text1"/>
                <w:szCs w:val="24"/>
              </w:rPr>
              <w:t xml:space="preserve">не </w:t>
            </w:r>
            <w:r w:rsidRPr="002B786C">
              <w:rPr>
                <w:color w:val="000000" w:themeColor="text1"/>
                <w:szCs w:val="24"/>
              </w:rPr>
              <w:t xml:space="preserve">содержит значение </w:t>
            </w:r>
            <w:r w:rsidR="006C71D8" w:rsidRPr="002B786C">
              <w:rPr>
                <w:noProof/>
                <w:color w:val="000000" w:themeColor="text1"/>
              </w:rPr>
              <w:t>«000» -«</w:t>
            </w:r>
            <w:r w:rsidR="006C71D8" w:rsidRPr="002B786C">
              <w:rPr>
                <w:rFonts w:cs="Times New Roman"/>
                <w:color w:val="000000"/>
                <w:szCs w:val="24"/>
              </w:rPr>
              <w:t xml:space="preserve">запрос обработан без </w:t>
            </w:r>
            <w:r w:rsidR="00FB1E98">
              <w:rPr>
                <w:rFonts w:cs="Times New Roman"/>
                <w:color w:val="000000"/>
                <w:szCs w:val="24"/>
              </w:rPr>
              <w:t xml:space="preserve">ошибок, сведения </w:t>
            </w:r>
            <w:r w:rsidR="006C71D8" w:rsidRPr="002B786C">
              <w:rPr>
                <w:rFonts w:cs="Times New Roman"/>
                <w:color w:val="000000"/>
                <w:szCs w:val="24"/>
              </w:rPr>
              <w:t xml:space="preserve"> </w:t>
            </w:r>
            <w:r w:rsidR="002B786C" w:rsidRPr="002B786C">
              <w:rPr>
                <w:rFonts w:cs="Times New Roman"/>
                <w:color w:val="000000"/>
                <w:szCs w:val="24"/>
              </w:rPr>
              <w:br/>
            </w:r>
            <w:r w:rsidR="006C71D8" w:rsidRPr="002B786C">
              <w:rPr>
                <w:rFonts w:cs="Times New Roman"/>
                <w:color w:val="000000"/>
                <w:szCs w:val="24"/>
              </w:rPr>
              <w:t>по перевозке (пломбе) найдены</w:t>
            </w:r>
            <w:r w:rsidR="006C71D8" w:rsidRPr="002B786C">
              <w:rPr>
                <w:noProof/>
                <w:color w:val="000000" w:themeColor="text1"/>
              </w:rPr>
              <w:t>»</w:t>
            </w:r>
            <w:r w:rsidRPr="002B786C">
              <w:rPr>
                <w:color w:val="000000" w:themeColor="text1"/>
                <w:szCs w:val="24"/>
              </w:rPr>
              <w:t>, то</w:t>
            </w:r>
            <w:r w:rsidR="00447DD2" w:rsidRPr="002B786C">
              <w:rPr>
                <w:color w:val="000000" w:themeColor="text1"/>
                <w:szCs w:val="24"/>
              </w:rPr>
              <w:t xml:space="preserve"> </w:t>
            </w:r>
            <w:r w:rsidR="0020352C" w:rsidRPr="002B786C">
              <w:rPr>
                <w:color w:val="000000" w:themeColor="text1"/>
                <w:szCs w:val="24"/>
              </w:rPr>
              <w:t xml:space="preserve">реквизит </w:t>
            </w:r>
            <w:r w:rsidR="006C21D7">
              <w:rPr>
                <w:color w:val="000000" w:themeColor="text1"/>
                <w:szCs w:val="24"/>
              </w:rPr>
              <w:t>«</w:t>
            </w:r>
            <w:r w:rsidR="006C21D7" w:rsidRPr="00557D0B">
              <w:rPr>
                <w:noProof/>
              </w:rPr>
              <w:t>Событие при осуществлении перевозки»</w:t>
            </w:r>
            <w:r w:rsidR="006C21D7" w:rsidRPr="002B786C">
              <w:t xml:space="preserve"> </w:t>
            </w:r>
            <w:r w:rsidRPr="002B786C">
              <w:t>(</w:t>
            </w:r>
            <w:r w:rsidRPr="002B786C">
              <w:rPr>
                <w:noProof/>
                <w:lang w:val="en-US"/>
              </w:rPr>
              <w:t>cacdo</w:t>
            </w:r>
            <w:r w:rsidRPr="002B786C">
              <w:rPr>
                <w:noProof/>
              </w:rPr>
              <w:t>:‌</w:t>
            </w:r>
            <w:r w:rsidRPr="002B786C">
              <w:rPr>
                <w:noProof/>
                <w:lang w:val="en-US"/>
              </w:rPr>
              <w:t>NSMovement</w:t>
            </w:r>
            <w:r w:rsidRPr="002B786C">
              <w:rPr>
                <w:noProof/>
              </w:rPr>
              <w:t>‌</w:t>
            </w:r>
            <w:r w:rsidRPr="002B786C">
              <w:rPr>
                <w:noProof/>
                <w:lang w:val="en-US"/>
              </w:rPr>
              <w:t>Event</w:t>
            </w:r>
            <w:r w:rsidRPr="002B786C">
              <w:rPr>
                <w:noProof/>
              </w:rPr>
              <w:t>‌</w:t>
            </w:r>
            <w:r w:rsidRPr="002B786C">
              <w:rPr>
                <w:noProof/>
                <w:lang w:val="en-US"/>
              </w:rPr>
              <w:t>Details</w:t>
            </w:r>
            <w:r w:rsidRPr="002B786C">
              <w:t xml:space="preserve">) </w:t>
            </w:r>
            <w:r w:rsidR="006C21D7">
              <w:br/>
            </w:r>
            <w:r w:rsidR="0094499C" w:rsidRPr="002B786C">
              <w:rPr>
                <w:color w:val="000000" w:themeColor="text1"/>
                <w:szCs w:val="24"/>
              </w:rPr>
              <w:t>не заполняется</w:t>
            </w:r>
          </w:p>
        </w:tc>
      </w:tr>
      <w:tr w:rsidR="00F34CC4" w:rsidRPr="00575DB6" w14:paraId="6C55331B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26191A" w14:textId="55DEDD4A" w:rsidR="00F34CC4" w:rsidRPr="00575DB6" w:rsidRDefault="00084F80" w:rsidP="00F34CC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9DF1E1" w14:textId="139879A8" w:rsidR="00F34CC4" w:rsidRPr="00557D0B" w:rsidRDefault="0020352C" w:rsidP="006C21D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 xml:space="preserve">если реквизит «Код результата обработки» (casdo:‌NSResult‌Code) содержит значение </w:t>
            </w:r>
            <w:r w:rsidR="006C71D8" w:rsidRPr="00557D0B">
              <w:rPr>
                <w:noProof/>
                <w:color w:val="000000" w:themeColor="text1"/>
              </w:rPr>
              <w:t>«000» -«</w:t>
            </w:r>
            <w:r w:rsidR="006C71D8" w:rsidRPr="00557D0B">
              <w:rPr>
                <w:rFonts w:cs="Times New Roman"/>
                <w:color w:val="000000"/>
                <w:szCs w:val="24"/>
              </w:rPr>
              <w:t xml:space="preserve">запрос обработан без </w:t>
            </w:r>
            <w:r w:rsidR="00FB1E98">
              <w:rPr>
                <w:rFonts w:cs="Times New Roman"/>
                <w:color w:val="000000"/>
                <w:szCs w:val="24"/>
              </w:rPr>
              <w:t xml:space="preserve">ошибок, сведения </w:t>
            </w:r>
            <w:r w:rsidR="006C21D7">
              <w:rPr>
                <w:rFonts w:cs="Times New Roman"/>
                <w:color w:val="000000"/>
                <w:szCs w:val="24"/>
              </w:rPr>
              <w:br/>
            </w:r>
            <w:r w:rsidR="006C71D8" w:rsidRPr="00557D0B">
              <w:rPr>
                <w:rFonts w:cs="Times New Roman"/>
                <w:color w:val="000000"/>
                <w:szCs w:val="24"/>
              </w:rPr>
              <w:t>по перевозке (пломбе) найдены</w:t>
            </w:r>
            <w:r w:rsidR="006C71D8" w:rsidRPr="00557D0B">
              <w:rPr>
                <w:noProof/>
                <w:color w:val="000000" w:themeColor="text1"/>
              </w:rPr>
              <w:t>»</w:t>
            </w:r>
            <w:r w:rsidRPr="00557D0B">
              <w:rPr>
                <w:color w:val="000000" w:themeColor="text1"/>
                <w:szCs w:val="24"/>
              </w:rPr>
              <w:t>, то</w:t>
            </w:r>
            <w:r w:rsidR="00447DD2" w:rsidRPr="00557D0B">
              <w:rPr>
                <w:color w:val="000000" w:themeColor="text1"/>
                <w:szCs w:val="24"/>
              </w:rPr>
              <w:t xml:space="preserve"> </w:t>
            </w:r>
            <w:r w:rsidR="00E07674" w:rsidRPr="00557D0B">
              <w:rPr>
                <w:color w:val="000000" w:themeColor="text1"/>
                <w:szCs w:val="24"/>
              </w:rPr>
              <w:t>электронный документ (сведения) должен содержать 1 или несколько экземпляров реквизита «</w:t>
            </w:r>
            <w:r w:rsidR="00E07674" w:rsidRPr="00557D0B">
              <w:rPr>
                <w:noProof/>
              </w:rPr>
              <w:t xml:space="preserve">Событие при осуществлении перевозки» </w:t>
            </w:r>
            <w:r w:rsidR="00E07674" w:rsidRPr="00557D0B">
              <w:t>(</w:t>
            </w:r>
            <w:r w:rsidR="00E07674" w:rsidRPr="00557D0B">
              <w:rPr>
                <w:noProof/>
                <w:lang w:val="en-US"/>
              </w:rPr>
              <w:t>cacdo</w:t>
            </w:r>
            <w:r w:rsidR="00E07674" w:rsidRPr="00557D0B">
              <w:rPr>
                <w:noProof/>
              </w:rPr>
              <w:t>:‌</w:t>
            </w:r>
            <w:r w:rsidR="00E07674" w:rsidRPr="00557D0B">
              <w:rPr>
                <w:noProof/>
                <w:lang w:val="en-US"/>
              </w:rPr>
              <w:t>NSMovement</w:t>
            </w:r>
            <w:r w:rsidR="00E07674" w:rsidRPr="00557D0B">
              <w:rPr>
                <w:noProof/>
              </w:rPr>
              <w:t>‌</w:t>
            </w:r>
            <w:r w:rsidR="00E07674" w:rsidRPr="00557D0B">
              <w:rPr>
                <w:noProof/>
                <w:lang w:val="en-US"/>
              </w:rPr>
              <w:t>Event</w:t>
            </w:r>
            <w:r w:rsidR="00E07674" w:rsidRPr="00557D0B">
              <w:rPr>
                <w:noProof/>
              </w:rPr>
              <w:t>‌</w:t>
            </w:r>
            <w:r w:rsidR="00E07674" w:rsidRPr="00557D0B">
              <w:rPr>
                <w:noProof/>
                <w:lang w:val="en-US"/>
              </w:rPr>
              <w:t>Details</w:t>
            </w:r>
            <w:r w:rsidR="00E07674" w:rsidRPr="00557D0B">
              <w:t>)</w:t>
            </w:r>
          </w:p>
        </w:tc>
      </w:tr>
      <w:tr w:rsidR="00E07674" w:rsidRPr="00575DB6" w14:paraId="1007E964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960F8E" w14:textId="61DC46AF" w:rsidR="00E07674" w:rsidRPr="00575DB6" w:rsidRDefault="00084F80" w:rsidP="00F34CC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2C32C4" w14:textId="4E73DDDA" w:rsidR="00E07674" w:rsidRPr="00575DB6" w:rsidRDefault="00E07674" w:rsidP="00E07674">
            <w:pPr>
              <w:pStyle w:val="afff2"/>
              <w:jc w:val="left"/>
              <w:rPr>
                <w:noProof/>
              </w:rPr>
            </w:pPr>
            <w:r w:rsidRPr="00575DB6">
              <w:rPr>
                <w:noProof/>
              </w:rPr>
              <w:t xml:space="preserve">если </w:t>
            </w:r>
            <w:r w:rsidR="00A23A0B" w:rsidRPr="00575DB6">
              <w:rPr>
                <w:noProof/>
              </w:rPr>
              <w:t xml:space="preserve">экземпляр </w:t>
            </w:r>
            <w:r w:rsidRPr="00575DB6">
              <w:rPr>
                <w:noProof/>
              </w:rPr>
              <w:t>реквизит</w:t>
            </w:r>
            <w:r w:rsidR="00A23A0B" w:rsidRPr="00575DB6">
              <w:rPr>
                <w:noProof/>
              </w:rPr>
              <w:t>а</w:t>
            </w:r>
            <w:r w:rsidRPr="00575DB6">
              <w:rPr>
                <w:noProof/>
              </w:rPr>
              <w:t xml:space="preserve"> «Событие при осуществлении перевозки» </w:t>
            </w:r>
            <w:r w:rsidR="00860C6C" w:rsidRPr="00575DB6">
              <w:rPr>
                <w:noProof/>
              </w:rPr>
              <w:br/>
            </w:r>
            <w:r w:rsidRPr="00575DB6">
              <w:rPr>
                <w:noProof/>
              </w:rPr>
              <w:t>(cacdo:‌NSMovement‌Event‌Details) заполнен, то реквизит «Код отслеживания»</w:t>
            </w:r>
            <w:r w:rsidR="00F0740F" w:rsidRPr="00575DB6">
              <w:rPr>
                <w:noProof/>
              </w:rPr>
              <w:t xml:space="preserve"> </w:t>
            </w:r>
            <w:r w:rsidRPr="00575DB6">
              <w:rPr>
                <w:noProof/>
              </w:rPr>
              <w:t>(casdo:‌NSMonitoring‌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</w:t>
            </w:r>
            <w:r w:rsidR="00A23A0B" w:rsidRPr="00575DB6">
              <w:rPr>
                <w:noProof/>
              </w:rPr>
              <w:t xml:space="preserve">в рамках этого экземпляра </w:t>
            </w:r>
            <w:r w:rsidRPr="00575DB6">
              <w:rPr>
                <w:noProof/>
              </w:rPr>
              <w:t>должен содержать 1 из значений:</w:t>
            </w:r>
          </w:p>
          <w:p w14:paraId="1CECAFE6" w14:textId="688B0A29" w:rsidR="00E07674" w:rsidRPr="00575DB6" w:rsidRDefault="00E07674" w:rsidP="00E07674">
            <w:pPr>
              <w:pStyle w:val="afff2"/>
              <w:jc w:val="left"/>
              <w:rPr>
                <w:noProof/>
              </w:rPr>
            </w:pPr>
            <w:r w:rsidRPr="00575DB6">
              <w:rPr>
                <w:noProof/>
              </w:rPr>
              <w:t>«01» – </w:t>
            </w:r>
            <w:r w:rsidR="00333EC2" w:rsidRPr="00575DB6">
              <w:rPr>
                <w:noProof/>
              </w:rPr>
              <w:t>«</w:t>
            </w:r>
            <w:r w:rsidRPr="00575DB6">
              <w:rPr>
                <w:noProof/>
              </w:rPr>
              <w:t>начало отслеживания</w:t>
            </w:r>
            <w:r w:rsidR="00333EC2" w:rsidRPr="00575DB6">
              <w:rPr>
                <w:noProof/>
              </w:rPr>
              <w:t>»</w:t>
            </w:r>
            <w:r w:rsidRPr="00575DB6">
              <w:rPr>
                <w:noProof/>
              </w:rPr>
              <w:t>;</w:t>
            </w:r>
          </w:p>
          <w:p w14:paraId="3F24DF26" w14:textId="4E09E609" w:rsidR="00E07674" w:rsidRPr="00575DB6" w:rsidRDefault="00E07674" w:rsidP="00E07674">
            <w:pPr>
              <w:pStyle w:val="afff2"/>
              <w:jc w:val="left"/>
              <w:rPr>
                <w:noProof/>
              </w:rPr>
            </w:pPr>
            <w:r w:rsidRPr="00575DB6">
              <w:rPr>
                <w:noProof/>
              </w:rPr>
              <w:t>«02» – </w:t>
            </w:r>
            <w:r w:rsidR="00333EC2" w:rsidRPr="00575DB6">
              <w:rPr>
                <w:noProof/>
              </w:rPr>
              <w:t>«</w:t>
            </w:r>
            <w:r w:rsidRPr="00575DB6">
              <w:rPr>
                <w:noProof/>
              </w:rPr>
              <w:t>завершение отслеживания</w:t>
            </w:r>
            <w:r w:rsidR="00333EC2" w:rsidRPr="00575DB6">
              <w:rPr>
                <w:noProof/>
              </w:rPr>
              <w:t>»</w:t>
            </w:r>
            <w:r w:rsidRPr="00575DB6">
              <w:rPr>
                <w:noProof/>
              </w:rPr>
              <w:t>;</w:t>
            </w:r>
          </w:p>
          <w:p w14:paraId="0491916C" w14:textId="0332B2B6" w:rsidR="00E07674" w:rsidRPr="00575DB6" w:rsidRDefault="00E07674" w:rsidP="00E07674">
            <w:pPr>
              <w:pStyle w:val="afff2"/>
              <w:jc w:val="left"/>
              <w:rPr>
                <w:noProof/>
              </w:rPr>
            </w:pPr>
            <w:r w:rsidRPr="00575DB6">
              <w:rPr>
                <w:noProof/>
              </w:rPr>
              <w:t>«03» – </w:t>
            </w:r>
            <w:r w:rsidR="00333EC2" w:rsidRPr="00575DB6">
              <w:rPr>
                <w:noProof/>
              </w:rPr>
              <w:t>«</w:t>
            </w:r>
            <w:r w:rsidRPr="00575DB6">
              <w:rPr>
                <w:noProof/>
              </w:rPr>
              <w:t>сведения о перевозке</w:t>
            </w:r>
            <w:r w:rsidR="00333EC2" w:rsidRPr="00575DB6">
              <w:rPr>
                <w:noProof/>
              </w:rPr>
              <w:t>»</w:t>
            </w:r>
            <w:r w:rsidRPr="00575DB6">
              <w:rPr>
                <w:noProof/>
              </w:rPr>
              <w:t>;</w:t>
            </w:r>
          </w:p>
          <w:p w14:paraId="5F847CD4" w14:textId="29900E43" w:rsidR="00E07674" w:rsidRPr="00575DB6" w:rsidRDefault="00E07674" w:rsidP="00E07674">
            <w:pPr>
              <w:pStyle w:val="afff2"/>
              <w:jc w:val="left"/>
              <w:rPr>
                <w:noProof/>
              </w:rPr>
            </w:pPr>
            <w:r w:rsidRPr="00575DB6">
              <w:rPr>
                <w:noProof/>
              </w:rPr>
              <w:t>«04» – </w:t>
            </w:r>
            <w:r w:rsidR="00333EC2" w:rsidRPr="00575DB6">
              <w:rPr>
                <w:noProof/>
              </w:rPr>
              <w:t>«</w:t>
            </w:r>
            <w:r w:rsidRPr="00575DB6">
              <w:rPr>
                <w:noProof/>
              </w:rPr>
              <w:t>нештатная ситуация и (или) несанкционированные действия</w:t>
            </w:r>
            <w:r w:rsidR="00333EC2" w:rsidRPr="00575DB6">
              <w:rPr>
                <w:noProof/>
              </w:rPr>
              <w:t>»</w:t>
            </w:r>
            <w:r w:rsidRPr="00575DB6">
              <w:rPr>
                <w:noProof/>
              </w:rPr>
              <w:t>;</w:t>
            </w:r>
          </w:p>
          <w:p w14:paraId="78B5AB60" w14:textId="5F281769" w:rsidR="00E07674" w:rsidRPr="00575DB6" w:rsidRDefault="00E07674" w:rsidP="00E07674">
            <w:pPr>
              <w:pStyle w:val="afff2"/>
              <w:jc w:val="left"/>
              <w:rPr>
                <w:noProof/>
              </w:rPr>
            </w:pPr>
            <w:bookmarkStart w:id="22" w:name="_Hlk175922714"/>
            <w:r w:rsidRPr="00575DB6">
              <w:rPr>
                <w:noProof/>
              </w:rPr>
              <w:t>«05» – </w:t>
            </w:r>
            <w:r w:rsidR="00333EC2" w:rsidRPr="00575DB6">
              <w:rPr>
                <w:noProof/>
              </w:rPr>
              <w:t>«</w:t>
            </w:r>
            <w:r w:rsidRPr="00575DB6">
              <w:rPr>
                <w:noProof/>
              </w:rPr>
              <w:t>снятие навигационной пломбы без прекращения наблюдения</w:t>
            </w:r>
            <w:r w:rsidR="00333EC2" w:rsidRPr="00575DB6">
              <w:rPr>
                <w:noProof/>
              </w:rPr>
              <w:t>»</w:t>
            </w:r>
            <w:r w:rsidRPr="00575DB6">
              <w:rPr>
                <w:noProof/>
              </w:rPr>
              <w:t>;</w:t>
            </w:r>
          </w:p>
          <w:bookmarkEnd w:id="22"/>
          <w:p w14:paraId="6C7C8453" w14:textId="201239CC" w:rsidR="00E07674" w:rsidRPr="00575DB6" w:rsidRDefault="00E07674" w:rsidP="00E07674">
            <w:pPr>
              <w:pStyle w:val="afff2"/>
              <w:jc w:val="left"/>
              <w:rPr>
                <w:noProof/>
              </w:rPr>
            </w:pPr>
            <w:r w:rsidRPr="00575DB6">
              <w:rPr>
                <w:noProof/>
              </w:rPr>
              <w:t>«06» – </w:t>
            </w:r>
            <w:r w:rsidR="00333EC2" w:rsidRPr="00575DB6">
              <w:rPr>
                <w:noProof/>
              </w:rPr>
              <w:t>«</w:t>
            </w:r>
            <w:r w:rsidRPr="00575DB6">
              <w:rPr>
                <w:noProof/>
              </w:rPr>
              <w:t>деактивация навигационной пломбы в связи с ее заменой</w:t>
            </w:r>
            <w:r w:rsidR="00333EC2" w:rsidRPr="00575DB6">
              <w:rPr>
                <w:noProof/>
              </w:rPr>
              <w:t>»</w:t>
            </w:r>
            <w:r w:rsidRPr="00575DB6">
              <w:rPr>
                <w:noProof/>
              </w:rPr>
              <w:t>;</w:t>
            </w:r>
          </w:p>
          <w:p w14:paraId="46DFBAA3" w14:textId="23B9140F" w:rsidR="00E07674" w:rsidRPr="00575DB6" w:rsidRDefault="00E07674" w:rsidP="006C21D7">
            <w:pPr>
              <w:pStyle w:val="afff2"/>
              <w:jc w:val="left"/>
              <w:rPr>
                <w:noProof/>
              </w:rPr>
            </w:pPr>
            <w:r w:rsidRPr="00575DB6">
              <w:rPr>
                <w:noProof/>
              </w:rPr>
              <w:t>«07» – </w:t>
            </w:r>
            <w:r w:rsidR="00333EC2" w:rsidRPr="00575DB6">
              <w:rPr>
                <w:noProof/>
              </w:rPr>
              <w:t>«</w:t>
            </w:r>
            <w:r w:rsidRPr="00575DB6">
              <w:rPr>
                <w:noProof/>
              </w:rPr>
              <w:t xml:space="preserve">перемещение объекта отслеживания через границу </w:t>
            </w:r>
            <w:r w:rsidR="00860C6C" w:rsidRPr="00575DB6">
              <w:rPr>
                <w:noProof/>
              </w:rPr>
              <w:br/>
            </w:r>
            <w:r w:rsidRPr="00575DB6">
              <w:rPr>
                <w:noProof/>
              </w:rPr>
              <w:t>государства-члена в случае нештатной ситуации и (или) несанкционированных действий</w:t>
            </w:r>
            <w:r w:rsidR="00333EC2" w:rsidRPr="00575DB6">
              <w:rPr>
                <w:noProof/>
              </w:rPr>
              <w:t>»</w:t>
            </w:r>
            <w:r w:rsidR="001F7BE0">
              <w:rPr>
                <w:noProof/>
              </w:rPr>
              <w:t>;</w:t>
            </w:r>
            <w:r w:rsidR="00084F80" w:rsidRPr="00575DB6">
              <w:rPr>
                <w:noProof/>
              </w:rPr>
              <w:br/>
              <w:t>«08»</w:t>
            </w:r>
            <w:r w:rsidR="006C21D7" w:rsidRPr="00575DB6">
              <w:rPr>
                <w:noProof/>
              </w:rPr>
              <w:t> – </w:t>
            </w:r>
            <w:r w:rsidR="006C21D7">
              <w:rPr>
                <w:noProof/>
              </w:rPr>
              <w:t>«</w:t>
            </w:r>
            <w:r w:rsidR="00084F80" w:rsidRPr="00575DB6">
              <w:rPr>
                <w:noProof/>
              </w:rPr>
              <w:t>начало отслеживания, информация для оператора</w:t>
            </w:r>
            <w:r w:rsidR="001F7BE0">
              <w:rPr>
                <w:noProof/>
              </w:rPr>
              <w:t xml:space="preserve"> </w:t>
            </w:r>
            <w:r w:rsidR="00084F80" w:rsidRPr="00575DB6">
              <w:rPr>
                <w:noProof/>
              </w:rPr>
              <w:t>регистрации</w:t>
            </w:r>
            <w:r w:rsidR="006C21D7">
              <w:rPr>
                <w:noProof/>
              </w:rPr>
              <w:t>»</w:t>
            </w:r>
          </w:p>
        </w:tc>
      </w:tr>
      <w:tr w:rsidR="00F510A2" w:rsidRPr="00575DB6" w14:paraId="029A91C5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7B3BC8" w14:textId="166C13E4" w:rsidR="00F510A2" w:rsidRPr="00575DB6" w:rsidDel="00084F80" w:rsidRDefault="00532055" w:rsidP="00F34CC4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B1446B" w14:textId="7ED6DE52" w:rsidR="00F510A2" w:rsidRPr="00575DB6" w:rsidRDefault="00F510A2" w:rsidP="00E07674">
            <w:pPr>
              <w:pStyle w:val="afff2"/>
              <w:jc w:val="left"/>
              <w:rPr>
                <w:noProof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Идентификатор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d</w:t>
            </w:r>
            <w:r w:rsidRPr="00575DB6">
              <w:t xml:space="preserve">) </w:t>
            </w:r>
            <w:r w:rsidRPr="00575DB6">
              <w:br/>
              <w:t>в составе реквизита «</w:t>
            </w:r>
            <w:r w:rsidRPr="00575DB6">
              <w:rPr>
                <w:noProof/>
              </w:rPr>
              <w:t xml:space="preserve">Навигационная пломб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быть заполнен</w:t>
            </w:r>
          </w:p>
        </w:tc>
      </w:tr>
      <w:tr w:rsidR="00F510A2" w:rsidRPr="00575DB6" w14:paraId="6E68CD33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3CFF6A" w14:textId="4B43D7F6" w:rsidR="00F510A2" w:rsidRPr="00575DB6" w:rsidDel="00084F80" w:rsidRDefault="00532055" w:rsidP="00F510A2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37E564" w14:textId="3F48A258" w:rsidR="00F510A2" w:rsidRPr="00575DB6" w:rsidRDefault="006C21D7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>
              <w:rPr>
                <w:color w:val="000000" w:themeColor="text1"/>
                <w:szCs w:val="24"/>
              </w:rPr>
              <w:t>р</w:t>
            </w:r>
            <w:r w:rsidR="00F510A2" w:rsidRPr="00575DB6">
              <w:rPr>
                <w:color w:val="000000" w:themeColor="text1"/>
                <w:szCs w:val="24"/>
              </w:rPr>
              <w:t>еквизиты</w:t>
            </w:r>
            <w:r>
              <w:rPr>
                <w:color w:val="000000" w:themeColor="text1"/>
                <w:szCs w:val="24"/>
              </w:rPr>
              <w:t>:</w:t>
            </w:r>
            <w:r w:rsidR="00F510A2" w:rsidRPr="00575DB6">
              <w:rPr>
                <w:color w:val="000000" w:themeColor="text1"/>
                <w:szCs w:val="24"/>
              </w:rPr>
              <w:t xml:space="preserve"> </w:t>
            </w:r>
            <w:r w:rsidR="00F510A2" w:rsidRPr="00575DB6">
              <w:rPr>
                <w:color w:val="000000" w:themeColor="text1"/>
                <w:szCs w:val="24"/>
              </w:rPr>
              <w:br/>
              <w:t>«</w:t>
            </w:r>
            <w:r w:rsidR="00F510A2" w:rsidRPr="00575DB6">
              <w:rPr>
                <w:noProof/>
              </w:rPr>
              <w:t xml:space="preserve">Уникальный идентификатор навигационной пломбы» </w:t>
            </w:r>
            <w:r>
              <w:rPr>
                <w:noProof/>
              </w:rPr>
              <w:br/>
            </w:r>
            <w:r w:rsidR="00F510A2" w:rsidRPr="00575DB6">
              <w:t>(</w:t>
            </w:r>
            <w:r w:rsidR="00F510A2" w:rsidRPr="00575DB6">
              <w:rPr>
                <w:noProof/>
              </w:rPr>
              <w:t>casdo:‌Navigation‌Seal‌Id</w:t>
            </w:r>
            <w:r>
              <w:rPr>
                <w:noProof/>
              </w:rPr>
              <w:t>)</w:t>
            </w:r>
            <w:r w:rsidR="00F510A2" w:rsidRPr="00575DB6">
              <w:rPr>
                <w:color w:val="000000" w:themeColor="text1"/>
                <w:szCs w:val="24"/>
              </w:rPr>
              <w:t>;</w:t>
            </w:r>
          </w:p>
          <w:p w14:paraId="1C67DAE3" w14:textId="77777777" w:rsidR="00F510A2" w:rsidRPr="00575DB6" w:rsidRDefault="00F510A2" w:rsidP="00F510A2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Наименование модели» </w:t>
            </w:r>
            <w:r w:rsidRPr="00575DB6">
              <w:t>(</w:t>
            </w:r>
            <w:r w:rsidRPr="00575DB6">
              <w:rPr>
                <w:noProof/>
              </w:rPr>
              <w:t>csdo:‌Product‌Model‌Name</w:t>
            </w:r>
            <w:r w:rsidRPr="00575DB6">
              <w:t>);</w:t>
            </w:r>
          </w:p>
          <w:p w14:paraId="201F5E13" w14:textId="5744FAB9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Дата» </w:t>
            </w:r>
            <w:r w:rsidRPr="00575DB6">
              <w:t>(</w:t>
            </w:r>
            <w:r w:rsidRPr="00575DB6">
              <w:rPr>
                <w:noProof/>
              </w:rPr>
              <w:t>csdo:‌Event‌Date</w:t>
            </w:r>
            <w:r w:rsidRPr="00575DB6">
              <w:t>) в составе реквизита «</w:t>
            </w:r>
            <w:r w:rsidRPr="00575DB6">
              <w:rPr>
                <w:noProof/>
              </w:rPr>
              <w:t xml:space="preserve">Навигационная пломба» </w:t>
            </w:r>
            <w:r w:rsidRPr="00575DB6">
              <w:t>(</w:t>
            </w:r>
            <w:r w:rsidRPr="00575DB6">
              <w:rPr>
                <w:noProof/>
              </w:rPr>
              <w:t>cacdo:‌NSDevice‌Details</w:t>
            </w:r>
            <w:r w:rsidRPr="00575DB6">
              <w:t>) не заполняются</w:t>
            </w:r>
          </w:p>
        </w:tc>
      </w:tr>
      <w:tr w:rsidR="00C25634" w:rsidRPr="00575DB6" w14:paraId="1B850F25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31B4C9" w14:textId="74640BE3" w:rsidR="00C25634" w:rsidRPr="00575DB6" w:rsidDel="00084F80" w:rsidRDefault="00532055" w:rsidP="00F510A2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F13B84" w14:textId="576D9034" w:rsidR="00C25634" w:rsidRPr="00575DB6" w:rsidRDefault="00532055" w:rsidP="006C21D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э</w:t>
            </w:r>
            <w:r w:rsidR="00C25634" w:rsidRPr="00575DB6">
              <w:rPr>
                <w:color w:val="000000" w:themeColor="text1"/>
                <w:szCs w:val="24"/>
              </w:rPr>
              <w:t>лектронный документ (сведения) не должен иметь в своем составе одновременно экземпляры реквизита «</w:t>
            </w:r>
            <w:r w:rsidR="00C25634" w:rsidRPr="00575DB6">
              <w:rPr>
                <w:noProof/>
              </w:rPr>
              <w:t xml:space="preserve">Событие при осуществлении перевозки» (cacdo:‌NSMovement‌Event‌Details) у которых </w:t>
            </w:r>
            <w:r w:rsidRPr="00575DB6">
              <w:rPr>
                <w:noProof/>
              </w:rPr>
              <w:t xml:space="preserve">реквизит </w:t>
            </w: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>Код отслеживания» (casdo:‌NSMonitoring‌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имеет значение «01» – «начало отслеживания» и «08» – </w:t>
            </w:r>
            <w:r w:rsidR="006C21D7">
              <w:rPr>
                <w:noProof/>
              </w:rPr>
              <w:t>«</w:t>
            </w:r>
            <w:r w:rsidRPr="00575DB6">
              <w:rPr>
                <w:noProof/>
              </w:rPr>
              <w:t>начало отслеживания, информация для оператора регистрации</w:t>
            </w:r>
            <w:r w:rsidR="006C21D7">
              <w:rPr>
                <w:noProof/>
              </w:rPr>
              <w:t>»</w:t>
            </w:r>
          </w:p>
        </w:tc>
      </w:tr>
      <w:tr w:rsidR="00F510A2" w:rsidRPr="00575DB6" w14:paraId="704842C0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61AFF9" w14:textId="5A908981" w:rsidR="00F510A2" w:rsidRPr="00575DB6" w:rsidRDefault="00532055" w:rsidP="00F510A2">
            <w:pPr>
              <w:pStyle w:val="aff5"/>
              <w:rPr>
                <w:color w:val="000000" w:themeColor="text1"/>
                <w:lang w:val="ru-RU"/>
              </w:rPr>
            </w:pPr>
            <w:bookmarkStart w:id="23" w:name="_Hlk176180242"/>
            <w:bookmarkStart w:id="24" w:name="_Hlk179208041"/>
            <w:r w:rsidRPr="00575DB6">
              <w:rPr>
                <w:color w:val="000000" w:themeColor="text1"/>
                <w:lang w:val="ru-RU"/>
              </w:rP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01E89E" w14:textId="2141F422" w:rsidR="00F510A2" w:rsidRPr="00575DB6" w:rsidRDefault="00F510A2" w:rsidP="00F510A2">
            <w:pPr>
              <w:pStyle w:val="afff2"/>
              <w:jc w:val="left"/>
              <w:rPr>
                <w:noProof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реквизит </w:t>
            </w:r>
            <w:r w:rsidR="00532055"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>Код отслеживания» (casdo:‌NSMonitoring‌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 xml:space="preserve">(cacdo:‌NSMovement‌Event‌Details) содержит значение «01» - «начало отслеживания», то для такого экземпляра реквизита «Событие при осуществлении перевозки» (cacdo:‌NSMovement‌Event‌Details) реквизиты: </w:t>
            </w:r>
          </w:p>
          <w:p w14:paraId="32DA52EF" w14:textId="730C1412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Код события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t>)</w:t>
            </w:r>
            <w:r w:rsidRPr="00575DB6">
              <w:rPr>
                <w:color w:val="000000" w:themeColor="text1"/>
                <w:szCs w:val="24"/>
              </w:rPr>
              <w:t xml:space="preserve">, </w:t>
            </w:r>
          </w:p>
          <w:p w14:paraId="7FE4A557" w14:textId="77777777" w:rsidR="00F510A2" w:rsidRPr="00575DB6" w:rsidRDefault="00F510A2" w:rsidP="00F510A2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Код нештатной ситуаци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Viol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 xml:space="preserve">), </w:t>
            </w:r>
          </w:p>
          <w:p w14:paraId="5BA8A82A" w14:textId="636799B4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noProof/>
              </w:rPr>
              <w:t xml:space="preserve">«Сведения о замене навигационной пломбы» </w:t>
            </w:r>
            <w:r w:rsidR="006C21D7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Replac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, непосредственно подчиненные реквизиту «</w:t>
            </w:r>
            <w:r w:rsidRPr="00575DB6">
              <w:rPr>
                <w:noProof/>
              </w:rPr>
              <w:t xml:space="preserve">Событие при осуществлении перевозки» </w:t>
            </w:r>
            <w:r w:rsidR="006C21D7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  <w:r w:rsidR="006C21D7">
              <w:t>,</w:t>
            </w:r>
            <w:r w:rsidRPr="00575DB6">
              <w:t xml:space="preserve"> не заполняются</w:t>
            </w:r>
          </w:p>
        </w:tc>
      </w:tr>
      <w:tr w:rsidR="00F510A2" w:rsidRPr="00575DB6" w14:paraId="74C8D8F0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89D32F" w14:textId="338ECD29" w:rsidR="00F510A2" w:rsidRPr="00575DB6" w:rsidRDefault="00532055" w:rsidP="00F510A2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77A384" w14:textId="7023E1C9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casdo:‌NSMonitoring‌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 xml:space="preserve">(cacdo:‌NSMovement‌Event‌Details) содержит значение «01» - «начало отслеживания», то для такого экземпляра реквизита «Событие при осуществлении перевозки» (cacdo:‌NSMovement‌Event‌Details) </w:t>
            </w: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Сведения о навигационной пломб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быть заполнен</w:t>
            </w:r>
          </w:p>
        </w:tc>
      </w:tr>
      <w:tr w:rsidR="00F510A2" w:rsidRPr="00575DB6" w14:paraId="02886E5F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78F2DB" w14:textId="456BF9BC" w:rsidR="00F510A2" w:rsidRPr="00575DB6" w:rsidRDefault="00532055" w:rsidP="00F510A2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096586" w14:textId="4501D227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casdo:‌NSMonitoring‌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 xml:space="preserve">(cacdo:‌NSMovement‌Event‌Details) содержит значение «01» - «начало отслеживания», то для такого экземпляра реквизита «Событие при осуществлении перевозки» (cacdo:‌NSMovement‌Event‌Details) </w:t>
            </w:r>
            <w:r w:rsidRPr="00575DB6">
              <w:rPr>
                <w:color w:val="000000" w:themeColor="text1"/>
                <w:szCs w:val="24"/>
              </w:rPr>
              <w:t>количество экземпляров реквизита «</w:t>
            </w:r>
            <w:r w:rsidRPr="00575DB6">
              <w:rPr>
                <w:noProof/>
              </w:rPr>
              <w:t xml:space="preserve">Сведения о навигационной пломбе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может быть 1 или более (должно соответствовать количеству навигационных пломб, участвующих в перевозке на момент ее начала)</w:t>
            </w:r>
          </w:p>
        </w:tc>
      </w:tr>
      <w:tr w:rsidR="00F510A2" w:rsidRPr="00575DB6" w14:paraId="2FEC9433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EE474E" w14:textId="57B20C8E" w:rsidR="00F510A2" w:rsidRPr="00575DB6" w:rsidRDefault="00532055" w:rsidP="00F510A2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3240CB" w14:textId="49ACDC39" w:rsidR="00F510A2" w:rsidRPr="00557D0B" w:rsidRDefault="00F510A2" w:rsidP="006C21D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 xml:space="preserve">если </w:t>
            </w:r>
            <w:r w:rsidR="00532055" w:rsidRPr="00557D0B">
              <w:rPr>
                <w:color w:val="000000" w:themeColor="text1"/>
                <w:szCs w:val="24"/>
              </w:rPr>
              <w:t>реквизит «Код</w:t>
            </w:r>
            <w:r w:rsidRPr="00557D0B">
              <w:rPr>
                <w:noProof/>
              </w:rPr>
              <w:t xml:space="preserve"> отслеживания» (casdo:‌NSMonitoring‌Code</w:t>
            </w:r>
            <w:r w:rsidR="004128BC">
              <w:rPr>
                <w:noProof/>
              </w:rPr>
              <w:t>)</w:t>
            </w:r>
            <w:r w:rsidRPr="00557D0B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57D0B">
              <w:rPr>
                <w:noProof/>
              </w:rPr>
              <w:br/>
              <w:t xml:space="preserve">(cacdo:‌NSMovement‌Event‌Details) содержит значение «01» - «начало отслеживания», то для такого экземпляра реквизита «Событие при осуществлении перевозки» (cacdo:‌NSMovement‌Event‌Details) </w:t>
            </w:r>
            <w:r w:rsidRPr="00557D0B">
              <w:rPr>
                <w:color w:val="000000" w:themeColor="text1"/>
                <w:szCs w:val="24"/>
              </w:rPr>
              <w:t>реквизит «</w:t>
            </w:r>
            <w:r w:rsidRPr="00557D0B">
              <w:rPr>
                <w:noProof/>
              </w:rPr>
              <w:t xml:space="preserve">Национальный оператор навигационной пломбы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Owner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Pr="00557D0B">
              <w:t>)</w:t>
            </w:r>
            <w:r w:rsidRPr="00557D0B">
              <w:rPr>
                <w:color w:val="000000" w:themeColor="text1"/>
                <w:szCs w:val="24"/>
              </w:rPr>
              <w:t xml:space="preserve"> </w:t>
            </w:r>
            <w:r w:rsidR="00C25F1B">
              <w:rPr>
                <w:noProof/>
              </w:rPr>
              <w:t>в составе реквизита</w:t>
            </w:r>
            <w:r w:rsidRPr="00557D0B">
              <w:t xml:space="preserve"> «</w:t>
            </w:r>
            <w:r w:rsidRPr="00557D0B">
              <w:rPr>
                <w:noProof/>
              </w:rPr>
              <w:t xml:space="preserve">Навигационная пломба» </w:t>
            </w:r>
            <w:r w:rsidR="006C21D7">
              <w:rPr>
                <w:noProof/>
              </w:rPr>
              <w:br/>
            </w:r>
            <w:r w:rsidRPr="00557D0B">
              <w:t>(</w:t>
            </w:r>
            <w:r w:rsidRPr="00557D0B">
              <w:rPr>
                <w:noProof/>
              </w:rPr>
              <w:t>cacdo:‌NSDevice‌Details</w:t>
            </w:r>
            <w:r w:rsidRPr="00557D0B">
              <w:t xml:space="preserve">) должен </w:t>
            </w:r>
            <w:r w:rsidR="00E73942" w:rsidRPr="00557D0B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557D0B">
              <w:rPr>
                <w:noProof/>
                <w:color w:val="000000" w:themeColor="text1"/>
              </w:rPr>
              <w:t xml:space="preserve">операторов, участвующих в информационном взаимодействии по общему процессу, </w:t>
            </w:r>
            <w:r w:rsidR="006C21D7">
              <w:rPr>
                <w:noProof/>
                <w:color w:val="000000" w:themeColor="text1"/>
              </w:rPr>
              <w:br/>
            </w:r>
            <w:r w:rsidR="00E73942" w:rsidRPr="00557D0B">
              <w:rPr>
                <w:noProof/>
                <w:color w:val="000000" w:themeColor="text1"/>
              </w:rPr>
              <w:t>у которого колонка «</w:t>
            </w:r>
            <w:r w:rsidR="00E73942" w:rsidRPr="00557D0B">
              <w:t>Признак отнесения к национальным операторам навигационной пломбы</w:t>
            </w:r>
            <w:r w:rsidR="00E73942" w:rsidRPr="00557D0B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F510A2" w:rsidRPr="00575DB6" w14:paraId="311D64DA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54D664" w14:textId="13160BE4" w:rsidR="00F510A2" w:rsidRPr="00575DB6" w:rsidRDefault="00532055" w:rsidP="00F510A2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B197E7" w14:textId="70CEB5EE" w:rsidR="00F510A2" w:rsidRPr="00575DB6" w:rsidRDefault="00F510A2" w:rsidP="006C21D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nitoring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>) содержит значение «01» - «начало отслеживания», то для такого экземпляра реквизита «Событие при осуществлении перевозки» 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</w:t>
            </w: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Технологические данные навигационной пломбы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a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Pr="00575DB6">
              <w:rPr>
                <w:noProof/>
              </w:rPr>
              <w:t>в составе реквизита</w:t>
            </w:r>
            <w:r w:rsidRPr="00575DB6">
              <w:rPr>
                <w:color w:val="000000" w:themeColor="text1"/>
                <w:szCs w:val="24"/>
              </w:rPr>
              <w:t xml:space="preserve"> «</w:t>
            </w:r>
            <w:r w:rsidRPr="00575DB6">
              <w:rPr>
                <w:noProof/>
              </w:rPr>
              <w:t xml:space="preserve">Сведения </w:t>
            </w:r>
            <w:r w:rsidRPr="00575DB6">
              <w:rPr>
                <w:noProof/>
              </w:rPr>
              <w:br/>
              <w:t xml:space="preserve">о навигационной пломб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Pr="00575DB6">
              <w:rPr>
                <w:color w:val="000000" w:themeColor="text1"/>
                <w:szCs w:val="24"/>
              </w:rPr>
              <w:t>не заполняется</w:t>
            </w:r>
          </w:p>
        </w:tc>
      </w:tr>
      <w:tr w:rsidR="00F510A2" w:rsidRPr="00575DB6" w14:paraId="4454BEBC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105773" w14:textId="64A8A04C" w:rsidR="00F510A2" w:rsidRPr="00575DB6" w:rsidRDefault="00532055" w:rsidP="00F510A2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F78276" w14:textId="2F46F9EF" w:rsidR="00F510A2" w:rsidRPr="00557D0B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 xml:space="preserve">если </w:t>
            </w:r>
            <w:r w:rsidR="00532055" w:rsidRPr="00557D0B">
              <w:rPr>
                <w:color w:val="000000" w:themeColor="text1"/>
                <w:szCs w:val="24"/>
              </w:rPr>
              <w:t>реквизит «Код</w:t>
            </w:r>
            <w:r w:rsidRPr="00557D0B">
              <w:rPr>
                <w:noProof/>
              </w:rPr>
              <w:t xml:space="preserve"> отслеживания» 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nitoring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="004128BC">
              <w:rPr>
                <w:noProof/>
              </w:rPr>
              <w:t>)</w:t>
            </w:r>
            <w:r w:rsidRPr="00557D0B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57D0B">
              <w:rPr>
                <w:noProof/>
              </w:rPr>
              <w:br/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vem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Ev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rPr>
                <w:noProof/>
              </w:rPr>
              <w:t>) содержит значение «01» - «начало отслеживания», то для такого экземпляра реквизита «Событие при осуществлении перевозки» 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vem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Ev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rPr>
                <w:noProof/>
              </w:rPr>
              <w:t xml:space="preserve">) </w:t>
            </w:r>
            <w:r w:rsidRPr="00557D0B">
              <w:rPr>
                <w:color w:val="000000" w:themeColor="text1"/>
                <w:szCs w:val="24"/>
              </w:rPr>
              <w:t xml:space="preserve">реквизит </w:t>
            </w:r>
            <w:r w:rsidR="001F7BE0" w:rsidRPr="00557D0B">
              <w:rPr>
                <w:color w:val="000000" w:themeColor="text1"/>
                <w:szCs w:val="24"/>
              </w:rPr>
              <w:t>«</w:t>
            </w:r>
            <w:r w:rsidR="001F7BE0" w:rsidRPr="00557D0B">
              <w:rPr>
                <w:noProof/>
              </w:rPr>
              <w:t xml:space="preserve">Транспортное средство» </w:t>
            </w:r>
            <w:r w:rsidR="001F7BE0" w:rsidRPr="00557D0B">
              <w:t>(</w:t>
            </w:r>
            <w:r w:rsidR="001F7BE0" w:rsidRPr="00557D0B">
              <w:rPr>
                <w:noProof/>
                <w:lang w:val="en-US"/>
              </w:rPr>
              <w:t>cacdo</w:t>
            </w:r>
            <w:r w:rsidR="001F7BE0" w:rsidRPr="00557D0B">
              <w:rPr>
                <w:noProof/>
              </w:rPr>
              <w:t>:‌</w:t>
            </w:r>
            <w:r w:rsidR="001F7BE0" w:rsidRPr="00557D0B">
              <w:rPr>
                <w:noProof/>
                <w:lang w:val="en-US"/>
              </w:rPr>
              <w:t>Transport</w:t>
            </w:r>
            <w:r w:rsidR="001F7BE0" w:rsidRPr="00557D0B">
              <w:rPr>
                <w:noProof/>
              </w:rPr>
              <w:t>‌</w:t>
            </w:r>
            <w:r w:rsidR="001F7BE0" w:rsidRPr="00557D0B">
              <w:rPr>
                <w:noProof/>
                <w:lang w:val="en-US"/>
              </w:rPr>
              <w:t>Means</w:t>
            </w:r>
            <w:r w:rsidR="001F7BE0" w:rsidRPr="00557D0B">
              <w:rPr>
                <w:noProof/>
              </w:rPr>
              <w:t>‌</w:t>
            </w:r>
            <w:r w:rsidR="001F7BE0" w:rsidRPr="00557D0B">
              <w:rPr>
                <w:noProof/>
                <w:lang w:val="en-US"/>
              </w:rPr>
              <w:t>Item</w:t>
            </w:r>
            <w:r w:rsidR="001F7BE0" w:rsidRPr="00557D0B">
              <w:rPr>
                <w:noProof/>
              </w:rPr>
              <w:t>‌</w:t>
            </w:r>
            <w:r w:rsidR="001F7BE0" w:rsidRPr="00557D0B">
              <w:rPr>
                <w:noProof/>
                <w:lang w:val="en-US"/>
              </w:rPr>
              <w:t>Details</w:t>
            </w:r>
            <w:r w:rsidR="004128BC">
              <w:t>)</w:t>
            </w:r>
            <w:r w:rsidR="001F7BE0" w:rsidRPr="00557D0B">
              <w:rPr>
                <w:color w:val="000000" w:themeColor="text1"/>
                <w:szCs w:val="24"/>
              </w:rPr>
              <w:t xml:space="preserve"> должен быть заполнен</w:t>
            </w:r>
          </w:p>
        </w:tc>
      </w:tr>
      <w:tr w:rsidR="001F7BE0" w:rsidRPr="00575DB6" w14:paraId="45E2DF8E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F0B962" w14:textId="34E662AF" w:rsidR="001F7BE0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lastRenderedPageBreak/>
              <w:t>1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C3EF02" w14:textId="77777777" w:rsidR="001F7BE0" w:rsidRPr="00557D0B" w:rsidRDefault="001F7BE0" w:rsidP="001F7BE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>реквизиты:</w:t>
            </w:r>
          </w:p>
          <w:p w14:paraId="6AB4C989" w14:textId="77777777" w:rsidR="001F7BE0" w:rsidRPr="00557D0B" w:rsidRDefault="001F7BE0" w:rsidP="001F7BE0">
            <w:pPr>
              <w:pStyle w:val="afff2"/>
              <w:jc w:val="left"/>
            </w:pPr>
            <w:r w:rsidRPr="00557D0B">
              <w:rPr>
                <w:noProof/>
              </w:rPr>
              <w:t xml:space="preserve">«Порядковый номер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Objec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Ordinal</w:t>
            </w:r>
            <w:r w:rsidRPr="00557D0B">
              <w:t>);</w:t>
            </w:r>
          </w:p>
          <w:p w14:paraId="34A4743F" w14:textId="7DB8EFCB" w:rsidR="001F7BE0" w:rsidRPr="00557D0B" w:rsidRDefault="001F7BE0" w:rsidP="001F7BE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>«</w:t>
            </w:r>
            <w:r w:rsidRPr="00557D0B">
              <w:rPr>
                <w:noProof/>
              </w:rPr>
              <w:t xml:space="preserve">Идентификационный номер транспортного средства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Vehicle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Id</w:t>
            </w:r>
            <w:r w:rsidR="004128BC">
              <w:t>)</w:t>
            </w:r>
            <w:r w:rsidRPr="00557D0B">
              <w:rPr>
                <w:color w:val="000000" w:themeColor="text1"/>
                <w:szCs w:val="24"/>
              </w:rPr>
              <w:t>;</w:t>
            </w:r>
          </w:p>
          <w:p w14:paraId="240C68CF" w14:textId="79CAD5AE" w:rsidR="001F7BE0" w:rsidRPr="00557D0B" w:rsidRDefault="001F7BE0" w:rsidP="001F7BE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>«</w:t>
            </w:r>
            <w:r w:rsidRPr="00557D0B">
              <w:rPr>
                <w:noProof/>
              </w:rPr>
              <w:t xml:space="preserve">Код марки транспортного средства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Vehicle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Make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="004128BC">
              <w:t>)</w:t>
            </w:r>
            <w:r w:rsidRPr="00557D0B">
              <w:rPr>
                <w:color w:val="000000" w:themeColor="text1"/>
                <w:szCs w:val="24"/>
              </w:rPr>
              <w:t>;</w:t>
            </w:r>
          </w:p>
          <w:p w14:paraId="0B1D9176" w14:textId="0D6162D1" w:rsidR="001F7BE0" w:rsidRPr="00557D0B" w:rsidRDefault="001F7BE0" w:rsidP="001F7BE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>«</w:t>
            </w:r>
            <w:r w:rsidRPr="00557D0B">
              <w:rPr>
                <w:noProof/>
              </w:rPr>
              <w:t xml:space="preserve">Наименование модели транспортного средства» </w:t>
            </w:r>
            <w:r w:rsidR="00557D0B">
              <w:rPr>
                <w:noProof/>
              </w:rPr>
              <w:br/>
            </w:r>
            <w:r w:rsidRPr="00557D0B">
              <w:t>(</w:t>
            </w:r>
            <w:r w:rsidRPr="00557D0B">
              <w:rPr>
                <w:noProof/>
                <w:lang w:val="en-US"/>
              </w:rPr>
              <w:t>c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Vehicle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Model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Name</w:t>
            </w:r>
            <w:r w:rsidRPr="00557D0B">
              <w:t>);</w:t>
            </w:r>
          </w:p>
          <w:p w14:paraId="0862218E" w14:textId="77777777" w:rsidR="001F7BE0" w:rsidRPr="00557D0B" w:rsidRDefault="001F7BE0" w:rsidP="001F7BE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>«</w:t>
            </w:r>
            <w:r w:rsidRPr="00557D0B">
              <w:rPr>
                <w:noProof/>
              </w:rPr>
              <w:t xml:space="preserve">Номер документа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Doc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Id</w:t>
            </w:r>
            <w:r w:rsidRPr="00557D0B">
              <w:t>)</w:t>
            </w:r>
          </w:p>
          <w:p w14:paraId="6304B00D" w14:textId="0CC01992" w:rsidR="001F7BE0" w:rsidRPr="00557D0B" w:rsidRDefault="001F7BE0" w:rsidP="001F7BE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</w:rPr>
              <w:t xml:space="preserve">в составе реквизита </w:t>
            </w:r>
            <w:r w:rsidRPr="00557D0B">
              <w:rPr>
                <w:color w:val="000000" w:themeColor="text1"/>
                <w:szCs w:val="24"/>
              </w:rPr>
              <w:t>«</w:t>
            </w:r>
            <w:r w:rsidRPr="00557D0B">
              <w:rPr>
                <w:noProof/>
              </w:rPr>
              <w:t xml:space="preserve">Транспортное средство» </w:t>
            </w:r>
            <w:r w:rsidR="00557D0B">
              <w:rPr>
                <w:noProof/>
              </w:rPr>
              <w:br/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Transpor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Means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Item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="004128BC">
              <w:t>)</w:t>
            </w:r>
            <w:r w:rsidRPr="00557D0B">
              <w:rPr>
                <w:color w:val="000000" w:themeColor="text1"/>
                <w:szCs w:val="24"/>
              </w:rPr>
              <w:t xml:space="preserve"> не заполняются</w:t>
            </w:r>
          </w:p>
        </w:tc>
      </w:tr>
      <w:tr w:rsidR="001F7BE0" w:rsidRPr="00575DB6" w14:paraId="67E8559E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ED2F45" w14:textId="009A417D" w:rsidR="001F7BE0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1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3B3EE2" w14:textId="0B9A6720" w:rsidR="001F7BE0" w:rsidRPr="00557D0B" w:rsidRDefault="00965C05" w:rsidP="00557D0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>если реквизит «</w:t>
            </w:r>
            <w:r w:rsidRPr="00557D0B">
              <w:rPr>
                <w:noProof/>
              </w:rPr>
              <w:t xml:space="preserve">Транспортное средство» </w:t>
            </w:r>
            <w:r w:rsidR="00557D0B">
              <w:rPr>
                <w:noProof/>
              </w:rPr>
              <w:br/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Transpor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Means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Item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="004128BC">
              <w:t>)</w:t>
            </w:r>
            <w:r w:rsidRPr="00557D0B">
              <w:rPr>
                <w:color w:val="000000" w:themeColor="text1"/>
                <w:szCs w:val="24"/>
              </w:rPr>
              <w:t xml:space="preserve"> заполнен, то </w:t>
            </w:r>
            <w:r w:rsidR="00CB1D41" w:rsidRPr="00557D0B">
              <w:rPr>
                <w:color w:val="000000" w:themeColor="text1"/>
                <w:szCs w:val="24"/>
              </w:rPr>
              <w:t xml:space="preserve">реквизит </w:t>
            </w:r>
            <w:r w:rsidRPr="00557D0B">
              <w:rPr>
                <w:color w:val="000000" w:themeColor="text1"/>
                <w:szCs w:val="24"/>
              </w:rPr>
              <w:t>«</w:t>
            </w:r>
            <w:r w:rsidRPr="00557D0B">
              <w:rPr>
                <w:noProof/>
                <w:color w:val="000000" w:themeColor="text1"/>
              </w:rPr>
              <w:t xml:space="preserve">Код вида транспорта» </w:t>
            </w:r>
            <w:r w:rsidRPr="00557D0B">
              <w:rPr>
                <w:color w:val="000000" w:themeColor="text1"/>
              </w:rPr>
              <w:t>(</w:t>
            </w:r>
            <w:r w:rsidRPr="00557D0B">
              <w:rPr>
                <w:noProof/>
                <w:color w:val="000000" w:themeColor="text1"/>
                <w:lang w:val="en-US"/>
              </w:rPr>
              <w:t>csdo</w:t>
            </w:r>
            <w:r w:rsidRPr="00557D0B">
              <w:rPr>
                <w:noProof/>
                <w:color w:val="000000" w:themeColor="text1"/>
              </w:rPr>
              <w:t>:‌</w:t>
            </w:r>
            <w:r w:rsidRPr="00557D0B">
              <w:rPr>
                <w:noProof/>
                <w:color w:val="000000" w:themeColor="text1"/>
                <w:lang w:val="en-US"/>
              </w:rPr>
              <w:t>Unified</w:t>
            </w:r>
            <w:r w:rsidRPr="00557D0B">
              <w:rPr>
                <w:noProof/>
                <w:color w:val="000000" w:themeColor="text1"/>
              </w:rPr>
              <w:t>‌</w:t>
            </w:r>
            <w:r w:rsidRPr="00557D0B">
              <w:rPr>
                <w:noProof/>
                <w:color w:val="000000" w:themeColor="text1"/>
                <w:lang w:val="en-US"/>
              </w:rPr>
              <w:t>Transport</w:t>
            </w:r>
            <w:r w:rsidRPr="00557D0B">
              <w:rPr>
                <w:noProof/>
                <w:color w:val="000000" w:themeColor="text1"/>
              </w:rPr>
              <w:t>‌</w:t>
            </w:r>
            <w:r w:rsidRPr="00557D0B">
              <w:rPr>
                <w:noProof/>
                <w:color w:val="000000" w:themeColor="text1"/>
                <w:lang w:val="en-US"/>
              </w:rPr>
              <w:t>Mode</w:t>
            </w:r>
            <w:r w:rsidRPr="00557D0B">
              <w:rPr>
                <w:noProof/>
                <w:color w:val="000000" w:themeColor="text1"/>
              </w:rPr>
              <w:t>‌</w:t>
            </w:r>
            <w:r w:rsidRPr="00557D0B">
              <w:rPr>
                <w:noProof/>
                <w:color w:val="000000" w:themeColor="text1"/>
                <w:lang w:val="en-US"/>
              </w:rPr>
              <w:t>Code</w:t>
            </w:r>
            <w:r w:rsidRPr="00557D0B">
              <w:rPr>
                <w:color w:val="000000" w:themeColor="text1"/>
              </w:rPr>
              <w:t xml:space="preserve">) в составе реквизита </w:t>
            </w:r>
            <w:r w:rsidRPr="00557D0B">
              <w:rPr>
                <w:color w:val="000000" w:themeColor="text1"/>
                <w:szCs w:val="24"/>
              </w:rPr>
              <w:t>«</w:t>
            </w:r>
            <w:r w:rsidRPr="00557D0B">
              <w:rPr>
                <w:noProof/>
              </w:rPr>
              <w:t xml:space="preserve">Транспортное средство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Transpor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Means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Item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="004128BC">
              <w:t>)</w:t>
            </w:r>
            <w:r w:rsidRPr="00557D0B">
              <w:rPr>
                <w:color w:val="000000" w:themeColor="text1"/>
                <w:szCs w:val="24"/>
              </w:rPr>
              <w:t xml:space="preserve"> должен содержать </w:t>
            </w:r>
            <w:r w:rsidRPr="00557D0B">
              <w:t xml:space="preserve">значение кода вида транспорта в соответствии </w:t>
            </w:r>
            <w:r w:rsidR="00557D0B">
              <w:br/>
            </w:r>
            <w:r w:rsidRPr="00557D0B">
              <w:t>с классификатором видов транспорта и транспортировки товаров</w:t>
            </w:r>
          </w:p>
        </w:tc>
      </w:tr>
      <w:tr w:rsidR="00CB1D41" w:rsidRPr="00575DB6" w14:paraId="484E2EC5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E1FECC" w14:textId="79303ED6" w:rsidR="00CB1D41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F8AE93" w14:textId="13494EDA" w:rsidR="00CB1D41" w:rsidRPr="00557D0B" w:rsidRDefault="00CB1D41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>если реквизит «реквизит «</w:t>
            </w:r>
            <w:r w:rsidRPr="00557D0B">
              <w:rPr>
                <w:noProof/>
                <w:color w:val="000000" w:themeColor="text1"/>
              </w:rPr>
              <w:t xml:space="preserve">Код вида транспорта» </w:t>
            </w:r>
            <w:r w:rsidR="00557D0B">
              <w:rPr>
                <w:noProof/>
                <w:color w:val="000000" w:themeColor="text1"/>
              </w:rPr>
              <w:br/>
            </w:r>
            <w:r w:rsidRPr="00557D0B">
              <w:rPr>
                <w:color w:val="000000" w:themeColor="text1"/>
              </w:rPr>
              <w:t>(</w:t>
            </w:r>
            <w:r w:rsidRPr="00557D0B">
              <w:rPr>
                <w:noProof/>
                <w:color w:val="000000" w:themeColor="text1"/>
                <w:lang w:val="en-US"/>
              </w:rPr>
              <w:t>csdo</w:t>
            </w:r>
            <w:r w:rsidRPr="00557D0B">
              <w:rPr>
                <w:noProof/>
                <w:color w:val="000000" w:themeColor="text1"/>
              </w:rPr>
              <w:t>:‌</w:t>
            </w:r>
            <w:r w:rsidRPr="00557D0B">
              <w:rPr>
                <w:noProof/>
                <w:color w:val="000000" w:themeColor="text1"/>
                <w:lang w:val="en-US"/>
              </w:rPr>
              <w:t>Unified</w:t>
            </w:r>
            <w:r w:rsidRPr="00557D0B">
              <w:rPr>
                <w:noProof/>
                <w:color w:val="000000" w:themeColor="text1"/>
              </w:rPr>
              <w:t>‌</w:t>
            </w:r>
            <w:r w:rsidRPr="00557D0B">
              <w:rPr>
                <w:noProof/>
                <w:color w:val="000000" w:themeColor="text1"/>
                <w:lang w:val="en-US"/>
              </w:rPr>
              <w:t>Transport</w:t>
            </w:r>
            <w:r w:rsidRPr="00557D0B">
              <w:rPr>
                <w:noProof/>
                <w:color w:val="000000" w:themeColor="text1"/>
              </w:rPr>
              <w:t>‌</w:t>
            </w:r>
            <w:r w:rsidRPr="00557D0B">
              <w:rPr>
                <w:noProof/>
                <w:color w:val="000000" w:themeColor="text1"/>
                <w:lang w:val="en-US"/>
              </w:rPr>
              <w:t>Mode</w:t>
            </w:r>
            <w:r w:rsidRPr="00557D0B">
              <w:rPr>
                <w:noProof/>
                <w:color w:val="000000" w:themeColor="text1"/>
              </w:rPr>
              <w:t>‌</w:t>
            </w:r>
            <w:r w:rsidRPr="00557D0B">
              <w:rPr>
                <w:noProof/>
                <w:color w:val="000000" w:themeColor="text1"/>
                <w:lang w:val="en-US"/>
              </w:rPr>
              <w:t>Code</w:t>
            </w:r>
            <w:r w:rsidRPr="00557D0B">
              <w:rPr>
                <w:color w:val="000000" w:themeColor="text1"/>
              </w:rPr>
              <w:t xml:space="preserve">) в составе реквизита </w:t>
            </w:r>
            <w:r w:rsidRPr="00557D0B">
              <w:rPr>
                <w:color w:val="000000" w:themeColor="text1"/>
                <w:szCs w:val="24"/>
              </w:rPr>
              <w:t>«</w:t>
            </w:r>
            <w:r w:rsidRPr="00557D0B">
              <w:rPr>
                <w:noProof/>
              </w:rPr>
              <w:t xml:space="preserve">Транспортное средство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Transpor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Means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Item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="004128BC">
              <w:t>)</w:t>
            </w:r>
            <w:r w:rsidRPr="00557D0B">
              <w:rPr>
                <w:color w:val="000000" w:themeColor="text1"/>
                <w:szCs w:val="24"/>
              </w:rPr>
              <w:t xml:space="preserve"> заполнен, то </w:t>
            </w:r>
            <w:r w:rsidRPr="00557D0B">
              <w:rPr>
                <w:rFonts w:cs="Times New Roman"/>
                <w:noProof/>
                <w:color w:val="000000" w:themeColor="text1"/>
                <w:szCs w:val="24"/>
              </w:rPr>
              <w:t xml:space="preserve">атрибут «идентификатор справочника (классификатора) </w:t>
            </w:r>
            <w:r w:rsidRPr="00557D0B">
              <w:rPr>
                <w:rFonts w:cs="Times New Roman"/>
                <w:color w:val="000000" w:themeColor="text1"/>
                <w:szCs w:val="24"/>
              </w:rPr>
              <w:t xml:space="preserve">(атрибут </w:t>
            </w:r>
            <w:r w:rsidRPr="00557D0B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code</w:t>
            </w:r>
            <w:r w:rsidRPr="00557D0B">
              <w:rPr>
                <w:rFonts w:cs="Times New Roman"/>
                <w:noProof/>
                <w:color w:val="000000" w:themeColor="text1"/>
                <w:szCs w:val="24"/>
              </w:rPr>
              <w:t>‌</w:t>
            </w:r>
            <w:r w:rsidRPr="00557D0B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List</w:t>
            </w:r>
            <w:r w:rsidRPr="00557D0B">
              <w:rPr>
                <w:rFonts w:cs="Times New Roman"/>
                <w:noProof/>
                <w:color w:val="000000" w:themeColor="text1"/>
                <w:szCs w:val="24"/>
              </w:rPr>
              <w:t>‌</w:t>
            </w:r>
            <w:r w:rsidRPr="00557D0B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Id</w:t>
            </w:r>
            <w:r w:rsidR="004128BC">
              <w:rPr>
                <w:rFonts w:cs="Times New Roman"/>
                <w:color w:val="000000" w:themeColor="text1"/>
                <w:szCs w:val="24"/>
              </w:rPr>
              <w:t>)</w:t>
            </w:r>
            <w:r w:rsidRPr="00557D0B">
              <w:rPr>
                <w:rFonts w:cs="Times New Roman"/>
                <w:noProof/>
                <w:color w:val="000000" w:themeColor="text1"/>
                <w:szCs w:val="24"/>
              </w:rPr>
              <w:t xml:space="preserve"> </w:t>
            </w:r>
            <w:r w:rsidRPr="00557D0B">
              <w:rPr>
                <w:color w:val="000000" w:themeColor="text1"/>
              </w:rPr>
              <w:t xml:space="preserve">реквизита </w:t>
            </w:r>
            <w:r w:rsidRPr="00557D0B">
              <w:rPr>
                <w:color w:val="000000" w:themeColor="text1"/>
                <w:szCs w:val="24"/>
              </w:rPr>
              <w:t>«</w:t>
            </w:r>
            <w:r w:rsidRPr="00557D0B">
              <w:rPr>
                <w:noProof/>
                <w:color w:val="000000" w:themeColor="text1"/>
              </w:rPr>
              <w:t xml:space="preserve">Код вида транспорта» </w:t>
            </w:r>
            <w:r w:rsidRPr="00557D0B">
              <w:rPr>
                <w:color w:val="000000" w:themeColor="text1"/>
              </w:rPr>
              <w:t>(</w:t>
            </w:r>
            <w:r w:rsidRPr="00557D0B">
              <w:rPr>
                <w:noProof/>
                <w:color w:val="000000" w:themeColor="text1"/>
                <w:lang w:val="en-US"/>
              </w:rPr>
              <w:t>csdo</w:t>
            </w:r>
            <w:r w:rsidRPr="00557D0B">
              <w:rPr>
                <w:noProof/>
                <w:color w:val="000000" w:themeColor="text1"/>
              </w:rPr>
              <w:t>:‌</w:t>
            </w:r>
            <w:r w:rsidRPr="00557D0B">
              <w:rPr>
                <w:noProof/>
                <w:color w:val="000000" w:themeColor="text1"/>
                <w:lang w:val="en-US"/>
              </w:rPr>
              <w:t>Unified</w:t>
            </w:r>
            <w:r w:rsidRPr="00557D0B">
              <w:rPr>
                <w:noProof/>
                <w:color w:val="000000" w:themeColor="text1"/>
              </w:rPr>
              <w:t>‌</w:t>
            </w:r>
            <w:r w:rsidRPr="00557D0B">
              <w:rPr>
                <w:noProof/>
                <w:color w:val="000000" w:themeColor="text1"/>
                <w:lang w:val="en-US"/>
              </w:rPr>
              <w:t>Transport</w:t>
            </w:r>
            <w:r w:rsidRPr="00557D0B">
              <w:rPr>
                <w:noProof/>
                <w:color w:val="000000" w:themeColor="text1"/>
              </w:rPr>
              <w:t>‌</w:t>
            </w:r>
            <w:r w:rsidRPr="00557D0B">
              <w:rPr>
                <w:noProof/>
                <w:color w:val="000000" w:themeColor="text1"/>
                <w:lang w:val="en-US"/>
              </w:rPr>
              <w:t>Mode</w:t>
            </w:r>
            <w:r w:rsidRPr="00557D0B">
              <w:rPr>
                <w:noProof/>
                <w:color w:val="000000" w:themeColor="text1"/>
              </w:rPr>
              <w:t>‌</w:t>
            </w:r>
            <w:r w:rsidRPr="00557D0B">
              <w:rPr>
                <w:noProof/>
                <w:color w:val="000000" w:themeColor="text1"/>
                <w:lang w:val="en-US"/>
              </w:rPr>
              <w:t>Code</w:t>
            </w:r>
            <w:r w:rsidRPr="00557D0B">
              <w:rPr>
                <w:color w:val="000000" w:themeColor="text1"/>
              </w:rPr>
              <w:t xml:space="preserve">) </w:t>
            </w:r>
            <w:r w:rsidRPr="00557D0B">
              <w:rPr>
                <w:rFonts w:cs="Times New Roman"/>
                <w:noProof/>
                <w:color w:val="000000" w:themeColor="text1"/>
                <w:szCs w:val="24"/>
              </w:rPr>
              <w:t>должен содержать значение «</w:t>
            </w:r>
            <w:r w:rsidRPr="00557D0B">
              <w:rPr>
                <w:rFonts w:cs="Times New Roman"/>
                <w:color w:val="000000" w:themeColor="text1"/>
                <w:szCs w:val="24"/>
              </w:rPr>
              <w:t>2004</w:t>
            </w:r>
            <w:r w:rsidRPr="00557D0B">
              <w:rPr>
                <w:rFonts w:cs="Times New Roman"/>
                <w:noProof/>
                <w:color w:val="000000" w:themeColor="text1"/>
                <w:szCs w:val="24"/>
              </w:rPr>
              <w:t>»</w:t>
            </w:r>
          </w:p>
        </w:tc>
      </w:tr>
      <w:tr w:rsidR="00CB1D41" w:rsidRPr="00575DB6" w14:paraId="3C21DA95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47AB88" w14:textId="2DF71C1E" w:rsidR="00CB1D41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8C4437" w14:textId="3862C89B" w:rsidR="00CB1D41" w:rsidRPr="00557D0B" w:rsidRDefault="00CB1D41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>если реквизит «</w:t>
            </w:r>
            <w:r w:rsidRPr="00557D0B">
              <w:rPr>
                <w:noProof/>
              </w:rPr>
              <w:t xml:space="preserve">Транспортное средство» </w:t>
            </w:r>
            <w:r w:rsidR="00557D0B">
              <w:rPr>
                <w:noProof/>
              </w:rPr>
              <w:br/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Transpor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Means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Item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="004128BC">
              <w:t>)</w:t>
            </w:r>
            <w:r w:rsidRPr="00557D0B">
              <w:rPr>
                <w:color w:val="000000" w:themeColor="text1"/>
                <w:szCs w:val="24"/>
              </w:rPr>
              <w:t xml:space="preserve"> заполнен, то реквизит «</w:t>
            </w:r>
            <w:r w:rsidRPr="00557D0B">
              <w:rPr>
                <w:noProof/>
              </w:rPr>
              <w:t xml:space="preserve">Регистрационный номер транспортного средства» </w:t>
            </w:r>
            <w:r w:rsidR="00557D0B">
              <w:rPr>
                <w:noProof/>
              </w:rPr>
              <w:br/>
            </w:r>
            <w:r w:rsidRPr="00557D0B">
              <w:t>(</w:t>
            </w:r>
            <w:r w:rsidRPr="00557D0B">
              <w:rPr>
                <w:noProof/>
                <w:lang w:val="en-US"/>
              </w:rPr>
              <w:t>c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Transpor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Means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Reg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Id</w:t>
            </w:r>
            <w:r w:rsidR="004128BC">
              <w:t>)</w:t>
            </w:r>
            <w:r w:rsidRPr="00557D0B">
              <w:rPr>
                <w:color w:val="000000" w:themeColor="text1"/>
                <w:szCs w:val="24"/>
              </w:rPr>
              <w:t xml:space="preserve"> </w:t>
            </w:r>
            <w:r w:rsidRPr="00557D0B">
              <w:rPr>
                <w:color w:val="000000" w:themeColor="text1"/>
              </w:rPr>
              <w:t xml:space="preserve">в составе реквизита </w:t>
            </w:r>
            <w:r w:rsidRPr="00557D0B">
              <w:rPr>
                <w:color w:val="000000" w:themeColor="text1"/>
                <w:szCs w:val="24"/>
              </w:rPr>
              <w:t>«</w:t>
            </w:r>
            <w:r w:rsidRPr="00557D0B">
              <w:rPr>
                <w:noProof/>
              </w:rPr>
              <w:t xml:space="preserve">Транспортное средство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Transpor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Means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Item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="004128BC">
              <w:t>)</w:t>
            </w:r>
            <w:r w:rsidRPr="00557D0B">
              <w:rPr>
                <w:color w:val="000000" w:themeColor="text1"/>
                <w:szCs w:val="24"/>
              </w:rPr>
              <w:t xml:space="preserve"> должен быть заполнен</w:t>
            </w:r>
          </w:p>
        </w:tc>
      </w:tr>
      <w:tr w:rsidR="00CB1D41" w:rsidRPr="00575DB6" w14:paraId="77B23BD7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44DC15" w14:textId="69FB6916" w:rsidR="00CB1D41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2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BBF4FC" w14:textId="3D542FDD" w:rsidR="00CB1D41" w:rsidRPr="00557D0B" w:rsidRDefault="00CB1D41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t xml:space="preserve">атрибуты «код страны» (атрибут </w:t>
            </w:r>
            <w:r w:rsidRPr="00557D0B">
              <w:rPr>
                <w:lang w:val="en-US"/>
              </w:rPr>
              <w:t>countryCode</w:t>
            </w:r>
            <w:r w:rsidRPr="00557D0B">
              <w:t>) и «идентификатор справочника (классификатора</w:t>
            </w:r>
            <w:r w:rsidR="004128BC">
              <w:t>)</w:t>
            </w:r>
            <w:r w:rsidRPr="00557D0B">
              <w:t xml:space="preserve"> (атрибут </w:t>
            </w:r>
            <w:r w:rsidRPr="00557D0B">
              <w:rPr>
                <w:lang w:val="en-US"/>
              </w:rPr>
              <w:t>countryCodeListId</w:t>
            </w:r>
            <w:r w:rsidRPr="00557D0B">
              <w:t>) реквизита «Регистрационный номер транспортного средства» (</w:t>
            </w:r>
            <w:r w:rsidRPr="00557D0B">
              <w:rPr>
                <w:lang w:val="en-US"/>
              </w:rPr>
              <w:t>csdo</w:t>
            </w:r>
            <w:r w:rsidRPr="00557D0B">
              <w:t>:</w:t>
            </w:r>
            <w:r w:rsidRPr="00557D0B">
              <w:rPr>
                <w:lang w:val="en-US"/>
              </w:rPr>
              <w:t>TransportMeansRegId</w:t>
            </w:r>
            <w:r w:rsidRPr="00557D0B">
              <w:t>) не заполняются</w:t>
            </w:r>
          </w:p>
        </w:tc>
      </w:tr>
      <w:tr w:rsidR="00CB1D41" w:rsidRPr="00575DB6" w14:paraId="41072513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CA2F72" w14:textId="02413EB9" w:rsidR="00CB1D41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2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8B173C" w14:textId="039D5DCF" w:rsidR="00CB1D41" w:rsidRPr="00557D0B" w:rsidRDefault="00CB1D41" w:rsidP="00CB1D41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>если реквизит «</w:t>
            </w:r>
            <w:r w:rsidRPr="00557D0B">
              <w:rPr>
                <w:noProof/>
              </w:rPr>
              <w:t xml:space="preserve">Транспортное средство» </w:t>
            </w:r>
            <w:r w:rsidR="00557D0B">
              <w:rPr>
                <w:noProof/>
              </w:rPr>
              <w:br/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Transpor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Means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Item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="004128BC">
              <w:t>)</w:t>
            </w:r>
            <w:r w:rsidRPr="00557D0B">
              <w:rPr>
                <w:color w:val="000000" w:themeColor="text1"/>
                <w:szCs w:val="24"/>
              </w:rPr>
              <w:t xml:space="preserve"> заполнен</w:t>
            </w:r>
            <w:r w:rsidRPr="00557D0B">
              <w:t xml:space="preserve"> и реквизит </w:t>
            </w:r>
            <w:r w:rsidRPr="00557D0B">
              <w:rPr>
                <w:color w:val="000000" w:themeColor="text1"/>
                <w:szCs w:val="24"/>
              </w:rPr>
              <w:t>«</w:t>
            </w:r>
            <w:r w:rsidRPr="00557D0B">
              <w:rPr>
                <w:noProof/>
                <w:color w:val="000000" w:themeColor="text1"/>
              </w:rPr>
              <w:t xml:space="preserve">Код вида транспорта» </w:t>
            </w:r>
            <w:r w:rsidRPr="00557D0B">
              <w:rPr>
                <w:color w:val="000000" w:themeColor="text1"/>
              </w:rPr>
              <w:t>(</w:t>
            </w:r>
            <w:r w:rsidRPr="00557D0B">
              <w:rPr>
                <w:noProof/>
                <w:color w:val="000000" w:themeColor="text1"/>
                <w:lang w:val="en-US"/>
              </w:rPr>
              <w:t>csdo</w:t>
            </w:r>
            <w:r w:rsidRPr="00557D0B">
              <w:rPr>
                <w:noProof/>
                <w:color w:val="000000" w:themeColor="text1"/>
              </w:rPr>
              <w:t>:‌</w:t>
            </w:r>
            <w:r w:rsidRPr="00557D0B">
              <w:rPr>
                <w:noProof/>
                <w:color w:val="000000" w:themeColor="text1"/>
                <w:lang w:val="en-US"/>
              </w:rPr>
              <w:t>Unified</w:t>
            </w:r>
            <w:r w:rsidRPr="00557D0B">
              <w:rPr>
                <w:noProof/>
                <w:color w:val="000000" w:themeColor="text1"/>
              </w:rPr>
              <w:t>‌</w:t>
            </w:r>
            <w:r w:rsidRPr="00557D0B">
              <w:rPr>
                <w:noProof/>
                <w:color w:val="000000" w:themeColor="text1"/>
                <w:lang w:val="en-US"/>
              </w:rPr>
              <w:t>Transport</w:t>
            </w:r>
            <w:r w:rsidRPr="00557D0B">
              <w:rPr>
                <w:noProof/>
                <w:color w:val="000000" w:themeColor="text1"/>
              </w:rPr>
              <w:t>‌</w:t>
            </w:r>
            <w:r w:rsidRPr="00557D0B">
              <w:rPr>
                <w:noProof/>
                <w:color w:val="000000" w:themeColor="text1"/>
                <w:lang w:val="en-US"/>
              </w:rPr>
              <w:t>Mode</w:t>
            </w:r>
            <w:r w:rsidRPr="00557D0B">
              <w:rPr>
                <w:noProof/>
                <w:color w:val="000000" w:themeColor="text1"/>
              </w:rPr>
              <w:t>‌</w:t>
            </w:r>
            <w:r w:rsidRPr="00557D0B">
              <w:rPr>
                <w:noProof/>
                <w:color w:val="000000" w:themeColor="text1"/>
                <w:lang w:val="en-US"/>
              </w:rPr>
              <w:t>Code</w:t>
            </w:r>
            <w:r w:rsidRPr="00557D0B">
              <w:rPr>
                <w:color w:val="000000" w:themeColor="text1"/>
              </w:rPr>
              <w:t xml:space="preserve">) в составе экземпляра реквизита </w:t>
            </w:r>
            <w:r w:rsidRPr="00557D0B">
              <w:rPr>
                <w:color w:val="000000" w:themeColor="text1"/>
                <w:szCs w:val="24"/>
              </w:rPr>
              <w:t>«</w:t>
            </w:r>
            <w:r w:rsidRPr="00557D0B">
              <w:rPr>
                <w:noProof/>
              </w:rPr>
              <w:t xml:space="preserve">Транспортное средство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Transpor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Means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Item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="004128BC">
              <w:t>)</w:t>
            </w:r>
            <w:r w:rsidRPr="00557D0B">
              <w:rPr>
                <w:color w:val="000000" w:themeColor="text1"/>
                <w:szCs w:val="24"/>
              </w:rPr>
              <w:t xml:space="preserve"> содержит значение «30», «31», «32», то реквизиты </w:t>
            </w:r>
            <w:r w:rsidRPr="00557D0B">
              <w:t>«</w:t>
            </w:r>
            <w:r w:rsidRPr="00557D0B">
              <w:rPr>
                <w:noProof/>
              </w:rPr>
              <w:t xml:space="preserve">Код страны регистрации транспортного средства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Registration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Nationality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Pr="00557D0B">
              <w:t>), «</w:t>
            </w:r>
            <w:r w:rsidRPr="00557D0B">
              <w:rPr>
                <w:noProof/>
              </w:rPr>
              <w:t xml:space="preserve">Код типа транспортного средства международной перевозки» </w:t>
            </w:r>
            <w:r w:rsidR="00557D0B">
              <w:rPr>
                <w:noProof/>
              </w:rPr>
              <w:br/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Transpor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Type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Pr="00557D0B">
              <w:t xml:space="preserve">) </w:t>
            </w:r>
            <w:r w:rsidRPr="00557D0B">
              <w:rPr>
                <w:color w:val="000000" w:themeColor="text1"/>
              </w:rPr>
              <w:t xml:space="preserve">в составе экземпляра реквизита </w:t>
            </w:r>
            <w:r w:rsidRPr="00557D0B">
              <w:rPr>
                <w:color w:val="000000" w:themeColor="text1"/>
                <w:szCs w:val="24"/>
              </w:rPr>
              <w:t>«</w:t>
            </w:r>
            <w:r w:rsidRPr="00557D0B">
              <w:rPr>
                <w:noProof/>
              </w:rPr>
              <w:t xml:space="preserve">Транспортное средство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Transpor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Means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Item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="004128BC">
              <w:t>)</w:t>
            </w:r>
            <w:r w:rsidRPr="00557D0B">
              <w:rPr>
                <w:color w:val="000000" w:themeColor="text1"/>
                <w:szCs w:val="24"/>
              </w:rPr>
              <w:t xml:space="preserve"> должны быть заполнены, иначе реквизиты </w:t>
            </w:r>
            <w:r w:rsidRPr="00557D0B">
              <w:t>«</w:t>
            </w:r>
            <w:r w:rsidRPr="00557D0B">
              <w:rPr>
                <w:noProof/>
              </w:rPr>
              <w:t xml:space="preserve">Код страны регистрации транспортного средства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Registration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Nationality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Pr="00557D0B">
              <w:t>), «</w:t>
            </w:r>
            <w:r w:rsidRPr="00557D0B">
              <w:rPr>
                <w:noProof/>
              </w:rPr>
              <w:t xml:space="preserve">Код типа транспортного средства международной перевозки» </w:t>
            </w:r>
            <w:r w:rsidR="00557D0B">
              <w:rPr>
                <w:noProof/>
              </w:rPr>
              <w:br/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Transpor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Type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Pr="00557D0B">
              <w:t xml:space="preserve">) </w:t>
            </w:r>
            <w:r w:rsidRPr="00557D0B">
              <w:rPr>
                <w:color w:val="000000" w:themeColor="text1"/>
              </w:rPr>
              <w:t xml:space="preserve">в составе экземпляра реквизита </w:t>
            </w:r>
            <w:r w:rsidRPr="00557D0B">
              <w:rPr>
                <w:color w:val="000000" w:themeColor="text1"/>
                <w:szCs w:val="24"/>
              </w:rPr>
              <w:t>«</w:t>
            </w:r>
            <w:r w:rsidRPr="00557D0B">
              <w:rPr>
                <w:noProof/>
              </w:rPr>
              <w:t xml:space="preserve">Транспортное средство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Transpor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Means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Item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="004128BC">
              <w:t>)</w:t>
            </w:r>
            <w:r w:rsidRPr="00557D0B">
              <w:rPr>
                <w:color w:val="000000" w:themeColor="text1"/>
                <w:szCs w:val="24"/>
              </w:rPr>
              <w:t xml:space="preserve"> </w:t>
            </w:r>
            <w:r w:rsidR="00557D0B">
              <w:rPr>
                <w:color w:val="000000" w:themeColor="text1"/>
                <w:szCs w:val="24"/>
              </w:rPr>
              <w:br/>
            </w:r>
            <w:r w:rsidRPr="00557D0B">
              <w:rPr>
                <w:color w:val="000000" w:themeColor="text1"/>
                <w:szCs w:val="24"/>
              </w:rPr>
              <w:t>не заполняются</w:t>
            </w:r>
          </w:p>
        </w:tc>
      </w:tr>
      <w:tr w:rsidR="00CB1D41" w:rsidRPr="00575DB6" w14:paraId="1A8CC1DC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822868" w14:textId="2BA16C75" w:rsidR="00CB1D41" w:rsidRPr="00575DB6" w:rsidRDefault="00F81255" w:rsidP="00CB1D41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lastRenderedPageBreak/>
              <w:t>2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54F6CD" w14:textId="2492B170" w:rsidR="00CB1D41" w:rsidRPr="00557D0B" w:rsidRDefault="00CB1D41" w:rsidP="00CB1D41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t>если реквизит «</w:t>
            </w:r>
            <w:r w:rsidRPr="00557D0B">
              <w:rPr>
                <w:noProof/>
              </w:rPr>
              <w:t xml:space="preserve">Код страны регистрации транспортного средства» </w:t>
            </w:r>
            <w:r w:rsidR="00557D0B">
              <w:rPr>
                <w:noProof/>
              </w:rPr>
              <w:br/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Registration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Nationality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Pr="00557D0B">
              <w:t>), заполнен, то</w:t>
            </w:r>
            <w:r w:rsidRPr="00557D0B">
              <w:rPr>
                <w:rFonts w:cs="Times New Roman"/>
                <w:noProof/>
                <w:szCs w:val="24"/>
              </w:rPr>
              <w:t xml:space="preserve"> реквизит «Код страны регистрации транспортного средства</w:t>
            </w:r>
            <w:r w:rsidR="006C21D7">
              <w:rPr>
                <w:rFonts w:cs="Times New Roman"/>
                <w:noProof/>
                <w:szCs w:val="24"/>
              </w:rPr>
              <w:t>»</w:t>
            </w:r>
            <w:r w:rsidRPr="00557D0B">
              <w:rPr>
                <w:rFonts w:cs="Times New Roman"/>
                <w:noProof/>
                <w:szCs w:val="24"/>
              </w:rPr>
              <w:t xml:space="preserve"> (casdo:‌Registration‌Nationality‌Code</w:t>
            </w:r>
            <w:r w:rsidR="004128BC">
              <w:rPr>
                <w:rFonts w:cs="Times New Roman"/>
                <w:noProof/>
                <w:szCs w:val="24"/>
              </w:rPr>
              <w:t>)</w:t>
            </w:r>
            <w:r w:rsidRPr="00557D0B">
              <w:rPr>
                <w:rFonts w:cs="Times New Roman"/>
                <w:noProof/>
                <w:szCs w:val="24"/>
              </w:rPr>
              <w:t xml:space="preserve"> должен содержать значение двухбуквенного кода страны в соответствии с классификатором стран мира</w:t>
            </w:r>
          </w:p>
        </w:tc>
      </w:tr>
      <w:tr w:rsidR="00CB1D41" w:rsidRPr="00575DB6" w14:paraId="341BD6F3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69B6E3" w14:textId="760A771A" w:rsidR="00CB1D41" w:rsidRPr="00575DB6" w:rsidRDefault="00F81255" w:rsidP="00CB1D41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2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99D20A" w14:textId="333D56EC" w:rsidR="00CB1D41" w:rsidRPr="00557D0B" w:rsidRDefault="00CB1D41" w:rsidP="00CB1D41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t>если реквизит «</w:t>
            </w:r>
            <w:r w:rsidRPr="00557D0B">
              <w:rPr>
                <w:noProof/>
              </w:rPr>
              <w:t xml:space="preserve">Код страны регистрации транспортного средства» </w:t>
            </w:r>
            <w:r w:rsidR="00557D0B">
              <w:rPr>
                <w:noProof/>
              </w:rPr>
              <w:br/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Registration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Nationality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Pr="00557D0B">
              <w:t xml:space="preserve">), заполнен, то </w:t>
            </w:r>
            <w:r w:rsidRPr="00557D0B">
              <w:rPr>
                <w:rFonts w:cs="Times New Roman"/>
                <w:szCs w:val="24"/>
              </w:rPr>
              <w:t>атрибут «</w:t>
            </w:r>
            <w:r w:rsidRPr="00557D0B">
              <w:rPr>
                <w:rFonts w:cs="Times New Roman"/>
                <w:noProof/>
                <w:szCs w:val="24"/>
              </w:rPr>
              <w:t xml:space="preserve">идентификатор справочника (классификатора) </w:t>
            </w:r>
            <w:r w:rsidRPr="00557D0B">
              <w:rPr>
                <w:rFonts w:cs="Times New Roman"/>
                <w:szCs w:val="24"/>
              </w:rPr>
              <w:t xml:space="preserve">(атрибут </w:t>
            </w:r>
            <w:r w:rsidRPr="00557D0B">
              <w:rPr>
                <w:rFonts w:cs="Times New Roman"/>
                <w:noProof/>
                <w:szCs w:val="24"/>
                <w:lang w:val="en-US"/>
              </w:rPr>
              <w:t>code</w:t>
            </w:r>
            <w:r w:rsidRPr="00557D0B">
              <w:rPr>
                <w:rFonts w:cs="Times New Roman"/>
                <w:noProof/>
                <w:szCs w:val="24"/>
              </w:rPr>
              <w:t>‌</w:t>
            </w:r>
            <w:r w:rsidRPr="00557D0B">
              <w:rPr>
                <w:rFonts w:cs="Times New Roman"/>
                <w:noProof/>
                <w:szCs w:val="24"/>
                <w:lang w:val="en-US"/>
              </w:rPr>
              <w:t>List</w:t>
            </w:r>
            <w:r w:rsidRPr="00557D0B">
              <w:rPr>
                <w:rFonts w:cs="Times New Roman"/>
                <w:noProof/>
                <w:szCs w:val="24"/>
              </w:rPr>
              <w:t>‌</w:t>
            </w:r>
            <w:r w:rsidRPr="00557D0B">
              <w:rPr>
                <w:rFonts w:cs="Times New Roman"/>
                <w:noProof/>
                <w:szCs w:val="24"/>
                <w:lang w:val="en-US"/>
              </w:rPr>
              <w:t>Id</w:t>
            </w:r>
            <w:r w:rsidR="004128BC">
              <w:rPr>
                <w:rFonts w:cs="Times New Roman"/>
                <w:szCs w:val="24"/>
              </w:rPr>
              <w:t>)</w:t>
            </w:r>
            <w:r w:rsidRPr="00557D0B">
              <w:rPr>
                <w:rFonts w:cs="Times New Roman"/>
                <w:szCs w:val="24"/>
              </w:rPr>
              <w:t xml:space="preserve"> реквизита «</w:t>
            </w:r>
            <w:r w:rsidRPr="00557D0B">
              <w:rPr>
                <w:rFonts w:cs="Times New Roman"/>
                <w:noProof/>
                <w:szCs w:val="24"/>
              </w:rPr>
              <w:t>Код страны регистрации транспортного средства</w:t>
            </w:r>
            <w:r w:rsidR="006C21D7">
              <w:rPr>
                <w:rFonts w:cs="Times New Roman"/>
                <w:noProof/>
                <w:szCs w:val="24"/>
              </w:rPr>
              <w:t>»</w:t>
            </w:r>
            <w:r w:rsidRPr="00557D0B">
              <w:rPr>
                <w:rFonts w:cs="Times New Roman"/>
                <w:noProof/>
                <w:szCs w:val="24"/>
              </w:rPr>
              <w:t xml:space="preserve"> </w:t>
            </w:r>
            <w:r w:rsidR="00557D0B">
              <w:rPr>
                <w:rFonts w:cs="Times New Roman"/>
                <w:noProof/>
                <w:szCs w:val="24"/>
              </w:rPr>
              <w:br/>
            </w:r>
            <w:r w:rsidRPr="00557D0B">
              <w:rPr>
                <w:rFonts w:cs="Times New Roman"/>
                <w:szCs w:val="24"/>
              </w:rPr>
              <w:t>(</w:t>
            </w:r>
            <w:r w:rsidRPr="00557D0B">
              <w:rPr>
                <w:rFonts w:cs="Times New Roman"/>
                <w:noProof/>
                <w:szCs w:val="24"/>
                <w:lang w:val="en-US"/>
              </w:rPr>
              <w:t>casdo</w:t>
            </w:r>
            <w:r w:rsidRPr="00557D0B">
              <w:rPr>
                <w:rFonts w:cs="Times New Roman"/>
                <w:noProof/>
                <w:szCs w:val="24"/>
              </w:rPr>
              <w:t>:‌</w:t>
            </w:r>
            <w:r w:rsidRPr="00557D0B">
              <w:rPr>
                <w:rFonts w:cs="Times New Roman"/>
                <w:noProof/>
                <w:szCs w:val="24"/>
                <w:lang w:val="en-US"/>
              </w:rPr>
              <w:t>Registration</w:t>
            </w:r>
            <w:r w:rsidRPr="00557D0B">
              <w:rPr>
                <w:rFonts w:cs="Times New Roman"/>
                <w:noProof/>
                <w:szCs w:val="24"/>
              </w:rPr>
              <w:t>‌</w:t>
            </w:r>
            <w:r w:rsidRPr="00557D0B">
              <w:rPr>
                <w:rFonts w:cs="Times New Roman"/>
                <w:noProof/>
                <w:szCs w:val="24"/>
                <w:lang w:val="en-US"/>
              </w:rPr>
              <w:t>Nationality</w:t>
            </w:r>
            <w:r w:rsidRPr="00557D0B">
              <w:rPr>
                <w:rFonts w:cs="Times New Roman"/>
                <w:noProof/>
                <w:szCs w:val="24"/>
              </w:rPr>
              <w:t>‌</w:t>
            </w:r>
            <w:r w:rsidRPr="00557D0B">
              <w:rPr>
                <w:rFonts w:cs="Times New Roman"/>
                <w:noProof/>
                <w:szCs w:val="24"/>
                <w:lang w:val="en-US"/>
              </w:rPr>
              <w:t>Code</w:t>
            </w:r>
            <w:r w:rsidR="004128BC">
              <w:rPr>
                <w:rFonts w:cs="Times New Roman"/>
                <w:szCs w:val="24"/>
              </w:rPr>
              <w:t>)</w:t>
            </w:r>
            <w:r w:rsidRPr="00557D0B">
              <w:rPr>
                <w:rFonts w:cs="Times New Roman"/>
                <w:szCs w:val="24"/>
              </w:rPr>
              <w:t xml:space="preserve"> должен содержать значение «2021»</w:t>
            </w:r>
          </w:p>
        </w:tc>
      </w:tr>
      <w:tr w:rsidR="00CB1D41" w:rsidRPr="00575DB6" w14:paraId="1E9B50EF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373103" w14:textId="1FFAF8DA" w:rsidR="00CB1D41" w:rsidRPr="00575DB6" w:rsidRDefault="00F81255" w:rsidP="00CB1D41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2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602C96" w14:textId="4D6F6880" w:rsidR="00CB1D41" w:rsidRPr="00557D0B" w:rsidRDefault="00CB1D41" w:rsidP="00CB1D41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rFonts w:cs="Times New Roman"/>
                <w:noProof/>
                <w:szCs w:val="24"/>
              </w:rPr>
              <w:t xml:space="preserve">если реквизит «Код типа транспортного средства международной перевозки» (casdo:‌Transport‌Type‌Code) заполнен, то реквизит «Код типа транспортного средства международной перевозки» </w:t>
            </w:r>
            <w:r w:rsidR="00557D0B">
              <w:rPr>
                <w:rFonts w:cs="Times New Roman"/>
                <w:noProof/>
                <w:szCs w:val="24"/>
              </w:rPr>
              <w:br/>
            </w:r>
            <w:r w:rsidRPr="00557D0B">
              <w:rPr>
                <w:rFonts w:cs="Times New Roman"/>
                <w:noProof/>
                <w:szCs w:val="24"/>
              </w:rPr>
              <w:t xml:space="preserve">(casdo:‌Transport‌Type‌Code) должен содержать значение кода типа транспортного средства международной перевозки в соответствии </w:t>
            </w:r>
            <w:r w:rsidR="00557D0B">
              <w:rPr>
                <w:rFonts w:cs="Times New Roman"/>
                <w:noProof/>
                <w:szCs w:val="24"/>
              </w:rPr>
              <w:br/>
            </w:r>
            <w:r w:rsidRPr="00557D0B">
              <w:rPr>
                <w:rFonts w:cs="Times New Roman"/>
                <w:noProof/>
                <w:szCs w:val="24"/>
              </w:rPr>
              <w:t xml:space="preserve">с классификатором типов транспортных </w:t>
            </w:r>
            <w:r w:rsidR="006C21D7">
              <w:rPr>
                <w:rFonts w:cs="Times New Roman"/>
                <w:noProof/>
                <w:szCs w:val="24"/>
              </w:rPr>
              <w:t>средств международной перевозки</w:t>
            </w:r>
          </w:p>
        </w:tc>
      </w:tr>
      <w:tr w:rsidR="00CB1D41" w:rsidRPr="00575DB6" w14:paraId="1A6803D2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E09C8E" w14:textId="2601FBE8" w:rsidR="00CB1D41" w:rsidRPr="00575DB6" w:rsidRDefault="00F81255" w:rsidP="00CB1D41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2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E2DDEA" w14:textId="6694231E" w:rsidR="00CB1D41" w:rsidRPr="00557D0B" w:rsidRDefault="00CB1D41" w:rsidP="00CB1D41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rFonts w:cs="Times New Roman"/>
                <w:noProof/>
                <w:szCs w:val="24"/>
              </w:rPr>
              <w:t xml:space="preserve">если реквизит «Код типа транспортного средства международной перевозки» (casdo:‌Transport‌Type‌Code) заполнен, то атрибут «идентификатор справочника (классификатора) </w:t>
            </w:r>
            <w:r w:rsidRPr="00557D0B">
              <w:rPr>
                <w:rFonts w:cs="Times New Roman"/>
                <w:szCs w:val="24"/>
              </w:rPr>
              <w:t xml:space="preserve">(атрибут </w:t>
            </w:r>
            <w:r w:rsidRPr="00557D0B">
              <w:rPr>
                <w:rFonts w:cs="Times New Roman"/>
                <w:noProof/>
                <w:szCs w:val="24"/>
              </w:rPr>
              <w:t>code‌List‌Id</w:t>
            </w:r>
            <w:r w:rsidR="004128BC">
              <w:rPr>
                <w:rFonts w:cs="Times New Roman"/>
                <w:szCs w:val="24"/>
              </w:rPr>
              <w:t>)</w:t>
            </w:r>
            <w:r w:rsidRPr="00557D0B">
              <w:rPr>
                <w:rFonts w:cs="Times New Roman"/>
                <w:noProof/>
                <w:szCs w:val="24"/>
              </w:rPr>
              <w:t xml:space="preserve"> реквизита «Код типа транспортного средства международной перевозки </w:t>
            </w:r>
            <w:r w:rsidRPr="00557D0B">
              <w:rPr>
                <w:rFonts w:cs="Times New Roman"/>
                <w:szCs w:val="24"/>
              </w:rPr>
              <w:t>(</w:t>
            </w:r>
            <w:r w:rsidRPr="00557D0B">
              <w:rPr>
                <w:rFonts w:cs="Times New Roman"/>
                <w:noProof/>
                <w:szCs w:val="24"/>
                <w:lang w:val="en-US"/>
              </w:rPr>
              <w:t>casdo</w:t>
            </w:r>
            <w:r w:rsidRPr="00557D0B">
              <w:rPr>
                <w:rFonts w:cs="Times New Roman"/>
                <w:noProof/>
                <w:szCs w:val="24"/>
              </w:rPr>
              <w:t>:‌</w:t>
            </w:r>
            <w:r w:rsidRPr="00557D0B">
              <w:rPr>
                <w:rFonts w:cs="Times New Roman"/>
                <w:noProof/>
                <w:szCs w:val="24"/>
                <w:lang w:val="en-US"/>
              </w:rPr>
              <w:t>Transport</w:t>
            </w:r>
            <w:r w:rsidRPr="00557D0B">
              <w:rPr>
                <w:rFonts w:cs="Times New Roman"/>
                <w:noProof/>
                <w:szCs w:val="24"/>
              </w:rPr>
              <w:t>‌</w:t>
            </w:r>
            <w:r w:rsidRPr="00557D0B">
              <w:rPr>
                <w:rFonts w:cs="Times New Roman"/>
                <w:noProof/>
                <w:szCs w:val="24"/>
                <w:lang w:val="en-US"/>
              </w:rPr>
              <w:t>Type</w:t>
            </w:r>
            <w:r w:rsidRPr="00557D0B">
              <w:rPr>
                <w:rFonts w:cs="Times New Roman"/>
                <w:noProof/>
                <w:szCs w:val="24"/>
              </w:rPr>
              <w:t>‌</w:t>
            </w:r>
            <w:r w:rsidRPr="00557D0B">
              <w:rPr>
                <w:rFonts w:cs="Times New Roman"/>
                <w:noProof/>
                <w:szCs w:val="24"/>
                <w:lang w:val="en-US"/>
              </w:rPr>
              <w:t>Code</w:t>
            </w:r>
            <w:r w:rsidR="004128BC">
              <w:rPr>
                <w:rFonts w:cs="Times New Roman"/>
                <w:szCs w:val="24"/>
              </w:rPr>
              <w:t>)</w:t>
            </w:r>
            <w:r w:rsidRPr="00557D0B">
              <w:rPr>
                <w:rFonts w:cs="Times New Roman"/>
                <w:noProof/>
                <w:szCs w:val="24"/>
              </w:rPr>
              <w:t xml:space="preserve"> должен содержать значение «2024»</w:t>
            </w:r>
          </w:p>
        </w:tc>
      </w:tr>
      <w:tr w:rsidR="00965C05" w:rsidRPr="00575DB6" w14:paraId="3A365BBC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37B91A" w14:textId="1AFD65FF" w:rsidR="00965C05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2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C4D544" w14:textId="0CDCC719" w:rsidR="00965C05" w:rsidRPr="00557D0B" w:rsidRDefault="00CB1D41" w:rsidP="00557D0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>если реквизит «Код</w:t>
            </w:r>
            <w:r w:rsidRPr="00557D0B">
              <w:rPr>
                <w:noProof/>
              </w:rPr>
              <w:t xml:space="preserve"> отслеживания» 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nitoring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="004128BC">
              <w:rPr>
                <w:noProof/>
              </w:rPr>
              <w:t>)</w:t>
            </w:r>
            <w:r w:rsidRPr="00557D0B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57D0B">
              <w:rPr>
                <w:noProof/>
              </w:rPr>
              <w:br/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vem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Ev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rPr>
                <w:noProof/>
              </w:rPr>
              <w:t>) содержит значение «01» - «начало отслеживания» и для такого экземпляра реквизита «Событие при осуществлении перевозки» 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vem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Ev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rPr>
                <w:noProof/>
              </w:rPr>
              <w:t xml:space="preserve">) </w:t>
            </w:r>
            <w:r w:rsidRPr="00557D0B">
              <w:rPr>
                <w:color w:val="000000" w:themeColor="text1"/>
                <w:szCs w:val="24"/>
              </w:rPr>
              <w:t>реквизит</w:t>
            </w:r>
            <w:r w:rsidR="00F81255" w:rsidRPr="00557D0B">
              <w:rPr>
                <w:color w:val="000000" w:themeColor="text1"/>
                <w:szCs w:val="24"/>
              </w:rPr>
              <w:t xml:space="preserve"> </w:t>
            </w:r>
            <w:r w:rsidR="00F81255" w:rsidRPr="00557D0B">
              <w:t>«</w:t>
            </w:r>
            <w:r w:rsidR="00F81255" w:rsidRPr="00557D0B">
              <w:rPr>
                <w:noProof/>
              </w:rPr>
              <w:t xml:space="preserve">Маршрут перевозки» </w:t>
            </w:r>
            <w:r w:rsidR="00F81255" w:rsidRPr="00557D0B">
              <w:t>(</w:t>
            </w:r>
            <w:r w:rsidR="00F81255" w:rsidRPr="00557D0B">
              <w:rPr>
                <w:noProof/>
                <w:lang w:val="en-US"/>
              </w:rPr>
              <w:t>cacdo</w:t>
            </w:r>
            <w:r w:rsidR="00F81255" w:rsidRPr="00557D0B">
              <w:rPr>
                <w:noProof/>
              </w:rPr>
              <w:t>:‌</w:t>
            </w:r>
            <w:r w:rsidR="00F81255" w:rsidRPr="00557D0B">
              <w:rPr>
                <w:noProof/>
                <w:lang w:val="en-US"/>
              </w:rPr>
              <w:t>NSItinerary</w:t>
            </w:r>
            <w:r w:rsidR="00F81255" w:rsidRPr="00557D0B">
              <w:rPr>
                <w:noProof/>
              </w:rPr>
              <w:t>‌</w:t>
            </w:r>
            <w:r w:rsidR="00F81255" w:rsidRPr="00557D0B">
              <w:rPr>
                <w:noProof/>
                <w:lang w:val="en-US"/>
              </w:rPr>
              <w:t>Details</w:t>
            </w:r>
            <w:r w:rsidR="00F81255" w:rsidRPr="00557D0B">
              <w:t>) заполнен, то реквизиты «</w:t>
            </w:r>
            <w:r w:rsidR="00F81255" w:rsidRPr="00557D0B">
              <w:rPr>
                <w:noProof/>
              </w:rPr>
              <w:t xml:space="preserve">Порядковый номер» </w:t>
            </w:r>
            <w:r w:rsidR="00F81255" w:rsidRPr="00557D0B">
              <w:t>(</w:t>
            </w:r>
            <w:r w:rsidR="00F81255" w:rsidRPr="00557D0B">
              <w:rPr>
                <w:noProof/>
                <w:lang w:val="en-US"/>
              </w:rPr>
              <w:t>csdo</w:t>
            </w:r>
            <w:r w:rsidR="00F81255" w:rsidRPr="00557D0B">
              <w:rPr>
                <w:noProof/>
              </w:rPr>
              <w:t>:‌</w:t>
            </w:r>
            <w:r w:rsidR="00F81255" w:rsidRPr="00557D0B">
              <w:rPr>
                <w:noProof/>
                <w:lang w:val="en-US"/>
              </w:rPr>
              <w:t>Object</w:t>
            </w:r>
            <w:r w:rsidR="00F81255" w:rsidRPr="00557D0B">
              <w:rPr>
                <w:noProof/>
              </w:rPr>
              <w:t>‌</w:t>
            </w:r>
            <w:r w:rsidR="00F81255" w:rsidRPr="00557D0B">
              <w:rPr>
                <w:noProof/>
                <w:lang w:val="en-US"/>
              </w:rPr>
              <w:t>Ordinal</w:t>
            </w:r>
            <w:r w:rsidR="00F81255" w:rsidRPr="00557D0B">
              <w:t>), «</w:t>
            </w:r>
            <w:r w:rsidR="00F81255" w:rsidRPr="00557D0B">
              <w:rPr>
                <w:noProof/>
              </w:rPr>
              <w:t xml:space="preserve">Код страны» </w:t>
            </w:r>
            <w:r w:rsidR="00557D0B">
              <w:rPr>
                <w:noProof/>
              </w:rPr>
              <w:br/>
            </w:r>
            <w:r w:rsidR="00F81255" w:rsidRPr="00557D0B">
              <w:t>(</w:t>
            </w:r>
            <w:r w:rsidR="00F81255" w:rsidRPr="00557D0B">
              <w:rPr>
                <w:noProof/>
                <w:lang w:val="en-US"/>
              </w:rPr>
              <w:t>csdo</w:t>
            </w:r>
            <w:r w:rsidR="00F81255" w:rsidRPr="00557D0B">
              <w:rPr>
                <w:noProof/>
              </w:rPr>
              <w:t>:‌</w:t>
            </w:r>
            <w:r w:rsidR="00F81255" w:rsidRPr="00557D0B">
              <w:rPr>
                <w:noProof/>
                <w:lang w:val="en-US"/>
              </w:rPr>
              <w:t>Unified</w:t>
            </w:r>
            <w:r w:rsidR="00F81255" w:rsidRPr="00557D0B">
              <w:rPr>
                <w:noProof/>
              </w:rPr>
              <w:t>‌</w:t>
            </w:r>
            <w:r w:rsidR="00F81255" w:rsidRPr="00557D0B">
              <w:rPr>
                <w:noProof/>
                <w:lang w:val="en-US"/>
              </w:rPr>
              <w:t>Country</w:t>
            </w:r>
            <w:r w:rsidR="00F81255" w:rsidRPr="00557D0B">
              <w:rPr>
                <w:noProof/>
              </w:rPr>
              <w:t>‌</w:t>
            </w:r>
            <w:r w:rsidR="00F81255" w:rsidRPr="00557D0B">
              <w:rPr>
                <w:noProof/>
                <w:lang w:val="en-US"/>
              </w:rPr>
              <w:t>Code</w:t>
            </w:r>
            <w:r w:rsidR="00F81255" w:rsidRPr="00557D0B">
              <w:t>) в составе экземпляров реквизита «</w:t>
            </w:r>
            <w:r w:rsidR="00F81255" w:rsidRPr="00557D0B">
              <w:rPr>
                <w:noProof/>
              </w:rPr>
              <w:t xml:space="preserve">Пункт маршрута» </w:t>
            </w:r>
            <w:r w:rsidR="00F81255" w:rsidRPr="00557D0B">
              <w:t>(</w:t>
            </w:r>
            <w:r w:rsidR="00F81255" w:rsidRPr="00557D0B">
              <w:rPr>
                <w:noProof/>
                <w:lang w:val="en-US"/>
              </w:rPr>
              <w:t>cacdo</w:t>
            </w:r>
            <w:r w:rsidR="00F81255" w:rsidRPr="00557D0B">
              <w:rPr>
                <w:noProof/>
              </w:rPr>
              <w:t>:‌</w:t>
            </w:r>
            <w:r w:rsidR="00F81255" w:rsidRPr="00557D0B">
              <w:rPr>
                <w:noProof/>
                <w:lang w:val="en-US"/>
              </w:rPr>
              <w:t>Itinerary</w:t>
            </w:r>
            <w:r w:rsidR="00F81255" w:rsidRPr="00557D0B">
              <w:rPr>
                <w:noProof/>
              </w:rPr>
              <w:t>‌</w:t>
            </w:r>
            <w:r w:rsidR="00F81255" w:rsidRPr="00557D0B">
              <w:rPr>
                <w:noProof/>
                <w:lang w:val="en-US"/>
              </w:rPr>
              <w:t>Point</w:t>
            </w:r>
            <w:r w:rsidR="00F81255" w:rsidRPr="00557D0B">
              <w:rPr>
                <w:noProof/>
              </w:rPr>
              <w:t>‌</w:t>
            </w:r>
            <w:r w:rsidR="00F81255" w:rsidRPr="00557D0B">
              <w:rPr>
                <w:noProof/>
                <w:lang w:val="en-US"/>
              </w:rPr>
              <w:t>Details</w:t>
            </w:r>
            <w:r w:rsidR="00F81255" w:rsidRPr="00557D0B">
              <w:t>) должны быть заполнены</w:t>
            </w:r>
          </w:p>
        </w:tc>
      </w:tr>
      <w:tr w:rsidR="00CB1D41" w:rsidRPr="00575DB6" w14:paraId="47F0BC86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9A9DF2" w14:textId="2A308073" w:rsidR="00CB1D41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2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AA2F99" w14:textId="71D50DEC" w:rsidR="00CB1D41" w:rsidRPr="00557D0B" w:rsidRDefault="00F81255" w:rsidP="00557D0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>если реквизит «Код</w:t>
            </w:r>
            <w:r w:rsidRPr="00557D0B">
              <w:rPr>
                <w:noProof/>
              </w:rPr>
              <w:t xml:space="preserve"> отслеживания» 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nitoring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="004128BC">
              <w:rPr>
                <w:noProof/>
              </w:rPr>
              <w:t>)</w:t>
            </w:r>
            <w:r w:rsidRPr="00557D0B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57D0B">
              <w:rPr>
                <w:noProof/>
              </w:rPr>
              <w:br/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vem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Ev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rPr>
                <w:noProof/>
              </w:rPr>
              <w:t>) содержит значение «01» - «начало отслеживания» и для такого экземпляра реквизита «Событие при осуществлении перевозки» 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vem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Ev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rPr>
                <w:noProof/>
              </w:rPr>
              <w:t xml:space="preserve">) </w:t>
            </w:r>
            <w:r w:rsidRPr="00557D0B">
              <w:rPr>
                <w:color w:val="000000" w:themeColor="text1"/>
                <w:szCs w:val="24"/>
              </w:rPr>
              <w:t xml:space="preserve">реквизит </w:t>
            </w:r>
            <w:r w:rsidRPr="00557D0B">
              <w:t>«</w:t>
            </w:r>
            <w:r w:rsidRPr="00557D0B">
              <w:rPr>
                <w:noProof/>
              </w:rPr>
              <w:t xml:space="preserve">Маршрут перевозки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Itinerary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t>) заполнен</w:t>
            </w:r>
            <w:r w:rsidR="00557D0B">
              <w:t>,</w:t>
            </w:r>
            <w:r w:rsidRPr="00557D0B">
              <w:t xml:space="preserve"> то в составе экземпляров реквизита «</w:t>
            </w:r>
            <w:r w:rsidRPr="00557D0B">
              <w:rPr>
                <w:noProof/>
              </w:rPr>
              <w:t xml:space="preserve">Пункт маршрута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Itinerary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Poi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t>)</w:t>
            </w:r>
            <w:r w:rsidRPr="00557D0B">
              <w:rPr>
                <w:noProof/>
              </w:rPr>
              <w:t xml:space="preserve"> должен быть заполнен 1 из реквизитов «Наименование (название) места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Place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Name</w:t>
            </w:r>
            <w:r w:rsidRPr="00557D0B">
              <w:t>) или «</w:t>
            </w:r>
            <w:r w:rsidRPr="00557D0B">
              <w:rPr>
                <w:noProof/>
              </w:rPr>
              <w:t>Код таможенного органа</w:t>
            </w:r>
            <w:r w:rsidR="00557D0B">
              <w:rPr>
                <w:noProof/>
              </w:rPr>
              <w:t xml:space="preserve">» </w:t>
            </w:r>
            <w:r w:rsidR="00557D0B">
              <w:rPr>
                <w:noProof/>
              </w:rPr>
              <w:br/>
            </w:r>
            <w:r w:rsidRPr="00557D0B">
              <w:t>(</w:t>
            </w:r>
            <w:r w:rsidRPr="00557D0B">
              <w:rPr>
                <w:noProof/>
                <w:lang w:val="en-US"/>
              </w:rPr>
              <w:t>c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Customs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Office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Pr="00557D0B">
              <w:t>)</w:t>
            </w:r>
          </w:p>
        </w:tc>
      </w:tr>
      <w:tr w:rsidR="00F81255" w:rsidRPr="00575DB6" w14:paraId="59CEFC41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1DFF91" w14:textId="5ACA5FCF" w:rsidR="00F81255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E23318" w14:textId="255629C0" w:rsidR="00F81255" w:rsidRPr="00557D0B" w:rsidRDefault="00F81255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t>реквизиты «</w:t>
            </w:r>
            <w:r w:rsidRPr="00557D0B">
              <w:rPr>
                <w:noProof/>
              </w:rPr>
              <w:t xml:space="preserve">Наименование таможенного органа» </w:t>
            </w:r>
            <w:r w:rsidR="00557D0B">
              <w:rPr>
                <w:noProof/>
              </w:rPr>
              <w:br/>
            </w:r>
            <w:r w:rsidRPr="00557D0B">
              <w:t>(</w:t>
            </w:r>
            <w:r w:rsidRPr="00557D0B">
              <w:rPr>
                <w:noProof/>
                <w:lang w:val="en-US"/>
              </w:rPr>
              <w:t>c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Customs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Office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Name</w:t>
            </w:r>
            <w:r w:rsidRPr="00557D0B">
              <w:t>), «</w:t>
            </w:r>
            <w:r w:rsidRPr="00557D0B">
              <w:rPr>
                <w:noProof/>
              </w:rPr>
              <w:t xml:space="preserve">Дата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Ev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ate</w:t>
            </w:r>
            <w:r w:rsidRPr="00557D0B">
              <w:t>) в составе экземпляров реквизита «</w:t>
            </w:r>
            <w:r w:rsidRPr="00557D0B">
              <w:rPr>
                <w:noProof/>
              </w:rPr>
              <w:t xml:space="preserve">Пункт маршрута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Itinerary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Poi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t xml:space="preserve">) </w:t>
            </w:r>
            <w:r w:rsidR="00557D0B">
              <w:br/>
            </w:r>
            <w:r w:rsidRPr="00557D0B">
              <w:t>не заполняются</w:t>
            </w:r>
          </w:p>
        </w:tc>
      </w:tr>
      <w:tr w:rsidR="00F81255" w:rsidRPr="00575DB6" w14:paraId="22280D6B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4F8A62" w14:textId="13923818" w:rsidR="00F81255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lastRenderedPageBreak/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7CC896" w14:textId="4608E58B" w:rsidR="00F81255" w:rsidRPr="00557D0B" w:rsidRDefault="00F81255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>если реквизит «Код</w:t>
            </w:r>
            <w:r w:rsidRPr="00557D0B">
              <w:rPr>
                <w:noProof/>
              </w:rPr>
              <w:t xml:space="preserve"> отслеживания» 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nitoring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="004128BC">
              <w:rPr>
                <w:noProof/>
              </w:rPr>
              <w:t>)</w:t>
            </w:r>
            <w:r w:rsidRPr="00557D0B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57D0B">
              <w:rPr>
                <w:noProof/>
              </w:rPr>
              <w:br/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vem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Ev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rPr>
                <w:noProof/>
              </w:rPr>
              <w:t>) содержит значение «01» - «начало отслеживания» и для такого экземпляра реквизита «Событие при осуществлении перевозки» 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vem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Ev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rPr>
                <w:noProof/>
              </w:rPr>
              <w:t xml:space="preserve">) </w:t>
            </w:r>
            <w:r w:rsidRPr="00557D0B">
              <w:rPr>
                <w:color w:val="000000" w:themeColor="text1"/>
                <w:szCs w:val="24"/>
              </w:rPr>
              <w:t xml:space="preserve">реквизит </w:t>
            </w:r>
            <w:r w:rsidRPr="00557D0B">
              <w:t>«</w:t>
            </w:r>
            <w:r w:rsidRPr="00557D0B">
              <w:rPr>
                <w:noProof/>
              </w:rPr>
              <w:t xml:space="preserve">Маршрут перевозки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Itinerary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t>) заполнен</w:t>
            </w:r>
            <w:r w:rsidR="00557D0B">
              <w:t>,</w:t>
            </w:r>
            <w:r w:rsidRPr="00557D0B">
              <w:t xml:space="preserve"> то </w:t>
            </w:r>
            <w:r w:rsidRPr="00557D0B">
              <w:rPr>
                <w:rFonts w:cs="Times New Roman"/>
                <w:color w:val="000000" w:themeColor="text1"/>
                <w:szCs w:val="24"/>
              </w:rPr>
              <w:t>для экземпляров реквизита «</w:t>
            </w:r>
            <w:r w:rsidRPr="00557D0B">
              <w:rPr>
                <w:noProof/>
                <w:color w:val="000000" w:themeColor="text1"/>
              </w:rPr>
              <w:t xml:space="preserve">Пункт маршрута </w:t>
            </w:r>
            <w:r w:rsidRPr="00557D0B">
              <w:rPr>
                <w:color w:val="000000" w:themeColor="text1"/>
              </w:rPr>
              <w:t>(</w:t>
            </w:r>
            <w:r w:rsidRPr="00557D0B">
              <w:rPr>
                <w:noProof/>
                <w:color w:val="000000" w:themeColor="text1"/>
                <w:lang w:val="en-US"/>
              </w:rPr>
              <w:t>cacdo</w:t>
            </w:r>
            <w:r w:rsidRPr="00557D0B">
              <w:rPr>
                <w:noProof/>
                <w:color w:val="000000" w:themeColor="text1"/>
              </w:rPr>
              <w:t>:‌</w:t>
            </w:r>
            <w:r w:rsidRPr="00557D0B">
              <w:rPr>
                <w:noProof/>
                <w:color w:val="000000" w:themeColor="text1"/>
                <w:lang w:val="en-US"/>
              </w:rPr>
              <w:t>Itinerary</w:t>
            </w:r>
            <w:r w:rsidRPr="00557D0B">
              <w:rPr>
                <w:noProof/>
                <w:color w:val="000000" w:themeColor="text1"/>
              </w:rPr>
              <w:t>‌</w:t>
            </w:r>
            <w:r w:rsidRPr="00557D0B">
              <w:rPr>
                <w:noProof/>
                <w:color w:val="000000" w:themeColor="text1"/>
                <w:lang w:val="en-US"/>
              </w:rPr>
              <w:t>Point</w:t>
            </w:r>
            <w:r w:rsidRPr="00557D0B">
              <w:rPr>
                <w:noProof/>
                <w:color w:val="000000" w:themeColor="text1"/>
              </w:rPr>
              <w:t>‌</w:t>
            </w:r>
            <w:r w:rsidRPr="00557D0B">
              <w:rPr>
                <w:noProof/>
                <w:color w:val="000000" w:themeColor="text1"/>
                <w:lang w:val="en-US"/>
              </w:rPr>
              <w:t>Details</w:t>
            </w:r>
            <w:r w:rsidR="004128BC">
              <w:rPr>
                <w:color w:val="000000" w:themeColor="text1"/>
              </w:rPr>
              <w:t>)</w:t>
            </w:r>
            <w:r w:rsidRPr="00557D0B">
              <w:rPr>
                <w:rFonts w:cs="Times New Roman"/>
                <w:color w:val="000000" w:themeColor="text1"/>
                <w:szCs w:val="24"/>
              </w:rPr>
              <w:t xml:space="preserve"> значения экземпляров реквизитов «</w:t>
            </w:r>
            <w:r w:rsidRPr="00557D0B">
              <w:rPr>
                <w:noProof/>
                <w:color w:val="000000" w:themeColor="text1"/>
              </w:rPr>
              <w:t>Порядковый номер</w:t>
            </w:r>
            <w:r w:rsidR="00557D0B">
              <w:rPr>
                <w:noProof/>
                <w:color w:val="000000" w:themeColor="text1"/>
              </w:rPr>
              <w:t>»</w:t>
            </w:r>
            <w:r w:rsidRPr="00557D0B">
              <w:rPr>
                <w:noProof/>
                <w:color w:val="000000" w:themeColor="text1"/>
              </w:rPr>
              <w:t xml:space="preserve"> </w:t>
            </w:r>
            <w:r w:rsidR="00557D0B">
              <w:rPr>
                <w:noProof/>
                <w:color w:val="000000" w:themeColor="text1"/>
              </w:rPr>
              <w:br/>
            </w:r>
            <w:r w:rsidRPr="00557D0B">
              <w:rPr>
                <w:color w:val="000000" w:themeColor="text1"/>
              </w:rPr>
              <w:t>(</w:t>
            </w:r>
            <w:r w:rsidRPr="00557D0B">
              <w:rPr>
                <w:noProof/>
                <w:color w:val="000000" w:themeColor="text1"/>
                <w:lang w:val="en-US"/>
              </w:rPr>
              <w:t>csdo</w:t>
            </w:r>
            <w:r w:rsidRPr="00557D0B">
              <w:rPr>
                <w:noProof/>
                <w:color w:val="000000" w:themeColor="text1"/>
              </w:rPr>
              <w:t>:‌</w:t>
            </w:r>
            <w:r w:rsidRPr="00557D0B">
              <w:rPr>
                <w:noProof/>
                <w:color w:val="000000" w:themeColor="text1"/>
                <w:lang w:val="en-US"/>
              </w:rPr>
              <w:t>Object</w:t>
            </w:r>
            <w:r w:rsidRPr="00557D0B">
              <w:rPr>
                <w:noProof/>
                <w:color w:val="000000" w:themeColor="text1"/>
              </w:rPr>
              <w:t>‌</w:t>
            </w:r>
            <w:r w:rsidRPr="00557D0B">
              <w:rPr>
                <w:noProof/>
                <w:color w:val="000000" w:themeColor="text1"/>
                <w:lang w:val="en-US"/>
              </w:rPr>
              <w:t>Ordinal</w:t>
            </w:r>
            <w:r w:rsidRPr="00557D0B">
              <w:rPr>
                <w:color w:val="000000" w:themeColor="text1"/>
              </w:rPr>
              <w:t>)</w:t>
            </w:r>
            <w:r w:rsidRPr="00557D0B">
              <w:rPr>
                <w:rFonts w:cs="Times New Roman"/>
                <w:color w:val="000000" w:themeColor="text1"/>
                <w:szCs w:val="24"/>
              </w:rPr>
              <w:t xml:space="preserve"> должны представлять числовую последовательность</w:t>
            </w:r>
            <w:r w:rsidR="006C21D7">
              <w:rPr>
                <w:rFonts w:cs="Times New Roman"/>
                <w:color w:val="000000" w:themeColor="text1"/>
                <w:szCs w:val="24"/>
              </w:rPr>
              <w:t>,</w:t>
            </w:r>
            <w:r w:rsidRPr="00557D0B">
              <w:rPr>
                <w:rFonts w:cs="Times New Roman"/>
                <w:color w:val="000000" w:themeColor="text1"/>
                <w:szCs w:val="24"/>
              </w:rPr>
              <w:t xml:space="preserve"> начиная со значения «1»</w:t>
            </w:r>
          </w:p>
        </w:tc>
      </w:tr>
      <w:tr w:rsidR="00F81255" w:rsidRPr="00575DB6" w14:paraId="364A5471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ED0C53" w14:textId="77030617" w:rsidR="00F81255" w:rsidRPr="00575DB6" w:rsidRDefault="00F81255" w:rsidP="00F81255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FE9295" w14:textId="5E5AE6AD" w:rsidR="00F81255" w:rsidRPr="00557D0B" w:rsidRDefault="00F81255" w:rsidP="00F8125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rFonts w:cs="Times New Roman"/>
                <w:color w:val="000000" w:themeColor="text1"/>
                <w:szCs w:val="24"/>
              </w:rPr>
              <w:t xml:space="preserve">значение реквизита </w:t>
            </w:r>
            <w:r w:rsidR="00B077EE">
              <w:rPr>
                <w:rFonts w:cs="Times New Roman"/>
                <w:color w:val="000000" w:themeColor="text1"/>
                <w:szCs w:val="24"/>
              </w:rPr>
              <w:t>«Порядковый номер» (csdo:ObjectOrdinal)</w:t>
            </w:r>
            <w:r w:rsidRPr="00557D0B">
              <w:rPr>
                <w:rFonts w:cs="Times New Roman"/>
                <w:color w:val="000000" w:themeColor="text1"/>
                <w:szCs w:val="24"/>
              </w:rPr>
              <w:t>, входящего в состав реквизита «</w:t>
            </w:r>
            <w:r w:rsidRPr="00557D0B">
              <w:rPr>
                <w:noProof/>
                <w:color w:val="000000" w:themeColor="text1"/>
              </w:rPr>
              <w:t xml:space="preserve">Пункт маршрута </w:t>
            </w:r>
            <w:r w:rsidRPr="00557D0B">
              <w:rPr>
                <w:noProof/>
                <w:color w:val="000000" w:themeColor="text1"/>
              </w:rPr>
              <w:br/>
            </w:r>
            <w:r w:rsidRPr="00557D0B">
              <w:rPr>
                <w:color w:val="000000" w:themeColor="text1"/>
              </w:rPr>
              <w:t>(</w:t>
            </w:r>
            <w:r w:rsidRPr="00557D0B">
              <w:rPr>
                <w:noProof/>
                <w:color w:val="000000" w:themeColor="text1"/>
                <w:lang w:val="en-US"/>
              </w:rPr>
              <w:t>cacdo</w:t>
            </w:r>
            <w:r w:rsidRPr="00557D0B">
              <w:rPr>
                <w:noProof/>
                <w:color w:val="000000" w:themeColor="text1"/>
              </w:rPr>
              <w:t>:‌</w:t>
            </w:r>
            <w:r w:rsidRPr="00557D0B">
              <w:rPr>
                <w:noProof/>
                <w:color w:val="000000" w:themeColor="text1"/>
                <w:lang w:val="en-US"/>
              </w:rPr>
              <w:t>Itinerary</w:t>
            </w:r>
            <w:r w:rsidRPr="00557D0B">
              <w:rPr>
                <w:noProof/>
                <w:color w:val="000000" w:themeColor="text1"/>
              </w:rPr>
              <w:t>‌</w:t>
            </w:r>
            <w:r w:rsidRPr="00557D0B">
              <w:rPr>
                <w:noProof/>
                <w:color w:val="000000" w:themeColor="text1"/>
                <w:lang w:val="en-US"/>
              </w:rPr>
              <w:t>Point</w:t>
            </w:r>
            <w:r w:rsidRPr="00557D0B">
              <w:rPr>
                <w:noProof/>
                <w:color w:val="000000" w:themeColor="text1"/>
              </w:rPr>
              <w:t>‌</w:t>
            </w:r>
            <w:r w:rsidRPr="00557D0B">
              <w:rPr>
                <w:noProof/>
                <w:color w:val="000000" w:themeColor="text1"/>
                <w:lang w:val="en-US"/>
              </w:rPr>
              <w:t>Details</w:t>
            </w:r>
            <w:r w:rsidR="004128BC">
              <w:rPr>
                <w:color w:val="000000" w:themeColor="text1"/>
              </w:rPr>
              <w:t>)</w:t>
            </w:r>
            <w:r w:rsidR="006C21D7">
              <w:rPr>
                <w:color w:val="000000" w:themeColor="text1"/>
              </w:rPr>
              <w:t>,</w:t>
            </w:r>
            <w:r w:rsidRPr="00557D0B">
              <w:rPr>
                <w:rFonts w:cs="Times New Roman"/>
                <w:color w:val="000000" w:themeColor="text1"/>
                <w:szCs w:val="24"/>
              </w:rPr>
              <w:t xml:space="preserve"> не должно повторяться в рамках экземпляра реквизита </w:t>
            </w:r>
            <w:r w:rsidRPr="00557D0B">
              <w:t>«</w:t>
            </w:r>
            <w:r w:rsidRPr="00557D0B">
              <w:rPr>
                <w:noProof/>
              </w:rPr>
              <w:t xml:space="preserve">Маршрут перевозки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Itinerary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t>)</w:t>
            </w:r>
          </w:p>
        </w:tc>
      </w:tr>
      <w:tr w:rsidR="00F510A2" w:rsidRPr="00575DB6" w14:paraId="69600589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A63BFB" w14:textId="1A8CD843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57D3AA" w14:textId="2D86A003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nitoring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>) содержит значение «01» - «начало отслеживания», то для такого экземпляра реквизита «Событие при осуществлении перевозки» 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</w:t>
            </w: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Код категории товар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Goods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ategor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t>)</w:t>
            </w:r>
            <w:r w:rsidRPr="00575DB6">
              <w:rPr>
                <w:color w:val="000000" w:themeColor="text1"/>
                <w:szCs w:val="24"/>
              </w:rPr>
              <w:t xml:space="preserve"> должен быть заполнен</w:t>
            </w:r>
          </w:p>
        </w:tc>
      </w:tr>
      <w:tr w:rsidR="00F510A2" w:rsidRPr="00575DB6" w14:paraId="03B8CAD4" w14:textId="77777777" w:rsidTr="00333EC2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2B3753" w14:textId="51B54730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3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3378E7" w14:textId="55F41FA8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 xml:space="preserve">Код категории товар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Goods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ategor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t>)</w:t>
            </w:r>
            <w:r w:rsidRPr="00575DB6">
              <w:rPr>
                <w:color w:val="000000" w:themeColor="text1"/>
                <w:szCs w:val="24"/>
              </w:rPr>
              <w:t xml:space="preserve"> </w:t>
            </w:r>
            <w:r w:rsidRPr="00575DB6">
              <w:rPr>
                <w:noProof/>
              </w:rPr>
              <w:t xml:space="preserve">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заполнен, то </w:t>
            </w:r>
            <w:r w:rsidRPr="00575DB6">
              <w:rPr>
                <w:color w:val="000000" w:themeColor="text1"/>
                <w:szCs w:val="24"/>
              </w:rPr>
              <w:t>экземпляр реквизита «Код категории товара» (casdo:‌Goods‌Category‌Code</w:t>
            </w:r>
            <w:r w:rsidR="004128BC">
              <w:rPr>
                <w:color w:val="000000" w:themeColor="text1"/>
                <w:szCs w:val="24"/>
              </w:rPr>
              <w:t>)</w:t>
            </w:r>
            <w:r w:rsidRPr="00575DB6">
              <w:rPr>
                <w:color w:val="000000" w:themeColor="text1"/>
                <w:szCs w:val="24"/>
              </w:rPr>
              <w:t xml:space="preserve"> должен содержать </w:t>
            </w:r>
            <w:r w:rsidRPr="00575DB6">
              <w:rPr>
                <w:color w:val="000000" w:themeColor="text1"/>
                <w:szCs w:val="24"/>
              </w:rPr>
              <w:br/>
              <w:t>1 из значений:</w:t>
            </w:r>
          </w:p>
          <w:p w14:paraId="621B75DF" w14:textId="65C846C7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1» – </w:t>
            </w:r>
            <w:r w:rsidR="006C21D7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</w:rPr>
              <w:t>товары, перевозимые в соответствии с таможенной процедурой таможенного транзита</w:t>
            </w:r>
            <w:r w:rsidR="006C21D7">
              <w:rPr>
                <w:color w:val="000000" w:themeColor="text1"/>
                <w:szCs w:val="24"/>
              </w:rPr>
              <w:t>»</w:t>
            </w:r>
            <w:r w:rsidRPr="00575DB6">
              <w:rPr>
                <w:color w:val="000000" w:themeColor="text1"/>
                <w:szCs w:val="24"/>
              </w:rPr>
              <w:t>;</w:t>
            </w:r>
          </w:p>
          <w:p w14:paraId="5285CB9F" w14:textId="53307483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2» – </w:t>
            </w:r>
            <w:r w:rsidR="006C21D7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</w:rPr>
              <w:t xml:space="preserve">товары, вывозимые с таможенной территории Союза </w:t>
            </w:r>
            <w:r w:rsidRPr="00575DB6">
              <w:rPr>
                <w:color w:val="000000" w:themeColor="text1"/>
                <w:szCs w:val="24"/>
              </w:rPr>
              <w:br/>
              <w:t>в соответствии с таможенной процедурой экспорта, в отношении которых, одним или несколькими государствами-членами применяются специальные экономические меры</w:t>
            </w:r>
            <w:r w:rsidR="006C21D7">
              <w:rPr>
                <w:color w:val="000000" w:themeColor="text1"/>
                <w:szCs w:val="24"/>
              </w:rPr>
              <w:t>»;</w:t>
            </w:r>
          </w:p>
          <w:p w14:paraId="71E163E8" w14:textId="50A9E2C4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3» – </w:t>
            </w:r>
            <w:r w:rsidR="006C21D7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</w:rPr>
              <w:t xml:space="preserve">товары, перемещаемых между государствами-членами в рамках взаимной торговли, в отношении которых одним или несколькими государствами-членами применяются специальные экономические меры; </w:t>
            </w:r>
          </w:p>
          <w:p w14:paraId="6EC2B09E" w14:textId="773A5639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4» – алкогольная продукция, классифицируемая в товарных позициях 2203 00, 2204, 2205, 2206 00, 2207 и 2208 ТН ВЭД ЕАЭС, вывозимая </w:t>
            </w:r>
            <w:r w:rsidRPr="00575DB6">
              <w:rPr>
                <w:color w:val="000000" w:themeColor="text1"/>
                <w:szCs w:val="24"/>
              </w:rPr>
              <w:br/>
              <w:t>с таможенной территории Союза в соответствии с таможенной процедурой экспорта</w:t>
            </w:r>
            <w:r w:rsidR="006C21D7">
              <w:rPr>
                <w:color w:val="000000" w:themeColor="text1"/>
                <w:szCs w:val="24"/>
              </w:rPr>
              <w:t>»</w:t>
            </w:r>
            <w:r w:rsidRPr="00575DB6">
              <w:rPr>
                <w:color w:val="000000" w:themeColor="text1"/>
                <w:szCs w:val="24"/>
              </w:rPr>
              <w:t>;</w:t>
            </w:r>
          </w:p>
          <w:p w14:paraId="3DFE889F" w14:textId="5AEED0AC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5» – </w:t>
            </w:r>
            <w:r w:rsidR="006C21D7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</w:rPr>
              <w:t>алкогольная продукция, классифицируемая в товарных позициях 2203 00, 2204, 2205, 2206 00, 2207 и 2208 ТН ВЭД ЕАЭС, перемещаемая между государствами-членами в рамках взаимной торговли</w:t>
            </w:r>
            <w:r w:rsidR="006C21D7">
              <w:rPr>
                <w:color w:val="000000" w:themeColor="text1"/>
                <w:szCs w:val="24"/>
              </w:rPr>
              <w:t>»</w:t>
            </w:r>
            <w:r w:rsidRPr="00575DB6">
              <w:rPr>
                <w:color w:val="000000" w:themeColor="text1"/>
                <w:szCs w:val="24"/>
              </w:rPr>
              <w:t>;</w:t>
            </w:r>
          </w:p>
          <w:p w14:paraId="68CC12E7" w14:textId="3EAC4939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6» – </w:t>
            </w:r>
            <w:r w:rsidR="006C21D7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</w:rPr>
              <w:t>табак, табачные изделия, классифицируемые в товарных позициях 2401, 2402 и 2403 ТН ВЭД ЕАЭС, вывозимые с таможенной территории Союза в соответствии с таможенной процедурой экспорта</w:t>
            </w:r>
            <w:r w:rsidR="006C21D7">
              <w:rPr>
                <w:color w:val="000000" w:themeColor="text1"/>
                <w:szCs w:val="24"/>
              </w:rPr>
              <w:t>»;</w:t>
            </w:r>
          </w:p>
          <w:p w14:paraId="00F64B70" w14:textId="3BD8787F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lastRenderedPageBreak/>
              <w:t xml:space="preserve">«07» – </w:t>
            </w:r>
            <w:r w:rsidR="006C21D7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</w:rPr>
              <w:t>табак, табачные изделия, классифицируемые в товарных позициях 2401, 2402 и 2403 ТН ВЭД ЕАЭС, перемещаемые между государствами-членами в рамках взаимной торговли</w:t>
            </w:r>
            <w:r w:rsidR="006C21D7">
              <w:rPr>
                <w:color w:val="000000" w:themeColor="text1"/>
                <w:szCs w:val="24"/>
              </w:rPr>
              <w:t>»</w:t>
            </w:r>
          </w:p>
        </w:tc>
      </w:tr>
      <w:bookmarkEnd w:id="23"/>
      <w:tr w:rsidR="00F510A2" w:rsidRPr="00575DB6" w14:paraId="6558E7D8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1A78F5" w14:textId="6851BDAE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lastRenderedPageBreak/>
              <w:t>3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9F3249" w14:textId="78C1BB87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атрибут «</w:t>
            </w:r>
            <w:r w:rsidRPr="00575DB6">
              <w:rPr>
                <w:noProof/>
              </w:rPr>
              <w:t>идентификатор справочника (классификатора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</w:t>
            </w:r>
            <w:r w:rsidRPr="00575DB6">
              <w:rPr>
                <w:noProof/>
              </w:rPr>
              <w:br/>
            </w:r>
            <w:r w:rsidRPr="00575DB6">
              <w:t xml:space="preserve">(атрибут </w:t>
            </w:r>
            <w:r w:rsidRPr="00575DB6">
              <w:rPr>
                <w:noProof/>
              </w:rPr>
              <w:t>code‌List‌Id</w:t>
            </w:r>
            <w:r w:rsidRPr="00575DB6">
              <w:t xml:space="preserve">) реквизита </w:t>
            </w: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Код категории товаров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Goods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ategor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 не заполняется</w:t>
            </w:r>
          </w:p>
        </w:tc>
      </w:tr>
      <w:tr w:rsidR="00F510A2" w:rsidRPr="00575DB6" w14:paraId="6FF46976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4EFF57" w14:textId="22752946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3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A6681A" w14:textId="42CD50C6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nitoring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>) содержит значение «01» - «начало отслеживания», то для такого экземпляра реквизита «Событие при осуществлении перевозки» 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</w:t>
            </w: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Документ, сопровождающий перевозку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быть заполнен</w:t>
            </w:r>
          </w:p>
        </w:tc>
      </w:tr>
      <w:tr w:rsidR="00F510A2" w:rsidRPr="00575DB6" w14:paraId="16A604FA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24E4E7" w14:textId="3E6FEAEC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3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6E259E" w14:textId="456D5204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 xml:space="preserve">Документ, сопровождающий перевозку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Pr="00575DB6">
              <w:rPr>
                <w:noProof/>
              </w:rPr>
              <w:t>экземпляра реквизита «Событие при осуществлении перевозки» 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заполнен, </w:t>
            </w:r>
            <w:r w:rsidRPr="00575DB6">
              <w:rPr>
                <w:noProof/>
              </w:rPr>
              <w:br/>
              <w:t xml:space="preserve">то </w:t>
            </w:r>
            <w:r w:rsidRPr="00575DB6">
              <w:rPr>
                <w:color w:val="000000" w:themeColor="text1"/>
                <w:szCs w:val="24"/>
              </w:rPr>
              <w:t>в составе экземпляра реквизита «</w:t>
            </w:r>
            <w:r w:rsidRPr="00575DB6">
              <w:rPr>
                <w:noProof/>
              </w:rPr>
              <w:t xml:space="preserve">Документ, сопровождающий перевозку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при указании сведения </w:t>
            </w:r>
            <w:r w:rsidRPr="00575DB6">
              <w:br/>
              <w:t>о номере документа должен быть заполнен 1 из следующих реквизитов:</w:t>
            </w:r>
            <w:r w:rsidRPr="00575DB6">
              <w:br/>
              <w:t>«</w:t>
            </w:r>
            <w:r w:rsidRPr="00575DB6">
              <w:rPr>
                <w:noProof/>
              </w:rPr>
              <w:t xml:space="preserve">Регистрационный номер таможенного документа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Customs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clar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="004128BC">
              <w:t>)</w:t>
            </w:r>
            <w:r w:rsidRPr="00575DB6">
              <w:t xml:space="preserve"> - предназначен для указания сведений о регистрационном номере декларации на товары или транзитной декларации, или «</w:t>
            </w:r>
            <w:r w:rsidRPr="00575DB6">
              <w:rPr>
                <w:noProof/>
              </w:rPr>
              <w:t xml:space="preserve">Номер документ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="004128BC">
              <w:t>)</w:t>
            </w:r>
            <w:r w:rsidRPr="00575DB6">
              <w:t xml:space="preserve"> - предназначен для указания сведений о регистрационном </w:t>
            </w:r>
            <w:r w:rsidRPr="00575DB6">
              <w:rPr>
                <w:noProof/>
              </w:rPr>
              <w:t xml:space="preserve">номере </w:t>
            </w:r>
            <w:r w:rsidRPr="00575DB6">
              <w:rPr>
                <w:noProof/>
              </w:rPr>
              <w:br/>
              <w:t>товаро-транспортной накладной</w:t>
            </w:r>
          </w:p>
        </w:tc>
      </w:tr>
      <w:tr w:rsidR="00F510A2" w:rsidRPr="00575DB6" w14:paraId="7EAA6466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4E8F0C" w14:textId="2D307971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3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D2AFAE" w14:textId="526F6ECF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 xml:space="preserve">Документ, сопровождающий перевозку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Pr="00575DB6">
              <w:rPr>
                <w:noProof/>
              </w:rPr>
              <w:t>экземпляра реквизита «Событие при осуществлении перевозки» 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заполнен, </w:t>
            </w:r>
            <w:r w:rsidRPr="00575DB6">
              <w:rPr>
                <w:noProof/>
              </w:rPr>
              <w:br/>
              <w:t xml:space="preserve">то реквизит </w:t>
            </w: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Код вида документ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Kin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t>)</w:t>
            </w:r>
            <w:r w:rsidRPr="00575DB6">
              <w:rPr>
                <w:color w:val="000000" w:themeColor="text1"/>
                <w:szCs w:val="24"/>
              </w:rPr>
              <w:t xml:space="preserve"> в составе реквизита «</w:t>
            </w:r>
            <w:r w:rsidRPr="00575DB6">
              <w:rPr>
                <w:noProof/>
              </w:rPr>
              <w:t xml:space="preserve">Документ, сопровождающий перевозку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Pr="00575DB6">
              <w:rPr>
                <w:color w:val="000000" w:themeColor="text1"/>
                <w:szCs w:val="24"/>
              </w:rPr>
              <w:t>должен быть заполнен</w:t>
            </w:r>
          </w:p>
        </w:tc>
      </w:tr>
      <w:tr w:rsidR="00F510A2" w:rsidRPr="00575DB6" w14:paraId="6C6D9729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73E486" w14:textId="2EC61865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3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129F14" w14:textId="45F12B10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 xml:space="preserve">Код вида документ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Kin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t>)</w:t>
            </w:r>
            <w:r w:rsidRPr="00575DB6">
              <w:rPr>
                <w:color w:val="000000" w:themeColor="text1"/>
                <w:szCs w:val="24"/>
              </w:rPr>
              <w:t xml:space="preserve"> </w:t>
            </w:r>
            <w:r w:rsidRPr="00575DB6">
              <w:rPr>
                <w:noProof/>
              </w:rPr>
              <w:t xml:space="preserve">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заполнен, то </w:t>
            </w: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Код вида документ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Kin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t>)</w:t>
            </w:r>
            <w:r w:rsidRPr="00575DB6">
              <w:rPr>
                <w:color w:val="000000" w:themeColor="text1"/>
                <w:szCs w:val="24"/>
              </w:rPr>
              <w:t xml:space="preserve"> должен содержать код вида документа </w:t>
            </w:r>
            <w:r w:rsidR="0002079D">
              <w:rPr>
                <w:color w:val="000000" w:themeColor="text1"/>
                <w:szCs w:val="24"/>
              </w:rPr>
              <w:br/>
            </w:r>
            <w:r w:rsidRPr="00575DB6">
              <w:rPr>
                <w:color w:val="000000" w:themeColor="text1"/>
                <w:szCs w:val="24"/>
              </w:rPr>
              <w:t>в соответствии с классификатором видов документов и сведений</w:t>
            </w:r>
          </w:p>
        </w:tc>
      </w:tr>
      <w:tr w:rsidR="00F510A2" w:rsidRPr="00575DB6" w14:paraId="0FBB58F1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8E1F7B" w14:textId="6E768C2C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3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5A92B7" w14:textId="165D96E9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 xml:space="preserve">Код вида документ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Kin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t>)</w:t>
            </w:r>
            <w:r w:rsidRPr="00575DB6">
              <w:rPr>
                <w:color w:val="000000" w:themeColor="text1"/>
                <w:szCs w:val="24"/>
              </w:rPr>
              <w:t xml:space="preserve"> </w:t>
            </w:r>
            <w:r w:rsidRPr="00575DB6">
              <w:rPr>
                <w:noProof/>
              </w:rPr>
              <w:t xml:space="preserve">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заполнен, то </w:t>
            </w:r>
            <w:r w:rsidRPr="00575DB6">
              <w:t>атрибут «идентификатор справочника (классификатора</w:t>
            </w:r>
            <w:r w:rsidR="004128BC">
              <w:t>)</w:t>
            </w:r>
            <w:r w:rsidRPr="00575DB6">
              <w:t xml:space="preserve"> (атрибут codeListId) реквизита </w:t>
            </w:r>
            <w:r w:rsidRPr="00575DB6">
              <w:br/>
              <w:t>«Код вида документа</w:t>
            </w:r>
            <w:r w:rsidR="0002079D">
              <w:t>»</w:t>
            </w:r>
            <w:r w:rsidRPr="00575DB6">
              <w:t xml:space="preserve"> (csdo:DocKindCode</w:t>
            </w:r>
            <w:r w:rsidR="004128BC">
              <w:t>)</w:t>
            </w:r>
            <w:r w:rsidRPr="00575DB6">
              <w:t xml:space="preserve"> должен содержать значение «2009»</w:t>
            </w:r>
          </w:p>
        </w:tc>
      </w:tr>
      <w:tr w:rsidR="00F510A2" w:rsidRPr="00575DB6" w14:paraId="2F67C274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9C9EF0" w14:textId="7C3AA914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lastRenderedPageBreak/>
              <w:t>4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8A4438" w14:textId="552180F9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в составе экземпляра реквизита «</w:t>
            </w:r>
            <w:r w:rsidRPr="00575DB6">
              <w:rPr>
                <w:noProof/>
              </w:rPr>
              <w:t xml:space="preserve">Документ, сопровождающий перевозку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  <w:r w:rsidR="0002079D">
              <w:t>, входящего в состав</w:t>
            </w:r>
            <w:r w:rsidRPr="00575DB6">
              <w:t xml:space="preserve"> </w:t>
            </w:r>
            <w:r w:rsidRPr="00575DB6">
              <w:rPr>
                <w:noProof/>
              </w:rPr>
              <w:t xml:space="preserve">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>)</w:t>
            </w:r>
            <w:r w:rsidR="0002079D">
              <w:rPr>
                <w:noProof/>
              </w:rPr>
              <w:t>,</w:t>
            </w:r>
            <w:r w:rsidRPr="00575DB6">
              <w:rPr>
                <w:noProof/>
              </w:rPr>
              <w:t xml:space="preserve"> </w:t>
            </w:r>
            <w:r w:rsidRPr="00575DB6">
              <w:rPr>
                <w:color w:val="000000" w:themeColor="text1"/>
                <w:szCs w:val="24"/>
              </w:rPr>
              <w:t xml:space="preserve">реквизит </w:t>
            </w:r>
            <w:r w:rsidRPr="00575DB6">
              <w:t>«</w:t>
            </w:r>
            <w:r w:rsidRPr="00575DB6">
              <w:rPr>
                <w:noProof/>
              </w:rPr>
              <w:t xml:space="preserve">Номер документа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="004128BC">
              <w:t>)</w:t>
            </w:r>
            <w:r w:rsidRPr="00575DB6">
              <w:t xml:space="preserve"> заполнен, то реквизит «</w:t>
            </w:r>
            <w:r w:rsidRPr="00575DB6">
              <w:rPr>
                <w:noProof/>
              </w:rPr>
              <w:t xml:space="preserve">Дата документа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re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e</w:t>
            </w:r>
            <w:r w:rsidR="004128BC">
              <w:t>)</w:t>
            </w:r>
            <w:r w:rsidRPr="00575DB6">
              <w:t xml:space="preserve"> </w:t>
            </w:r>
            <w:r w:rsidRPr="00575DB6">
              <w:rPr>
                <w:color w:val="000000" w:themeColor="text1"/>
                <w:szCs w:val="24"/>
              </w:rPr>
              <w:t>экземпляра реквизита «</w:t>
            </w:r>
            <w:r w:rsidRPr="00575DB6">
              <w:rPr>
                <w:noProof/>
              </w:rPr>
              <w:t xml:space="preserve">Документ, сопровождающий перевозку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="0002079D">
              <w:t>) должен быть заполнен</w:t>
            </w:r>
          </w:p>
        </w:tc>
      </w:tr>
      <w:bookmarkEnd w:id="24"/>
      <w:tr w:rsidR="00F510A2" w:rsidRPr="00680F6E" w14:paraId="788334D8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22F197" w14:textId="6B53774B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4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71FC11" w14:textId="4B0A8B38" w:rsidR="00F510A2" w:rsidRPr="00557D0B" w:rsidRDefault="00F510A2" w:rsidP="00F510A2">
            <w:pPr>
              <w:pStyle w:val="afff2"/>
              <w:jc w:val="left"/>
            </w:pPr>
            <w:r w:rsidRPr="00557D0B">
              <w:rPr>
                <w:color w:val="000000" w:themeColor="text1"/>
                <w:szCs w:val="24"/>
              </w:rPr>
              <w:t xml:space="preserve">если </w:t>
            </w:r>
            <w:r w:rsidR="00532055" w:rsidRPr="00557D0B">
              <w:rPr>
                <w:color w:val="000000" w:themeColor="text1"/>
                <w:szCs w:val="24"/>
              </w:rPr>
              <w:t>реквизит «Код</w:t>
            </w:r>
            <w:r w:rsidRPr="00557D0B">
              <w:rPr>
                <w:noProof/>
              </w:rPr>
              <w:t xml:space="preserve"> отслеживания» (casdo:‌NSMonitoring‌Code</w:t>
            </w:r>
            <w:r w:rsidR="004128BC">
              <w:rPr>
                <w:noProof/>
              </w:rPr>
              <w:t>)</w:t>
            </w:r>
            <w:r w:rsidRPr="00557D0B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57D0B">
              <w:rPr>
                <w:noProof/>
              </w:rPr>
              <w:br/>
              <w:t xml:space="preserve">(cacdo:‌NSMovement‌Event‌Details) содержит значение «02» - «завершение отслеживания», то для такого экземпляра реквизита «Событие при осуществлении перевозки» (cacdo:‌NSMovement‌Event‌Details) </w:t>
            </w:r>
            <w:r w:rsidRPr="00557D0B">
              <w:rPr>
                <w:color w:val="000000" w:themeColor="text1"/>
                <w:szCs w:val="24"/>
              </w:rPr>
              <w:t>реквизиты:</w:t>
            </w:r>
            <w:r w:rsidRPr="00557D0B">
              <w:rPr>
                <w:color w:val="000000" w:themeColor="text1"/>
                <w:szCs w:val="24"/>
              </w:rPr>
              <w:br/>
              <w:t>«</w:t>
            </w:r>
            <w:r w:rsidRPr="00557D0B">
              <w:rPr>
                <w:noProof/>
              </w:rPr>
              <w:t xml:space="preserve">Код события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Ev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Pr="00557D0B">
              <w:t>);</w:t>
            </w:r>
          </w:p>
          <w:p w14:paraId="30E00F50" w14:textId="77777777" w:rsidR="00F510A2" w:rsidRPr="00557D0B" w:rsidRDefault="00F510A2" w:rsidP="00F510A2">
            <w:pPr>
              <w:pStyle w:val="afff2"/>
              <w:jc w:val="left"/>
            </w:pPr>
            <w:r w:rsidRPr="00557D0B">
              <w:rPr>
                <w:noProof/>
              </w:rPr>
              <w:t xml:space="preserve">«Код нештатной ситуации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Violation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Pr="00557D0B">
              <w:t>);</w:t>
            </w:r>
          </w:p>
          <w:p w14:paraId="049D645D" w14:textId="6E7AA464" w:rsidR="008D4789" w:rsidRPr="00557D0B" w:rsidRDefault="00F510A2" w:rsidP="00F510A2">
            <w:pPr>
              <w:pStyle w:val="afff2"/>
              <w:jc w:val="left"/>
            </w:pPr>
            <w:r w:rsidRPr="00557D0B">
              <w:rPr>
                <w:noProof/>
              </w:rPr>
              <w:t xml:space="preserve">«Сведения о замене навигационной пломбы» </w:t>
            </w:r>
            <w:r w:rsidR="0002079D">
              <w:rPr>
                <w:noProof/>
              </w:rPr>
              <w:br/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Replacem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t>)</w:t>
            </w:r>
            <w:r w:rsidR="0002079D">
              <w:t>;</w:t>
            </w:r>
          </w:p>
          <w:p w14:paraId="4FA11437" w14:textId="1950EE43" w:rsidR="008D4789" w:rsidRPr="00557D0B" w:rsidRDefault="008D4789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57D0B">
              <w:rPr>
                <w:noProof/>
                <w:lang w:val="en-US"/>
              </w:rPr>
              <w:t>«</w:t>
            </w:r>
            <w:r w:rsidRPr="00557D0B">
              <w:rPr>
                <w:noProof/>
              </w:rPr>
              <w:t>Транспортное</w:t>
            </w:r>
            <w:r w:rsidRPr="00557D0B">
              <w:rPr>
                <w:noProof/>
                <w:lang w:val="en-US"/>
              </w:rPr>
              <w:t xml:space="preserve"> </w:t>
            </w:r>
            <w:r w:rsidRPr="00557D0B">
              <w:rPr>
                <w:noProof/>
              </w:rPr>
              <w:t>средство</w:t>
            </w:r>
            <w:r w:rsidRPr="00557D0B">
              <w:rPr>
                <w:noProof/>
                <w:lang w:val="en-US"/>
              </w:rPr>
              <w:t xml:space="preserve">» </w:t>
            </w:r>
            <w:r w:rsidRPr="00557D0B">
              <w:rPr>
                <w:lang w:val="en-US"/>
              </w:rPr>
              <w:t>(</w:t>
            </w:r>
            <w:r w:rsidRPr="00557D0B">
              <w:rPr>
                <w:noProof/>
                <w:lang w:val="en-US"/>
              </w:rPr>
              <w:t>cacdo:‌Transport‌Means‌Item‌Details</w:t>
            </w:r>
            <w:r w:rsidRPr="00557D0B">
              <w:rPr>
                <w:lang w:val="en-US"/>
              </w:rPr>
              <w:t>);</w:t>
            </w:r>
          </w:p>
          <w:p w14:paraId="719158AB" w14:textId="08979E3E" w:rsidR="008D4789" w:rsidRPr="00557D0B" w:rsidRDefault="008D4789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57D0B">
              <w:rPr>
                <w:noProof/>
                <w:lang w:val="en-US"/>
              </w:rPr>
              <w:t>«</w:t>
            </w:r>
            <w:r w:rsidRPr="00557D0B">
              <w:rPr>
                <w:noProof/>
              </w:rPr>
              <w:t>Маршрут</w:t>
            </w:r>
            <w:r w:rsidRPr="00557D0B">
              <w:rPr>
                <w:noProof/>
                <w:lang w:val="en-US"/>
              </w:rPr>
              <w:t xml:space="preserve"> </w:t>
            </w:r>
            <w:r w:rsidRPr="00557D0B">
              <w:rPr>
                <w:noProof/>
              </w:rPr>
              <w:t>перевозки</w:t>
            </w:r>
            <w:r w:rsidRPr="00557D0B">
              <w:rPr>
                <w:noProof/>
                <w:lang w:val="en-US"/>
              </w:rPr>
              <w:t xml:space="preserve">» </w:t>
            </w:r>
            <w:r w:rsidRPr="00557D0B">
              <w:rPr>
                <w:lang w:val="en-US"/>
              </w:rPr>
              <w:t>(</w:t>
            </w:r>
            <w:r w:rsidRPr="00557D0B">
              <w:rPr>
                <w:noProof/>
                <w:lang w:val="en-US"/>
              </w:rPr>
              <w:t>cacdo:‌NSItinerary‌Details</w:t>
            </w:r>
            <w:r w:rsidRPr="00557D0B">
              <w:rPr>
                <w:lang w:val="en-US"/>
              </w:rPr>
              <w:t>);</w:t>
            </w:r>
          </w:p>
          <w:p w14:paraId="6A4A11A5" w14:textId="72019553" w:rsidR="00F510A2" w:rsidRPr="00557D0B" w:rsidRDefault="00F510A2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57D0B">
              <w:rPr>
                <w:color w:val="000000" w:themeColor="text1"/>
                <w:szCs w:val="24"/>
                <w:lang w:val="en-US"/>
              </w:rPr>
              <w:t>«</w:t>
            </w:r>
            <w:r w:rsidRPr="00557D0B">
              <w:rPr>
                <w:noProof/>
              </w:rPr>
              <w:t>Код</w:t>
            </w:r>
            <w:r w:rsidRPr="00557D0B">
              <w:rPr>
                <w:noProof/>
                <w:lang w:val="en-US"/>
              </w:rPr>
              <w:t xml:space="preserve"> </w:t>
            </w:r>
            <w:r w:rsidRPr="00557D0B">
              <w:rPr>
                <w:noProof/>
              </w:rPr>
              <w:t>категории</w:t>
            </w:r>
            <w:r w:rsidRPr="00557D0B">
              <w:rPr>
                <w:noProof/>
                <w:lang w:val="en-US"/>
              </w:rPr>
              <w:t xml:space="preserve"> </w:t>
            </w:r>
            <w:r w:rsidRPr="00557D0B">
              <w:rPr>
                <w:noProof/>
              </w:rPr>
              <w:t>товаров</w:t>
            </w:r>
            <w:r w:rsidRPr="00557D0B">
              <w:rPr>
                <w:noProof/>
                <w:lang w:val="en-US"/>
              </w:rPr>
              <w:t xml:space="preserve">» </w:t>
            </w:r>
            <w:r w:rsidRPr="00557D0B">
              <w:rPr>
                <w:lang w:val="en-US"/>
              </w:rPr>
              <w:t>(</w:t>
            </w:r>
            <w:r w:rsidRPr="00557D0B">
              <w:rPr>
                <w:noProof/>
                <w:lang w:val="en-US"/>
              </w:rPr>
              <w:t>casdo:‌Goods‌Category‌Code</w:t>
            </w:r>
            <w:r w:rsidRPr="00557D0B">
              <w:rPr>
                <w:lang w:val="en-US"/>
              </w:rPr>
              <w:t>)</w:t>
            </w:r>
            <w:r w:rsidRPr="00557D0B">
              <w:rPr>
                <w:color w:val="000000" w:themeColor="text1"/>
                <w:szCs w:val="24"/>
                <w:lang w:val="en-US"/>
              </w:rPr>
              <w:t>;</w:t>
            </w:r>
          </w:p>
          <w:p w14:paraId="7F9B0106" w14:textId="41CA7AE0" w:rsidR="00F510A2" w:rsidRPr="00557D0B" w:rsidRDefault="00F510A2" w:rsidP="0002079D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57D0B">
              <w:rPr>
                <w:color w:val="000000" w:themeColor="text1"/>
                <w:szCs w:val="24"/>
                <w:lang w:val="en-US"/>
              </w:rPr>
              <w:t>«</w:t>
            </w:r>
            <w:r w:rsidRPr="00557D0B">
              <w:rPr>
                <w:noProof/>
              </w:rPr>
              <w:t>Документ</w:t>
            </w:r>
            <w:r w:rsidRPr="00557D0B">
              <w:rPr>
                <w:noProof/>
                <w:lang w:val="en-US"/>
              </w:rPr>
              <w:t xml:space="preserve">, </w:t>
            </w:r>
            <w:r w:rsidRPr="00557D0B">
              <w:rPr>
                <w:noProof/>
              </w:rPr>
              <w:t>сопровождающий</w:t>
            </w:r>
            <w:r w:rsidRPr="00557D0B">
              <w:rPr>
                <w:noProof/>
                <w:lang w:val="en-US"/>
              </w:rPr>
              <w:t xml:space="preserve"> </w:t>
            </w:r>
            <w:r w:rsidRPr="00557D0B">
              <w:rPr>
                <w:noProof/>
              </w:rPr>
              <w:t>перевозку</w:t>
            </w:r>
            <w:r w:rsidRPr="00557D0B">
              <w:rPr>
                <w:noProof/>
                <w:lang w:val="en-US"/>
              </w:rPr>
              <w:t xml:space="preserve">» </w:t>
            </w:r>
            <w:r w:rsidRPr="00557D0B">
              <w:rPr>
                <w:noProof/>
                <w:lang w:val="en-US"/>
              </w:rPr>
              <w:br/>
            </w:r>
            <w:r w:rsidRPr="00557D0B">
              <w:rPr>
                <w:lang w:val="en-US"/>
              </w:rPr>
              <w:t>(</w:t>
            </w:r>
            <w:r w:rsidRPr="00557D0B">
              <w:rPr>
                <w:noProof/>
                <w:lang w:val="en-US"/>
              </w:rPr>
              <w:t>cacdo:‌NSMovement‌Doc‌Details</w:t>
            </w:r>
            <w:r w:rsidRPr="00557D0B">
              <w:rPr>
                <w:lang w:val="en-US"/>
              </w:rPr>
              <w:t xml:space="preserve">), </w:t>
            </w:r>
            <w:r w:rsidRPr="00557D0B">
              <w:t>н</w:t>
            </w:r>
            <w:r w:rsidRPr="00557D0B">
              <w:rPr>
                <w:color w:val="000000" w:themeColor="text1"/>
                <w:szCs w:val="24"/>
              </w:rPr>
              <w:t>епосредственно</w:t>
            </w:r>
            <w:r w:rsidRPr="00557D0B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557D0B">
              <w:rPr>
                <w:color w:val="000000" w:themeColor="text1"/>
                <w:szCs w:val="24"/>
              </w:rPr>
              <w:t>подчиненные</w:t>
            </w:r>
            <w:r w:rsidRPr="00557D0B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557D0B">
              <w:rPr>
                <w:color w:val="000000" w:themeColor="text1"/>
                <w:szCs w:val="24"/>
              </w:rPr>
              <w:t>реквизиту</w:t>
            </w:r>
            <w:r w:rsidRPr="00557D0B">
              <w:rPr>
                <w:color w:val="000000" w:themeColor="text1"/>
                <w:szCs w:val="24"/>
                <w:lang w:val="en-US"/>
              </w:rPr>
              <w:t xml:space="preserve"> «</w:t>
            </w:r>
            <w:r w:rsidRPr="00557D0B">
              <w:rPr>
                <w:noProof/>
              </w:rPr>
              <w:t>Событие</w:t>
            </w:r>
            <w:r w:rsidRPr="00557D0B">
              <w:rPr>
                <w:noProof/>
                <w:lang w:val="en-US"/>
              </w:rPr>
              <w:t xml:space="preserve"> </w:t>
            </w:r>
            <w:r w:rsidRPr="00557D0B">
              <w:rPr>
                <w:noProof/>
              </w:rPr>
              <w:t>при</w:t>
            </w:r>
            <w:r w:rsidRPr="00557D0B">
              <w:rPr>
                <w:noProof/>
                <w:lang w:val="en-US"/>
              </w:rPr>
              <w:t xml:space="preserve"> </w:t>
            </w:r>
            <w:r w:rsidRPr="00557D0B">
              <w:rPr>
                <w:noProof/>
              </w:rPr>
              <w:t>осуществлении</w:t>
            </w:r>
            <w:r w:rsidRPr="00557D0B">
              <w:rPr>
                <w:noProof/>
                <w:lang w:val="en-US"/>
              </w:rPr>
              <w:t xml:space="preserve"> </w:t>
            </w:r>
            <w:r w:rsidRPr="00557D0B">
              <w:rPr>
                <w:noProof/>
              </w:rPr>
              <w:t>перевозки</w:t>
            </w:r>
            <w:r w:rsidRPr="00557D0B">
              <w:rPr>
                <w:noProof/>
                <w:lang w:val="en-US"/>
              </w:rPr>
              <w:t>»</w:t>
            </w:r>
            <w:r w:rsidRPr="00557D0B">
              <w:rPr>
                <w:noProof/>
                <w:lang w:val="en-US"/>
              </w:rPr>
              <w:br/>
            </w:r>
            <w:r w:rsidRPr="00557D0B">
              <w:rPr>
                <w:lang w:val="en-US"/>
              </w:rPr>
              <w:t>(</w:t>
            </w:r>
            <w:r w:rsidRPr="00557D0B">
              <w:rPr>
                <w:noProof/>
                <w:lang w:val="en-US"/>
              </w:rPr>
              <w:t>cacdo:‌NSMovement‌Event‌Details</w:t>
            </w:r>
            <w:r w:rsidRPr="00557D0B">
              <w:rPr>
                <w:lang w:val="en-US"/>
              </w:rPr>
              <w:t xml:space="preserve">), </w:t>
            </w:r>
            <w:r w:rsidRPr="00557D0B">
              <w:t>не</w:t>
            </w:r>
            <w:r w:rsidRPr="00557D0B">
              <w:rPr>
                <w:lang w:val="en-US"/>
              </w:rPr>
              <w:t xml:space="preserve"> </w:t>
            </w:r>
            <w:r w:rsidRPr="00557D0B">
              <w:t>заполняются</w:t>
            </w:r>
          </w:p>
        </w:tc>
      </w:tr>
      <w:tr w:rsidR="00F510A2" w:rsidRPr="00575DB6" w14:paraId="4EA6FE87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9F37BC" w14:textId="21DAA204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4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29CCEA" w14:textId="025B6073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casdo:‌NSMonitoring‌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 xml:space="preserve">(cacdo:‌NSMovement‌Event‌Details) содержит значение «02» - «завершение отслеживания», то для такого экземпляра реквизита «Событие при осуществлении перевозки» (cacdo:‌NSMovement‌Event‌Details) </w:t>
            </w: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Сведения о навигационной пломб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быть заполнен</w:t>
            </w:r>
          </w:p>
        </w:tc>
      </w:tr>
      <w:tr w:rsidR="00F510A2" w:rsidRPr="00575DB6" w14:paraId="2FE5627F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6B3D83" w14:textId="564FE2CC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4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23CFBE" w14:textId="53AD5DB4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casdo:‌NSMonitoring‌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 xml:space="preserve">(cacdo:‌NSMovement‌Event‌Details) содержит значение «02» - «завершение отслеживания», то для такого экземпляра реквизита «Событие при осуществлении перевозки» (cacdo:‌NSMovement‌Event‌Details) </w:t>
            </w:r>
            <w:r w:rsidRPr="00575DB6">
              <w:rPr>
                <w:color w:val="000000" w:themeColor="text1"/>
                <w:szCs w:val="24"/>
              </w:rPr>
              <w:t>количество экземпляров реквизита «</w:t>
            </w:r>
            <w:r w:rsidRPr="00575DB6">
              <w:rPr>
                <w:noProof/>
              </w:rPr>
              <w:t xml:space="preserve">Сведения о навигационной пломбе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может быть 1 или более (должно соответствовать количеству навигационных пломб, участвующих в перевозке)</w:t>
            </w:r>
          </w:p>
        </w:tc>
      </w:tr>
      <w:tr w:rsidR="00F510A2" w:rsidRPr="00575DB6" w14:paraId="74C3CEA1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4BB3B4" w14:textId="09F4BDDE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lastRenderedPageBreak/>
              <w:t>4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39CEEA" w14:textId="76E0847E" w:rsidR="00F510A2" w:rsidRPr="00557D0B" w:rsidRDefault="00F510A2" w:rsidP="0002079D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 xml:space="preserve">если </w:t>
            </w:r>
            <w:r w:rsidR="00532055" w:rsidRPr="00557D0B">
              <w:rPr>
                <w:color w:val="000000" w:themeColor="text1"/>
                <w:szCs w:val="24"/>
              </w:rPr>
              <w:t>реквизит «Код</w:t>
            </w:r>
            <w:r w:rsidRPr="00557D0B">
              <w:rPr>
                <w:noProof/>
              </w:rPr>
              <w:t xml:space="preserve"> отслеживания» (casdo:‌NSMonitoring‌Code</w:t>
            </w:r>
            <w:r w:rsidR="004128BC">
              <w:rPr>
                <w:noProof/>
              </w:rPr>
              <w:t>)</w:t>
            </w:r>
            <w:r w:rsidRPr="00557D0B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57D0B">
              <w:rPr>
                <w:noProof/>
              </w:rPr>
              <w:br/>
              <w:t xml:space="preserve">(cacdo:‌NSMovement‌Event‌Details) содержит значение «02» - «завершение отслеживания», то для такого экземпляра реквизита «Событие при осуществлении перевозки» (cacdo:‌NSMovement‌Event‌Details) реквизит </w:t>
            </w:r>
            <w:r w:rsidRPr="00557D0B">
              <w:rPr>
                <w:color w:val="000000" w:themeColor="text1"/>
                <w:szCs w:val="24"/>
              </w:rPr>
              <w:t>«</w:t>
            </w:r>
            <w:r w:rsidRPr="00557D0B">
              <w:rPr>
                <w:noProof/>
              </w:rPr>
              <w:t xml:space="preserve">Национальный оператор навигационной пломбы» </w:t>
            </w:r>
            <w:r w:rsidRPr="00557D0B">
              <w:rPr>
                <w:noProof/>
              </w:rPr>
              <w:br/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Owner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="004128BC">
              <w:t>)</w:t>
            </w:r>
            <w:r w:rsidRPr="00557D0B">
              <w:rPr>
                <w:color w:val="000000" w:themeColor="text1"/>
                <w:szCs w:val="24"/>
              </w:rPr>
              <w:t xml:space="preserve"> </w:t>
            </w:r>
            <w:r w:rsidRPr="00557D0B">
              <w:t>в составе реквизита «</w:t>
            </w:r>
            <w:r w:rsidRPr="00557D0B">
              <w:rPr>
                <w:noProof/>
              </w:rPr>
              <w:t xml:space="preserve">Навигационная пломба» </w:t>
            </w:r>
            <w:r w:rsidRPr="00557D0B">
              <w:t>(</w:t>
            </w:r>
            <w:r w:rsidRPr="00557D0B">
              <w:rPr>
                <w:noProof/>
              </w:rPr>
              <w:t>cacdo:‌NSDevice‌Details</w:t>
            </w:r>
            <w:r w:rsidRPr="00557D0B">
              <w:t xml:space="preserve">) должен </w:t>
            </w:r>
            <w:r w:rsidR="00E73942" w:rsidRPr="00557D0B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557D0B">
              <w:rPr>
                <w:noProof/>
                <w:color w:val="000000" w:themeColor="text1"/>
              </w:rPr>
              <w:t>операторов, участвующих в информационном взаимодействии по общему процессу,</w:t>
            </w:r>
            <w:r w:rsidR="0002079D">
              <w:rPr>
                <w:noProof/>
                <w:color w:val="000000" w:themeColor="text1"/>
              </w:rPr>
              <w:br/>
            </w:r>
            <w:r w:rsidR="00E73942" w:rsidRPr="00557D0B">
              <w:rPr>
                <w:noProof/>
                <w:color w:val="000000" w:themeColor="text1"/>
              </w:rPr>
              <w:t>у которого колонка «</w:t>
            </w:r>
            <w:r w:rsidR="00E73942" w:rsidRPr="00557D0B">
              <w:t>Признак отнесения к национальным операторам навигационной пломбы</w:t>
            </w:r>
            <w:r w:rsidR="00E73942" w:rsidRPr="00557D0B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F510A2" w:rsidRPr="00575DB6" w14:paraId="619E9814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615123" w14:textId="77B218E3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4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72B536" w14:textId="08DC0020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casdo:‌NSMonitoring‌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 xml:space="preserve">(cacdo:‌NSMovement‌Event‌Details) содержит значение «02» - «завершение отслеживания», то для такого экземпляра реквизита «Событие при осуществлении перевозки» (cacdo:‌NSMovement‌Event‌Details) реквизит </w:t>
            </w: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Технологические данные навигационной пломбы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a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в составе реквизита «</w:t>
            </w:r>
            <w:r w:rsidRPr="00575DB6">
              <w:rPr>
                <w:noProof/>
              </w:rPr>
              <w:t xml:space="preserve">Сведения </w:t>
            </w:r>
            <w:r w:rsidRPr="00575DB6">
              <w:rPr>
                <w:noProof/>
              </w:rPr>
              <w:br/>
              <w:t xml:space="preserve">о навигационной пломб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не заполняется </w:t>
            </w:r>
          </w:p>
        </w:tc>
      </w:tr>
      <w:tr w:rsidR="00F510A2" w:rsidRPr="00680F6E" w14:paraId="082D5380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7C7781" w14:textId="5AC1C268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4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1120FE" w14:textId="6AFBEEDD" w:rsidR="00F510A2" w:rsidRPr="00557D0B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 xml:space="preserve">если </w:t>
            </w:r>
            <w:r w:rsidR="00532055" w:rsidRPr="00557D0B">
              <w:rPr>
                <w:color w:val="000000" w:themeColor="text1"/>
                <w:szCs w:val="24"/>
              </w:rPr>
              <w:t>реквизит «Код</w:t>
            </w:r>
            <w:r w:rsidRPr="00557D0B">
              <w:rPr>
                <w:color w:val="000000" w:themeColor="text1"/>
                <w:szCs w:val="24"/>
              </w:rPr>
              <w:t xml:space="preserve"> отслеживания» (casdo:‌NSMonitoring‌Code</w:t>
            </w:r>
            <w:r w:rsidR="004128BC">
              <w:rPr>
                <w:color w:val="000000" w:themeColor="text1"/>
                <w:szCs w:val="24"/>
              </w:rPr>
              <w:t>)</w:t>
            </w:r>
            <w:r w:rsidRPr="00557D0B">
              <w:rPr>
                <w:color w:val="000000" w:themeColor="text1"/>
                <w:szCs w:val="24"/>
              </w:rPr>
              <w:t xml:space="preserve"> экземпляра реквизита «Событие при осуществлении перевозки» </w:t>
            </w:r>
            <w:r w:rsidRPr="00557D0B">
              <w:rPr>
                <w:color w:val="000000" w:themeColor="text1"/>
                <w:szCs w:val="24"/>
              </w:rPr>
              <w:br/>
              <w:t xml:space="preserve">(cacdo:‌NSMovement‌Event‌Details) содержит значение «03» - «сведения </w:t>
            </w:r>
            <w:r w:rsidRPr="00557D0B">
              <w:rPr>
                <w:color w:val="000000" w:themeColor="text1"/>
                <w:szCs w:val="24"/>
              </w:rPr>
              <w:br/>
              <w:t xml:space="preserve">о перевозке», то для такого экземпляра реквизита «Событие при осуществлении перевозки» (cacdo:‌NSMovement‌Event‌Details) </w:t>
            </w:r>
          </w:p>
          <w:p w14:paraId="212B9F65" w14:textId="77777777" w:rsidR="00F510A2" w:rsidRPr="00557D0B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>реквизиты:</w:t>
            </w:r>
            <w:r w:rsidRPr="00557D0B">
              <w:rPr>
                <w:color w:val="000000" w:themeColor="text1"/>
                <w:szCs w:val="24"/>
              </w:rPr>
              <w:br/>
              <w:t>«Код события» (casdo:‌NSEvent‌Code);</w:t>
            </w:r>
          </w:p>
          <w:p w14:paraId="218EA78E" w14:textId="77777777" w:rsidR="00F510A2" w:rsidRPr="00557D0B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>«Код нештатной ситуации» (casdo:‌NSViolation‌Code);</w:t>
            </w:r>
          </w:p>
          <w:p w14:paraId="78BEBF76" w14:textId="1E47C9B1" w:rsidR="00F510A2" w:rsidRPr="00557D0B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noProof/>
              </w:rPr>
              <w:t xml:space="preserve">«Сведения о замене навигационной пломбы» </w:t>
            </w:r>
            <w:r w:rsidR="0002079D">
              <w:rPr>
                <w:noProof/>
              </w:rPr>
              <w:br/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Replacem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t>)</w:t>
            </w:r>
            <w:r w:rsidRPr="00557D0B">
              <w:rPr>
                <w:color w:val="000000" w:themeColor="text1"/>
                <w:szCs w:val="24"/>
              </w:rPr>
              <w:t>;</w:t>
            </w:r>
          </w:p>
          <w:p w14:paraId="3B9E6978" w14:textId="6ABD5CA2" w:rsidR="008D4789" w:rsidRPr="00557D0B" w:rsidRDefault="008D4789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57D0B">
              <w:rPr>
                <w:noProof/>
                <w:lang w:val="en-US"/>
              </w:rPr>
              <w:t>«</w:t>
            </w:r>
            <w:r w:rsidRPr="00557D0B">
              <w:rPr>
                <w:noProof/>
              </w:rPr>
              <w:t>Транспортное</w:t>
            </w:r>
            <w:r w:rsidRPr="00557D0B">
              <w:rPr>
                <w:noProof/>
                <w:lang w:val="en-US"/>
              </w:rPr>
              <w:t xml:space="preserve"> </w:t>
            </w:r>
            <w:r w:rsidRPr="00557D0B">
              <w:rPr>
                <w:noProof/>
              </w:rPr>
              <w:t>средство</w:t>
            </w:r>
            <w:r w:rsidRPr="00557D0B">
              <w:rPr>
                <w:noProof/>
                <w:lang w:val="en-US"/>
              </w:rPr>
              <w:t xml:space="preserve">» </w:t>
            </w:r>
            <w:r w:rsidRPr="00557D0B">
              <w:rPr>
                <w:lang w:val="en-US"/>
              </w:rPr>
              <w:t>(</w:t>
            </w:r>
            <w:r w:rsidRPr="00557D0B">
              <w:rPr>
                <w:noProof/>
                <w:lang w:val="en-US"/>
              </w:rPr>
              <w:t>cacdo:‌Transport‌Means‌Item‌Details</w:t>
            </w:r>
            <w:r w:rsidRPr="00557D0B">
              <w:rPr>
                <w:lang w:val="en-US"/>
              </w:rPr>
              <w:t>);</w:t>
            </w:r>
          </w:p>
          <w:p w14:paraId="4740FC3B" w14:textId="3C759786" w:rsidR="008D4789" w:rsidRPr="00557D0B" w:rsidRDefault="008D4789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57D0B">
              <w:rPr>
                <w:noProof/>
                <w:lang w:val="en-US"/>
              </w:rPr>
              <w:t>«</w:t>
            </w:r>
            <w:r w:rsidRPr="00557D0B">
              <w:rPr>
                <w:noProof/>
              </w:rPr>
              <w:t>Маршрут</w:t>
            </w:r>
            <w:r w:rsidRPr="00557D0B">
              <w:rPr>
                <w:noProof/>
                <w:lang w:val="en-US"/>
              </w:rPr>
              <w:t xml:space="preserve"> </w:t>
            </w:r>
            <w:r w:rsidRPr="00557D0B">
              <w:rPr>
                <w:noProof/>
              </w:rPr>
              <w:t>перевозки</w:t>
            </w:r>
            <w:r w:rsidRPr="00557D0B">
              <w:rPr>
                <w:noProof/>
                <w:lang w:val="en-US"/>
              </w:rPr>
              <w:t xml:space="preserve">» </w:t>
            </w:r>
            <w:r w:rsidRPr="00557D0B">
              <w:rPr>
                <w:lang w:val="en-US"/>
              </w:rPr>
              <w:t>(</w:t>
            </w:r>
            <w:r w:rsidRPr="00557D0B">
              <w:rPr>
                <w:noProof/>
                <w:lang w:val="en-US"/>
              </w:rPr>
              <w:t>cacdo:‌NSItinerary‌Details</w:t>
            </w:r>
            <w:r w:rsidRPr="00557D0B">
              <w:rPr>
                <w:lang w:val="en-US"/>
              </w:rPr>
              <w:t>);</w:t>
            </w:r>
          </w:p>
          <w:p w14:paraId="20E40E86" w14:textId="08FB6641" w:rsidR="00F510A2" w:rsidRPr="00557D0B" w:rsidRDefault="00F510A2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57D0B">
              <w:rPr>
                <w:color w:val="000000" w:themeColor="text1"/>
                <w:szCs w:val="24"/>
                <w:lang w:val="en-US"/>
              </w:rPr>
              <w:t>«</w:t>
            </w:r>
            <w:r w:rsidRPr="00557D0B">
              <w:rPr>
                <w:color w:val="000000" w:themeColor="text1"/>
                <w:szCs w:val="24"/>
              </w:rPr>
              <w:t>Код</w:t>
            </w:r>
            <w:r w:rsidRPr="00557D0B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557D0B">
              <w:rPr>
                <w:color w:val="000000" w:themeColor="text1"/>
                <w:szCs w:val="24"/>
              </w:rPr>
              <w:t>категории</w:t>
            </w:r>
            <w:r w:rsidRPr="00557D0B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557D0B">
              <w:rPr>
                <w:color w:val="000000" w:themeColor="text1"/>
                <w:szCs w:val="24"/>
              </w:rPr>
              <w:t>товаров</w:t>
            </w:r>
            <w:r w:rsidRPr="00557D0B">
              <w:rPr>
                <w:color w:val="000000" w:themeColor="text1"/>
                <w:szCs w:val="24"/>
                <w:lang w:val="en-US"/>
              </w:rPr>
              <w:t>» (casdo:‌Goods‌Category‌Code);</w:t>
            </w:r>
          </w:p>
          <w:p w14:paraId="0201552D" w14:textId="027A7216" w:rsidR="00F510A2" w:rsidRPr="00557D0B" w:rsidRDefault="00F510A2" w:rsidP="00F510A2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57D0B">
              <w:rPr>
                <w:color w:val="000000" w:themeColor="text1"/>
                <w:szCs w:val="24"/>
                <w:lang w:val="en-US"/>
              </w:rPr>
              <w:t>«</w:t>
            </w:r>
            <w:r w:rsidRPr="00557D0B">
              <w:rPr>
                <w:color w:val="000000" w:themeColor="text1"/>
                <w:szCs w:val="24"/>
              </w:rPr>
              <w:t>Документ</w:t>
            </w:r>
            <w:r w:rsidRPr="00557D0B">
              <w:rPr>
                <w:color w:val="000000" w:themeColor="text1"/>
                <w:szCs w:val="24"/>
                <w:lang w:val="en-US"/>
              </w:rPr>
              <w:t xml:space="preserve">, </w:t>
            </w:r>
            <w:r w:rsidRPr="00557D0B">
              <w:rPr>
                <w:color w:val="000000" w:themeColor="text1"/>
                <w:szCs w:val="24"/>
              </w:rPr>
              <w:t>сопровождающий</w:t>
            </w:r>
            <w:r w:rsidRPr="00557D0B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557D0B">
              <w:rPr>
                <w:color w:val="000000" w:themeColor="text1"/>
                <w:szCs w:val="24"/>
              </w:rPr>
              <w:t>перевозку</w:t>
            </w:r>
            <w:r w:rsidRPr="00557D0B">
              <w:rPr>
                <w:color w:val="000000" w:themeColor="text1"/>
                <w:szCs w:val="24"/>
                <w:lang w:val="en-US"/>
              </w:rPr>
              <w:t xml:space="preserve">» </w:t>
            </w:r>
            <w:r w:rsidRPr="00557D0B">
              <w:rPr>
                <w:color w:val="000000" w:themeColor="text1"/>
                <w:szCs w:val="24"/>
                <w:lang w:val="en-US"/>
              </w:rPr>
              <w:br/>
              <w:t xml:space="preserve">(cacdo:‌NSMovement‌Doc‌Details), </w:t>
            </w:r>
            <w:r w:rsidRPr="00557D0B">
              <w:rPr>
                <w:color w:val="000000" w:themeColor="text1"/>
                <w:szCs w:val="24"/>
              </w:rPr>
              <w:t>непосредственно</w:t>
            </w:r>
            <w:r w:rsidRPr="00557D0B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557D0B">
              <w:rPr>
                <w:color w:val="000000" w:themeColor="text1"/>
                <w:szCs w:val="24"/>
              </w:rPr>
              <w:t>подчиненные</w:t>
            </w:r>
            <w:r w:rsidRPr="00557D0B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557D0B">
              <w:rPr>
                <w:color w:val="000000" w:themeColor="text1"/>
                <w:szCs w:val="24"/>
              </w:rPr>
              <w:t>реквизиту</w:t>
            </w:r>
            <w:r w:rsidRPr="00557D0B">
              <w:rPr>
                <w:color w:val="000000" w:themeColor="text1"/>
                <w:szCs w:val="24"/>
                <w:lang w:val="en-US"/>
              </w:rPr>
              <w:t xml:space="preserve"> «</w:t>
            </w:r>
            <w:r w:rsidRPr="00557D0B">
              <w:rPr>
                <w:color w:val="000000" w:themeColor="text1"/>
                <w:szCs w:val="24"/>
              </w:rPr>
              <w:t>Событие</w:t>
            </w:r>
            <w:r w:rsidRPr="00557D0B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557D0B">
              <w:rPr>
                <w:color w:val="000000" w:themeColor="text1"/>
                <w:szCs w:val="24"/>
              </w:rPr>
              <w:t>при</w:t>
            </w:r>
            <w:r w:rsidRPr="00557D0B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557D0B">
              <w:rPr>
                <w:color w:val="000000" w:themeColor="text1"/>
                <w:szCs w:val="24"/>
              </w:rPr>
              <w:t>осуществлении</w:t>
            </w:r>
            <w:r w:rsidRPr="00557D0B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557D0B">
              <w:rPr>
                <w:color w:val="000000" w:themeColor="text1"/>
                <w:szCs w:val="24"/>
              </w:rPr>
              <w:t>перевозки</w:t>
            </w:r>
            <w:r w:rsidRPr="00557D0B">
              <w:rPr>
                <w:color w:val="000000" w:themeColor="text1"/>
                <w:szCs w:val="24"/>
                <w:lang w:val="en-US"/>
              </w:rPr>
              <w:t xml:space="preserve">» </w:t>
            </w:r>
            <w:r w:rsidRPr="00557D0B">
              <w:rPr>
                <w:color w:val="000000" w:themeColor="text1"/>
                <w:szCs w:val="24"/>
                <w:lang w:val="en-US"/>
              </w:rPr>
              <w:br/>
              <w:t xml:space="preserve">(cacdo:‌NSMovement‌Event‌Details), </w:t>
            </w:r>
            <w:r w:rsidRPr="00557D0B">
              <w:rPr>
                <w:color w:val="000000" w:themeColor="text1"/>
                <w:szCs w:val="24"/>
              </w:rPr>
              <w:t>не</w:t>
            </w:r>
            <w:r w:rsidRPr="00557D0B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557D0B">
              <w:rPr>
                <w:color w:val="000000" w:themeColor="text1"/>
                <w:szCs w:val="24"/>
              </w:rPr>
              <w:t>заполняются</w:t>
            </w:r>
          </w:p>
        </w:tc>
      </w:tr>
      <w:tr w:rsidR="00F510A2" w:rsidRPr="00575DB6" w14:paraId="70A3E60E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1B6217" w14:textId="1D24D6B8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4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8ECEE4" w14:textId="61CD28B1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casdo:‌NSMonitoring‌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 xml:space="preserve">(cacdo:‌NSMovement‌Event‌Details) содержит значение </w:t>
            </w:r>
            <w:r w:rsidRPr="00575DB6">
              <w:rPr>
                <w:color w:val="000000" w:themeColor="text1"/>
                <w:szCs w:val="24"/>
              </w:rPr>
              <w:t xml:space="preserve">«03» - «сведения </w:t>
            </w:r>
            <w:r w:rsidRPr="00575DB6">
              <w:rPr>
                <w:color w:val="000000" w:themeColor="text1"/>
                <w:szCs w:val="24"/>
              </w:rPr>
              <w:br/>
              <w:t>о перевозке»</w:t>
            </w:r>
            <w:r w:rsidRPr="00575DB6">
              <w:rPr>
                <w:noProof/>
              </w:rPr>
              <w:t xml:space="preserve">, то такой экземпляр реквизита «Событие при осуществлении перевозки» (cacdo:‌NSMovement‌Event‌Details) </w:t>
            </w:r>
            <w:r w:rsidRPr="00575DB6">
              <w:t>должен содержать 1 экземпляр реквизита «</w:t>
            </w:r>
            <w:r w:rsidRPr="00575DB6">
              <w:rPr>
                <w:noProof/>
              </w:rPr>
              <w:t xml:space="preserve">Сведения о навигационной пломб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</w:p>
        </w:tc>
      </w:tr>
      <w:tr w:rsidR="00F510A2" w:rsidRPr="00575DB6" w14:paraId="271C2BDC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20F3F1" w14:textId="43D6BB37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lastRenderedPageBreak/>
              <w:t>4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3B6846" w14:textId="6D612F07" w:rsidR="00F510A2" w:rsidRPr="00557D0B" w:rsidRDefault="00F510A2" w:rsidP="00557D0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 xml:space="preserve">если </w:t>
            </w:r>
            <w:r w:rsidR="00532055" w:rsidRPr="00557D0B">
              <w:rPr>
                <w:color w:val="000000" w:themeColor="text1"/>
                <w:szCs w:val="24"/>
              </w:rPr>
              <w:t>реквизит «Код</w:t>
            </w:r>
            <w:r w:rsidRPr="00557D0B">
              <w:rPr>
                <w:noProof/>
              </w:rPr>
              <w:t xml:space="preserve"> отслеживания» (casdo:‌NSMonitoring‌Code</w:t>
            </w:r>
            <w:r w:rsidR="004128BC">
              <w:rPr>
                <w:noProof/>
              </w:rPr>
              <w:t>)</w:t>
            </w:r>
            <w:r w:rsidRPr="00557D0B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57D0B">
              <w:rPr>
                <w:noProof/>
              </w:rPr>
              <w:br/>
              <w:t xml:space="preserve">(cacdo:‌NSMovement‌Event‌Details) содержит значение </w:t>
            </w:r>
            <w:r w:rsidRPr="00557D0B">
              <w:rPr>
                <w:color w:val="000000" w:themeColor="text1"/>
                <w:szCs w:val="24"/>
              </w:rPr>
              <w:t xml:space="preserve">«03» - «сведения </w:t>
            </w:r>
            <w:r w:rsidRPr="00557D0B">
              <w:rPr>
                <w:color w:val="000000" w:themeColor="text1"/>
                <w:szCs w:val="24"/>
              </w:rPr>
              <w:br/>
              <w:t>о перевозке»</w:t>
            </w:r>
            <w:r w:rsidRPr="00557D0B">
              <w:rPr>
                <w:noProof/>
              </w:rPr>
              <w:t xml:space="preserve">, то для такого экземпляра реквизита «Событие при осуществлении перевозки» (cacdo:‌NSMovement‌Event‌Details) </w:t>
            </w:r>
            <w:r w:rsidRPr="00557D0B">
              <w:rPr>
                <w:color w:val="000000" w:themeColor="text1"/>
                <w:szCs w:val="24"/>
              </w:rPr>
              <w:t>реквизит «</w:t>
            </w:r>
            <w:r w:rsidRPr="00557D0B">
              <w:rPr>
                <w:noProof/>
              </w:rPr>
              <w:t xml:space="preserve">Национальный оператор навигационной пломбы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Owner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Pr="00557D0B">
              <w:t>) в составе реквизита «</w:t>
            </w:r>
            <w:r w:rsidRPr="00557D0B">
              <w:rPr>
                <w:noProof/>
              </w:rPr>
              <w:t xml:space="preserve">Навигационная пломба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Device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t xml:space="preserve">) должен </w:t>
            </w:r>
            <w:r w:rsidR="00E73942" w:rsidRPr="00557D0B">
              <w:rPr>
                <w:color w:val="000000" w:themeColor="text1"/>
              </w:rPr>
              <w:t xml:space="preserve">содержать кодовое значение национального оператора </w:t>
            </w:r>
            <w:r w:rsidR="00557D0B">
              <w:rPr>
                <w:color w:val="000000" w:themeColor="text1"/>
              </w:rPr>
              <w:br/>
            </w:r>
            <w:r w:rsidR="00E73942" w:rsidRPr="00557D0B">
              <w:rPr>
                <w:color w:val="000000" w:themeColor="text1"/>
              </w:rPr>
              <w:t xml:space="preserve">в соответствии с Перечнем </w:t>
            </w:r>
            <w:r w:rsidR="00E73942" w:rsidRPr="00557D0B">
              <w:rPr>
                <w:noProof/>
                <w:color w:val="000000" w:themeColor="text1"/>
              </w:rPr>
              <w:t>операторов, участвующих в информационном взаимодействии по общему процессу, у которого колонка «</w:t>
            </w:r>
            <w:r w:rsidR="00E73942" w:rsidRPr="00557D0B">
              <w:t>Признак отнесения к национальным операторам навигационной пломбы</w:t>
            </w:r>
            <w:r w:rsidR="00E73942" w:rsidRPr="00557D0B">
              <w:rPr>
                <w:noProof/>
                <w:color w:val="000000" w:themeColor="text1"/>
              </w:rPr>
              <w:t xml:space="preserve">» </w:t>
            </w:r>
            <w:r w:rsidR="00557D0B">
              <w:rPr>
                <w:noProof/>
                <w:color w:val="000000" w:themeColor="text1"/>
              </w:rPr>
              <w:br/>
            </w:r>
            <w:r w:rsidR="00E73942" w:rsidRPr="00557D0B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F510A2" w:rsidRPr="00575DB6" w14:paraId="7567AF3F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97B6BD" w14:textId="51674C7B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4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4A1DD7" w14:textId="334F7F46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casdo:‌NSMonitoring‌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 xml:space="preserve">(cacdo:‌NSMovement‌Event‌Details) содержит значение </w:t>
            </w:r>
            <w:r w:rsidRPr="00575DB6">
              <w:rPr>
                <w:color w:val="000000" w:themeColor="text1"/>
                <w:szCs w:val="24"/>
              </w:rPr>
              <w:t xml:space="preserve">«03» - «сведения </w:t>
            </w:r>
            <w:r w:rsidRPr="00575DB6">
              <w:rPr>
                <w:color w:val="000000" w:themeColor="text1"/>
                <w:szCs w:val="24"/>
              </w:rPr>
              <w:br/>
              <w:t>о перевозке»,</w:t>
            </w:r>
            <w:r w:rsidRPr="00575DB6">
              <w:rPr>
                <w:noProof/>
              </w:rPr>
              <w:t xml:space="preserve"> то для такого экземпляра реквизита «Событие при осуществлении перевозки» (cacdo:‌NSMovement‌Event‌Details) </w:t>
            </w: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Технологические данные навигационной пломбы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a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в составе реквизита «</w:t>
            </w:r>
            <w:r w:rsidRPr="00575DB6">
              <w:rPr>
                <w:noProof/>
              </w:rPr>
              <w:t xml:space="preserve">Сведения </w:t>
            </w:r>
            <w:r w:rsidRPr="00575DB6">
              <w:rPr>
                <w:noProof/>
              </w:rPr>
              <w:br/>
              <w:t xml:space="preserve">о навигационной пломб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быть заполнен</w:t>
            </w:r>
          </w:p>
        </w:tc>
      </w:tr>
      <w:tr w:rsidR="00F510A2" w:rsidRPr="00575DB6" w14:paraId="5BE2B072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94066F" w14:textId="5E22C8A3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5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C7C524" w14:textId="255E9298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casdo:‌NSMonitoring‌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 xml:space="preserve">(cacdo:‌NSMovement‌Event‌Details) содержит значение </w:t>
            </w:r>
            <w:r w:rsidRPr="00575DB6">
              <w:rPr>
                <w:color w:val="000000" w:themeColor="text1"/>
                <w:szCs w:val="24"/>
              </w:rPr>
              <w:t xml:space="preserve">«03» - «сведения </w:t>
            </w:r>
            <w:r w:rsidRPr="00575DB6">
              <w:rPr>
                <w:color w:val="000000" w:themeColor="text1"/>
                <w:szCs w:val="24"/>
              </w:rPr>
              <w:br/>
              <w:t>о перевозке»,</w:t>
            </w:r>
            <w:r w:rsidRPr="00575DB6">
              <w:rPr>
                <w:noProof/>
              </w:rPr>
              <w:t xml:space="preserve"> то для такого экземпляра реквизита «Событие при осуществлении перевозки» (cacdo:‌NSMovement‌Event‌Details) реквизит </w:t>
            </w: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Код нештатной ситуаци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Viol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 в составе реквизита «</w:t>
            </w:r>
            <w:r w:rsidRPr="00575DB6">
              <w:rPr>
                <w:noProof/>
              </w:rPr>
              <w:t xml:space="preserve">Технологические данные навигационной пломбы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a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не заполняется</w:t>
            </w:r>
          </w:p>
        </w:tc>
      </w:tr>
      <w:tr w:rsidR="00F510A2" w:rsidRPr="00575DB6" w14:paraId="7B6F7ED2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21083D" w14:textId="16587907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5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45F908" w14:textId="521249FD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color w:val="000000" w:themeColor="text1"/>
                <w:szCs w:val="24"/>
              </w:rPr>
              <w:t xml:space="preserve"> отслеживания» (casdo:‌NSMonitoring‌Code</w:t>
            </w:r>
            <w:r w:rsidR="004128BC">
              <w:rPr>
                <w:color w:val="000000" w:themeColor="text1"/>
                <w:szCs w:val="24"/>
              </w:rPr>
              <w:t>)</w:t>
            </w:r>
            <w:r w:rsidRPr="00575DB6">
              <w:rPr>
                <w:color w:val="000000" w:themeColor="text1"/>
                <w:szCs w:val="24"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color w:val="000000" w:themeColor="text1"/>
                <w:szCs w:val="24"/>
              </w:rPr>
              <w:br/>
              <w:t xml:space="preserve">(cacdo:‌NSMovement‌Event‌Details) содержит значение «04» - «нештатная ситуация и (или) несанкционированные действия», то для такого экземпляра реквизита «Событие при осуществлении перевозки» </w:t>
            </w:r>
            <w:r w:rsidRPr="00575DB6">
              <w:rPr>
                <w:color w:val="000000" w:themeColor="text1"/>
                <w:szCs w:val="24"/>
              </w:rPr>
              <w:br/>
              <w:t xml:space="preserve">(cacdo:‌NSMovement‌Event‌Details) реквизит «Код события» </w:t>
            </w:r>
            <w:r w:rsidRPr="00575DB6">
              <w:rPr>
                <w:color w:val="000000" w:themeColor="text1"/>
                <w:szCs w:val="24"/>
              </w:rPr>
              <w:br/>
              <w:t>(casdo:‌NSEvent‌Code</w:t>
            </w:r>
            <w:r w:rsidR="004128BC">
              <w:rPr>
                <w:color w:val="000000" w:themeColor="text1"/>
                <w:szCs w:val="24"/>
              </w:rPr>
              <w:t>)</w:t>
            </w:r>
            <w:r w:rsidRPr="00575DB6">
              <w:rPr>
                <w:color w:val="000000" w:themeColor="text1"/>
                <w:szCs w:val="24"/>
              </w:rPr>
              <w:t xml:space="preserve"> должен содержать значение «В01» - «возникновение нештатной ситуации и (или) осуществление несанкционированного действия»</w:t>
            </w:r>
          </w:p>
        </w:tc>
      </w:tr>
      <w:tr w:rsidR="00F510A2" w:rsidRPr="00575DB6" w14:paraId="33EC5C8E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D39225" w14:textId="0152156D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lastRenderedPageBreak/>
              <w:t>5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EE8AC9" w14:textId="1497A299" w:rsidR="00F510A2" w:rsidRPr="00575DB6" w:rsidRDefault="00F510A2" w:rsidP="00F510A2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casdo:‌NSMonitoring‌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 xml:space="preserve">(cacdo:‌NSMovement‌Event‌Details) содержит значение </w:t>
            </w:r>
            <w:r w:rsidRPr="00575DB6">
              <w:rPr>
                <w:color w:val="000000" w:themeColor="text1"/>
                <w:szCs w:val="24"/>
              </w:rPr>
              <w:t>«04» - «нештатная ситуация и (или) несанкционированные действия»</w:t>
            </w:r>
            <w:r w:rsidRPr="00575DB6">
              <w:rPr>
                <w:noProof/>
              </w:rPr>
              <w:t xml:space="preserve">, то для такого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 xml:space="preserve">(cacdo:‌NSMovement‌Event‌Details) </w:t>
            </w: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Код нештатной ситуаци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Viol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, непосредственно подчиненный реквизиту «</w:t>
            </w:r>
            <w:r w:rsidRPr="00575DB6">
              <w:rPr>
                <w:noProof/>
              </w:rPr>
              <w:t xml:space="preserve">Событие при осуществлении перевозки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="004128BC">
              <w:t>)</w:t>
            </w:r>
            <w:r w:rsidRPr="00575DB6">
              <w:t>, должен содержать 1 из следующих значений:</w:t>
            </w:r>
          </w:p>
          <w:p w14:paraId="2E4F2654" w14:textId="4E999747" w:rsidR="00F510A2" w:rsidRPr="00575DB6" w:rsidRDefault="00F510A2" w:rsidP="00F510A2">
            <w:pPr>
              <w:pStyle w:val="afff2"/>
              <w:jc w:val="left"/>
              <w:rPr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01» - «</w:t>
            </w:r>
            <w:r w:rsidRPr="00575DB6">
              <w:rPr>
                <w:szCs w:val="24"/>
              </w:rPr>
              <w:t>нарушение целостности элемента пломбирования навигационной пломбы»;</w:t>
            </w:r>
          </w:p>
          <w:p w14:paraId="2D7E1ED0" w14:textId="6AC173C6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02» - «</w:t>
            </w:r>
            <w:r w:rsidRPr="00575DB6">
              <w:rPr>
                <w:szCs w:val="24"/>
              </w:rPr>
              <w:t>нарушение целостности корпуса электронного блока навигационной пломбы»</w:t>
            </w:r>
            <w:r w:rsidRPr="00575DB6">
              <w:rPr>
                <w:color w:val="000000" w:themeColor="text1"/>
                <w:szCs w:val="24"/>
              </w:rPr>
              <w:t xml:space="preserve">; </w:t>
            </w:r>
          </w:p>
          <w:p w14:paraId="5A70D12D" w14:textId="73A11AAB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03» - «</w:t>
            </w:r>
            <w:r w:rsidRPr="00575DB6">
              <w:rPr>
                <w:szCs w:val="24"/>
              </w:rPr>
              <w:t xml:space="preserve">отклонение перевозки, осуществляемой автомобильным транспортом, от маршрута следования на расстояние более 50 км или иного параметра, установленного контролирующим органом </w:t>
            </w:r>
            <w:r w:rsidRPr="00575DB6">
              <w:rPr>
                <w:szCs w:val="24"/>
              </w:rPr>
              <w:br/>
              <w:t>в зависимости от условий перевозки»</w:t>
            </w:r>
            <w:r w:rsidRPr="00575DB6">
              <w:rPr>
                <w:color w:val="000000" w:themeColor="text1"/>
                <w:szCs w:val="24"/>
              </w:rPr>
              <w:t>;</w:t>
            </w:r>
          </w:p>
          <w:p w14:paraId="35158D5B" w14:textId="0DF463B0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04» - «</w:t>
            </w:r>
            <w:r w:rsidRPr="00575DB6">
              <w:rPr>
                <w:szCs w:val="24"/>
              </w:rPr>
              <w:t>неисправность навигационной пломбы»</w:t>
            </w:r>
            <w:r w:rsidRPr="00575DB6">
              <w:rPr>
                <w:color w:val="000000" w:themeColor="text1"/>
                <w:szCs w:val="24"/>
              </w:rPr>
              <w:t>;</w:t>
            </w:r>
          </w:p>
          <w:p w14:paraId="16DCA604" w14:textId="41861B8B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szCs w:val="24"/>
              </w:rPr>
              <w:t>«05» - «уровень заряда источника питания (аккумулятора) навигационной пломбы ниже15 %»</w:t>
            </w:r>
            <w:r w:rsidRPr="00575DB6">
              <w:rPr>
                <w:color w:val="000000" w:themeColor="text1"/>
                <w:szCs w:val="24"/>
              </w:rPr>
              <w:t>;</w:t>
            </w:r>
          </w:p>
          <w:p w14:paraId="29D9A5A5" w14:textId="0B4CE57D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06» - «</w:t>
            </w:r>
            <w:r w:rsidRPr="00575DB6">
              <w:rPr>
                <w:szCs w:val="24"/>
              </w:rPr>
              <w:t>непоступление оператору отслеживания перевозки сообщений, содержащих технологические данные навигационной пломбы, на протяжении 2 следующих друг за другом периодов информационного взаимодействия между навигационной пломбой и национальным оператором, в информационной системе которого зарегистрирована такая навигационная пломб»</w:t>
            </w:r>
            <w:r w:rsidRPr="00575DB6">
              <w:rPr>
                <w:color w:val="000000" w:themeColor="text1"/>
                <w:szCs w:val="24"/>
              </w:rPr>
              <w:t>;</w:t>
            </w:r>
          </w:p>
          <w:p w14:paraId="379A4240" w14:textId="4E5D5A85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  <w:lang w:val="en-US"/>
              </w:rPr>
              <w:t>07</w:t>
            </w:r>
            <w:r w:rsidRPr="00575DB6">
              <w:rPr>
                <w:color w:val="000000" w:themeColor="text1"/>
                <w:szCs w:val="24"/>
              </w:rPr>
              <w:t>» - «</w:t>
            </w:r>
            <w:r w:rsidRPr="00575DB6">
              <w:rPr>
                <w:szCs w:val="24"/>
              </w:rPr>
              <w:t>несанкционированные действия»</w:t>
            </w:r>
          </w:p>
        </w:tc>
      </w:tr>
      <w:tr w:rsidR="00F510A2" w:rsidRPr="00575DB6" w14:paraId="2D95AC10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DA2E7D" w14:textId="6319443F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5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3648DA" w14:textId="3F82BE1C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casdo:‌NSMonitoring‌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 xml:space="preserve">(cacdo:‌NSMovement‌Event‌Details) содержит значение </w:t>
            </w:r>
            <w:r w:rsidRPr="00575DB6">
              <w:rPr>
                <w:color w:val="000000" w:themeColor="text1"/>
                <w:szCs w:val="24"/>
              </w:rPr>
              <w:t>«04» - «нештатная ситуация и (или) несанкционированные действия»</w:t>
            </w:r>
            <w:r w:rsidRPr="00575DB6">
              <w:rPr>
                <w:noProof/>
              </w:rPr>
              <w:t xml:space="preserve">, то такой экземпляр реквизита «Событие при осуществлении перевозки» </w:t>
            </w:r>
            <w:r w:rsidRPr="00575DB6">
              <w:rPr>
                <w:noProof/>
              </w:rPr>
              <w:br/>
              <w:t xml:space="preserve">(cacdo:‌NSMovement‌Event‌Details) </w:t>
            </w:r>
            <w:r w:rsidRPr="00575DB6">
              <w:rPr>
                <w:color w:val="000000" w:themeColor="text1"/>
                <w:szCs w:val="24"/>
              </w:rPr>
              <w:t>должен содержать один или несколько экземпляров реквизита «</w:t>
            </w:r>
            <w:r w:rsidRPr="00575DB6">
              <w:rPr>
                <w:noProof/>
              </w:rPr>
              <w:t xml:space="preserve">Сведения о навигационной пломбе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</w:p>
        </w:tc>
      </w:tr>
      <w:tr w:rsidR="00F510A2" w:rsidRPr="00575DB6" w14:paraId="5EFA3D0B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A28A6B" w14:textId="153E6392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lastRenderedPageBreak/>
              <w:t>5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A50D41" w14:textId="1C6FC039" w:rsidR="00F510A2" w:rsidRPr="00557D0B" w:rsidRDefault="00F510A2" w:rsidP="00557D0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 xml:space="preserve">если </w:t>
            </w:r>
            <w:r w:rsidR="00532055" w:rsidRPr="00557D0B">
              <w:rPr>
                <w:color w:val="000000" w:themeColor="text1"/>
                <w:szCs w:val="24"/>
              </w:rPr>
              <w:t>реквизит «Код</w:t>
            </w:r>
            <w:r w:rsidRPr="00557D0B">
              <w:rPr>
                <w:noProof/>
              </w:rPr>
              <w:t xml:space="preserve"> отслеживания» (casdo:‌NSMonitoring‌Code</w:t>
            </w:r>
            <w:r w:rsidR="004128BC">
              <w:rPr>
                <w:noProof/>
              </w:rPr>
              <w:t>)</w:t>
            </w:r>
            <w:r w:rsidRPr="00557D0B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57D0B">
              <w:rPr>
                <w:noProof/>
              </w:rPr>
              <w:br/>
              <w:t xml:space="preserve">(cacdo:‌NSMovement‌Event‌Details) содержит значение </w:t>
            </w:r>
            <w:r w:rsidRPr="00557D0B">
              <w:rPr>
                <w:color w:val="000000" w:themeColor="text1"/>
                <w:szCs w:val="24"/>
              </w:rPr>
              <w:t>«04» - «нештатная ситуация и (или) несанкционированные действия»</w:t>
            </w:r>
            <w:r w:rsidRPr="00557D0B">
              <w:rPr>
                <w:noProof/>
              </w:rPr>
              <w:t xml:space="preserve">, то для такого экземпляра реквизита «Событие при осуществлении перевозки» </w:t>
            </w:r>
            <w:r w:rsidRPr="00557D0B">
              <w:rPr>
                <w:noProof/>
              </w:rPr>
              <w:br/>
              <w:t xml:space="preserve">(cacdo:‌NSMovement‌Event‌Details) </w:t>
            </w:r>
            <w:r w:rsidRPr="00557D0B">
              <w:rPr>
                <w:color w:val="000000" w:themeColor="text1"/>
                <w:szCs w:val="24"/>
              </w:rPr>
              <w:t>реквизит «</w:t>
            </w:r>
            <w:r w:rsidRPr="00557D0B">
              <w:rPr>
                <w:noProof/>
              </w:rPr>
              <w:t xml:space="preserve">Национальный оператор навигационной пломбы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Owner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Pr="00557D0B">
              <w:t>) в составе реквизита «</w:t>
            </w:r>
            <w:r w:rsidRPr="00557D0B">
              <w:rPr>
                <w:noProof/>
              </w:rPr>
              <w:t xml:space="preserve">Навигационная пломба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Device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t xml:space="preserve">) должен </w:t>
            </w:r>
            <w:r w:rsidR="00E73942" w:rsidRPr="00557D0B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557D0B">
              <w:rPr>
                <w:noProof/>
                <w:color w:val="000000" w:themeColor="text1"/>
              </w:rPr>
              <w:t>операторов, участвующих в информационном взаимодействии по общему процессу, у которого колонка «</w:t>
            </w:r>
            <w:r w:rsidR="00E73942" w:rsidRPr="00557D0B">
              <w:t xml:space="preserve">Признак отнесения </w:t>
            </w:r>
            <w:r w:rsidR="00557D0B" w:rsidRPr="00557D0B">
              <w:br/>
            </w:r>
            <w:r w:rsidR="00E73942" w:rsidRPr="00557D0B">
              <w:t>к национальным операторам навигационной пломбы</w:t>
            </w:r>
            <w:r w:rsidR="00E73942" w:rsidRPr="00557D0B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F510A2" w:rsidRPr="00575DB6" w14:paraId="344B13BC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69B0A6" w14:textId="18E437A8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5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AAB0BD" w14:textId="54378D69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nitoring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содержит значение </w:t>
            </w:r>
            <w:r w:rsidRPr="00575DB6">
              <w:rPr>
                <w:color w:val="000000" w:themeColor="text1"/>
                <w:szCs w:val="24"/>
              </w:rPr>
              <w:t>«04» - «нештатная ситуация и (или) несанкционированные действия»</w:t>
            </w:r>
            <w:r w:rsidRPr="00575DB6">
              <w:rPr>
                <w:noProof/>
              </w:rPr>
              <w:t xml:space="preserve">, то для такого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реквизит </w:t>
            </w: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Технологические данные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a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="004128BC">
              <w:t>)</w:t>
            </w:r>
            <w:r w:rsidRPr="00575DB6">
              <w:rPr>
                <w:color w:val="000000" w:themeColor="text1"/>
                <w:szCs w:val="24"/>
              </w:rPr>
              <w:t xml:space="preserve"> в составе реквизита «</w:t>
            </w:r>
            <w:r w:rsidRPr="00575DB6">
              <w:rPr>
                <w:noProof/>
              </w:rPr>
              <w:t xml:space="preserve">Сведения о навигационной пломб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быть заполнен</w:t>
            </w:r>
          </w:p>
        </w:tc>
      </w:tr>
      <w:tr w:rsidR="00F510A2" w:rsidRPr="00575DB6" w14:paraId="5903903A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F1F9C9" w14:textId="4CB5C785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5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B7962C" w14:textId="0BD06409" w:rsidR="00F510A2" w:rsidRPr="00575DB6" w:rsidRDefault="00F510A2" w:rsidP="00F510A2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nitoring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содержит значение </w:t>
            </w:r>
            <w:r w:rsidRPr="00575DB6">
              <w:rPr>
                <w:color w:val="000000" w:themeColor="text1"/>
                <w:szCs w:val="24"/>
              </w:rPr>
              <w:t>«04» - «нештатная ситуация и (или) несанкционированные действия»</w:t>
            </w:r>
            <w:r w:rsidRPr="00575DB6">
              <w:rPr>
                <w:noProof/>
              </w:rPr>
              <w:t xml:space="preserve">, то для такого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</w:t>
            </w: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 xml:space="preserve">Код нештатной ситуаци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Viol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в составе реквизита «</w:t>
            </w:r>
            <w:r w:rsidRPr="00575DB6">
              <w:rPr>
                <w:noProof/>
              </w:rPr>
              <w:t xml:space="preserve">Технологические данные навигационной пломбы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a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заполнен</w:t>
            </w:r>
            <w:r w:rsidRPr="00575DB6">
              <w:rPr>
                <w:color w:val="000000" w:themeColor="text1"/>
                <w:szCs w:val="24"/>
              </w:rPr>
              <w:t>, то реквизит «</w:t>
            </w:r>
            <w:r w:rsidRPr="00575DB6">
              <w:rPr>
                <w:noProof/>
              </w:rPr>
              <w:t xml:space="preserve">Код нештатной ситуаци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Viol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 должен содержать 1 из следующих значений:</w:t>
            </w:r>
          </w:p>
          <w:p w14:paraId="1B08D959" w14:textId="7DCBD246" w:rsidR="00F510A2" w:rsidRPr="00575DB6" w:rsidRDefault="00F510A2" w:rsidP="00F510A2">
            <w:pPr>
              <w:pStyle w:val="afff2"/>
              <w:jc w:val="left"/>
              <w:rPr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01» - «</w:t>
            </w:r>
            <w:r w:rsidRPr="00575DB6">
              <w:rPr>
                <w:szCs w:val="24"/>
              </w:rPr>
              <w:t>нарушение целостности элемента пломбирования навигационной пломбы»;</w:t>
            </w:r>
          </w:p>
          <w:p w14:paraId="3D86EA1F" w14:textId="4D269FB1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02» - «</w:t>
            </w:r>
            <w:r w:rsidRPr="00575DB6">
              <w:rPr>
                <w:szCs w:val="24"/>
              </w:rPr>
              <w:t>нарушение целостности корпуса электронного блока навигационной пломбы»</w:t>
            </w:r>
            <w:r w:rsidRPr="00575DB6">
              <w:rPr>
                <w:color w:val="000000" w:themeColor="text1"/>
                <w:szCs w:val="24"/>
              </w:rPr>
              <w:t>;</w:t>
            </w:r>
          </w:p>
          <w:p w14:paraId="0A31C5E5" w14:textId="4FCF20DC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04» - «</w:t>
            </w:r>
            <w:r w:rsidRPr="00575DB6">
              <w:rPr>
                <w:szCs w:val="24"/>
              </w:rPr>
              <w:t>неисправность навигационной пломбы»</w:t>
            </w:r>
            <w:r w:rsidRPr="00575DB6">
              <w:rPr>
                <w:color w:val="000000" w:themeColor="text1"/>
                <w:szCs w:val="24"/>
              </w:rPr>
              <w:t>;</w:t>
            </w:r>
          </w:p>
          <w:p w14:paraId="32819C43" w14:textId="68D3C486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szCs w:val="24"/>
              </w:rPr>
              <w:t>«05» - «уровень заряда источника питания (аккумулятора) навигационной пломбы ниже15 %»</w:t>
            </w:r>
            <w:r w:rsidRPr="00575DB6">
              <w:rPr>
                <w:color w:val="000000" w:themeColor="text1"/>
                <w:szCs w:val="24"/>
              </w:rPr>
              <w:t>;</w:t>
            </w:r>
          </w:p>
          <w:p w14:paraId="4D08787F" w14:textId="0D972C01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  <w:lang w:val="en-US"/>
              </w:rPr>
              <w:t>07</w:t>
            </w:r>
            <w:r w:rsidRPr="00575DB6">
              <w:rPr>
                <w:color w:val="000000" w:themeColor="text1"/>
                <w:szCs w:val="24"/>
              </w:rPr>
              <w:t>» - «</w:t>
            </w:r>
            <w:r w:rsidRPr="00575DB6">
              <w:rPr>
                <w:szCs w:val="24"/>
              </w:rPr>
              <w:t>несанкционированные действия»</w:t>
            </w:r>
          </w:p>
        </w:tc>
      </w:tr>
      <w:tr w:rsidR="00F510A2" w:rsidRPr="00680F6E" w14:paraId="7FE3BA8B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BC045B" w14:textId="6C425020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lastRenderedPageBreak/>
              <w:t>5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FF0606" w14:textId="4407F3D5" w:rsidR="00F510A2" w:rsidRPr="008D4789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D4789">
              <w:rPr>
                <w:color w:val="000000" w:themeColor="text1"/>
                <w:szCs w:val="24"/>
              </w:rPr>
              <w:t xml:space="preserve">если </w:t>
            </w:r>
            <w:r w:rsidR="00532055" w:rsidRPr="008D4789">
              <w:rPr>
                <w:color w:val="000000" w:themeColor="text1"/>
                <w:szCs w:val="24"/>
              </w:rPr>
              <w:t>реквизит «Код</w:t>
            </w:r>
            <w:r w:rsidRPr="008D4789">
              <w:rPr>
                <w:color w:val="000000" w:themeColor="text1"/>
                <w:szCs w:val="24"/>
              </w:rPr>
              <w:t xml:space="preserve"> отслеживания» (casdo:‌NSMonitoring‌Code</w:t>
            </w:r>
            <w:r w:rsidR="004128BC">
              <w:rPr>
                <w:color w:val="000000" w:themeColor="text1"/>
                <w:szCs w:val="24"/>
              </w:rPr>
              <w:t>)</w:t>
            </w:r>
            <w:r w:rsidRPr="008D4789">
              <w:rPr>
                <w:color w:val="000000" w:themeColor="text1"/>
                <w:szCs w:val="24"/>
              </w:rPr>
              <w:t xml:space="preserve"> экземпляра реквизита «Событие при осуществлении перевозки» </w:t>
            </w:r>
            <w:r w:rsidRPr="008D4789">
              <w:rPr>
                <w:color w:val="000000" w:themeColor="text1"/>
                <w:szCs w:val="24"/>
              </w:rPr>
              <w:br/>
              <w:t xml:space="preserve">(cacdo:‌NSMovement‌Event‌Details) содержит значение «05» - «снятие навигационной пломбы без прекращения наблюдения», то для такого экземпляра реквизита «Событие при осуществлении перевозки» </w:t>
            </w:r>
            <w:r w:rsidRPr="008D4789">
              <w:rPr>
                <w:color w:val="000000" w:themeColor="text1"/>
                <w:szCs w:val="24"/>
              </w:rPr>
              <w:br/>
              <w:t>(cacdo:‌NSMovement‌Event‌Details) реквизиты:</w:t>
            </w:r>
          </w:p>
          <w:p w14:paraId="5397185A" w14:textId="77777777" w:rsidR="00F510A2" w:rsidRPr="008D4789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D4789">
              <w:rPr>
                <w:color w:val="000000" w:themeColor="text1"/>
                <w:szCs w:val="24"/>
              </w:rPr>
              <w:t>«Код нештатной ситуации» (casdo:‌NSViolation‌Code);</w:t>
            </w:r>
          </w:p>
          <w:p w14:paraId="668E1E6B" w14:textId="2A7B50BA" w:rsidR="00F510A2" w:rsidRPr="008D4789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D4789">
              <w:rPr>
                <w:noProof/>
              </w:rPr>
              <w:t xml:space="preserve">«Сведения о замене навигационной пломбы» </w:t>
            </w:r>
            <w:r w:rsidR="00C25F1B">
              <w:rPr>
                <w:noProof/>
              </w:rPr>
              <w:br/>
            </w:r>
            <w:r w:rsidRPr="008D4789">
              <w:t>(</w:t>
            </w:r>
            <w:r w:rsidRPr="008D4789">
              <w:rPr>
                <w:noProof/>
                <w:lang w:val="en-US"/>
              </w:rPr>
              <w:t>cacdo</w:t>
            </w:r>
            <w:r w:rsidRPr="008D4789">
              <w:rPr>
                <w:noProof/>
              </w:rPr>
              <w:t>:‌</w:t>
            </w:r>
            <w:r w:rsidRPr="008D4789">
              <w:rPr>
                <w:noProof/>
                <w:lang w:val="en-US"/>
              </w:rPr>
              <w:t>NSReplacement</w:t>
            </w:r>
            <w:r w:rsidRPr="008D4789">
              <w:rPr>
                <w:noProof/>
              </w:rPr>
              <w:t>‌</w:t>
            </w:r>
            <w:r w:rsidRPr="008D4789">
              <w:rPr>
                <w:noProof/>
                <w:lang w:val="en-US"/>
              </w:rPr>
              <w:t>Details</w:t>
            </w:r>
            <w:r w:rsidRPr="008D4789">
              <w:t>)</w:t>
            </w:r>
            <w:r w:rsidRPr="008D4789">
              <w:rPr>
                <w:color w:val="000000" w:themeColor="text1"/>
                <w:szCs w:val="24"/>
              </w:rPr>
              <w:t>;</w:t>
            </w:r>
          </w:p>
          <w:p w14:paraId="2CEB86AD" w14:textId="7C915DBA" w:rsidR="008D4789" w:rsidRPr="00557D0B" w:rsidRDefault="008D4789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57D0B">
              <w:rPr>
                <w:noProof/>
                <w:lang w:val="en-US"/>
              </w:rPr>
              <w:t>«</w:t>
            </w:r>
            <w:r w:rsidRPr="00557D0B">
              <w:rPr>
                <w:noProof/>
              </w:rPr>
              <w:t>Транспортное</w:t>
            </w:r>
            <w:r w:rsidRPr="00557D0B">
              <w:rPr>
                <w:noProof/>
                <w:lang w:val="en-US"/>
              </w:rPr>
              <w:t xml:space="preserve"> </w:t>
            </w:r>
            <w:r w:rsidRPr="00557D0B">
              <w:rPr>
                <w:noProof/>
              </w:rPr>
              <w:t>средство</w:t>
            </w:r>
            <w:r w:rsidRPr="00557D0B">
              <w:rPr>
                <w:noProof/>
                <w:lang w:val="en-US"/>
              </w:rPr>
              <w:t xml:space="preserve">» </w:t>
            </w:r>
            <w:r w:rsidRPr="00557D0B">
              <w:rPr>
                <w:lang w:val="en-US"/>
              </w:rPr>
              <w:t>(</w:t>
            </w:r>
            <w:r w:rsidRPr="00557D0B">
              <w:rPr>
                <w:noProof/>
                <w:lang w:val="en-US"/>
              </w:rPr>
              <w:t>cacdo:‌Transport‌Means‌Item‌Details</w:t>
            </w:r>
            <w:r w:rsidRPr="00557D0B">
              <w:rPr>
                <w:lang w:val="en-US"/>
              </w:rPr>
              <w:t>);</w:t>
            </w:r>
          </w:p>
          <w:p w14:paraId="629A66E6" w14:textId="0A2B253C" w:rsidR="008D4789" w:rsidRPr="00557D0B" w:rsidRDefault="008D4789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57D0B">
              <w:rPr>
                <w:noProof/>
                <w:lang w:val="en-US"/>
              </w:rPr>
              <w:t>«</w:t>
            </w:r>
            <w:r w:rsidRPr="00557D0B">
              <w:rPr>
                <w:noProof/>
              </w:rPr>
              <w:t>Маршрут</w:t>
            </w:r>
            <w:r w:rsidRPr="00557D0B">
              <w:rPr>
                <w:noProof/>
                <w:lang w:val="en-US"/>
              </w:rPr>
              <w:t xml:space="preserve"> </w:t>
            </w:r>
            <w:r w:rsidRPr="00557D0B">
              <w:rPr>
                <w:noProof/>
              </w:rPr>
              <w:t>перевозки</w:t>
            </w:r>
            <w:r w:rsidRPr="00557D0B">
              <w:rPr>
                <w:noProof/>
                <w:lang w:val="en-US"/>
              </w:rPr>
              <w:t xml:space="preserve">» </w:t>
            </w:r>
            <w:r w:rsidRPr="00557D0B">
              <w:rPr>
                <w:lang w:val="en-US"/>
              </w:rPr>
              <w:t>(</w:t>
            </w:r>
            <w:r w:rsidRPr="00557D0B">
              <w:rPr>
                <w:noProof/>
                <w:lang w:val="en-US"/>
              </w:rPr>
              <w:t>cacdo:‌NSItinerary‌Details</w:t>
            </w:r>
            <w:r w:rsidRPr="00557D0B">
              <w:rPr>
                <w:lang w:val="en-US"/>
              </w:rPr>
              <w:t>);</w:t>
            </w:r>
          </w:p>
          <w:p w14:paraId="746BF756" w14:textId="57D4AC90" w:rsidR="00F510A2" w:rsidRPr="006C71D8" w:rsidRDefault="00F510A2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6C71D8">
              <w:rPr>
                <w:color w:val="000000" w:themeColor="text1"/>
                <w:szCs w:val="24"/>
                <w:lang w:val="en-US"/>
              </w:rPr>
              <w:t>«</w:t>
            </w:r>
            <w:r w:rsidRPr="008D4789">
              <w:rPr>
                <w:color w:val="000000" w:themeColor="text1"/>
                <w:szCs w:val="24"/>
              </w:rPr>
              <w:t>Код</w:t>
            </w:r>
            <w:r w:rsidRPr="006C71D8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категории</w:t>
            </w:r>
            <w:r w:rsidRPr="006C71D8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товаров</w:t>
            </w:r>
            <w:r w:rsidRPr="006C71D8">
              <w:rPr>
                <w:color w:val="000000" w:themeColor="text1"/>
                <w:szCs w:val="24"/>
                <w:lang w:val="en-US"/>
              </w:rPr>
              <w:t>» (casdo:‌Goods‌Category‌Code);</w:t>
            </w:r>
          </w:p>
          <w:p w14:paraId="7CFFE43C" w14:textId="22A41206" w:rsidR="00F510A2" w:rsidRPr="00737AE9" w:rsidRDefault="00F510A2" w:rsidP="00F510A2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737AE9">
              <w:rPr>
                <w:color w:val="000000" w:themeColor="text1"/>
                <w:szCs w:val="24"/>
                <w:lang w:val="en-US"/>
              </w:rPr>
              <w:t>«</w:t>
            </w:r>
            <w:r w:rsidRPr="008D4789">
              <w:rPr>
                <w:color w:val="000000" w:themeColor="text1"/>
                <w:szCs w:val="24"/>
              </w:rPr>
              <w:t>Документ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, </w:t>
            </w:r>
            <w:r w:rsidRPr="008D4789">
              <w:rPr>
                <w:color w:val="000000" w:themeColor="text1"/>
                <w:szCs w:val="24"/>
              </w:rPr>
              <w:t>сопровождающий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перевозку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» </w:t>
            </w:r>
            <w:r w:rsidRPr="00737AE9">
              <w:rPr>
                <w:color w:val="000000" w:themeColor="text1"/>
                <w:szCs w:val="24"/>
                <w:lang w:val="en-US"/>
              </w:rPr>
              <w:br/>
              <w:t xml:space="preserve">(cacdo:‌NSMovement‌Doc‌Details), </w:t>
            </w:r>
            <w:r w:rsidRPr="008D4789">
              <w:rPr>
                <w:color w:val="000000" w:themeColor="text1"/>
                <w:szCs w:val="24"/>
              </w:rPr>
              <w:t>непосредственно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подчиненные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реквизиту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«</w:t>
            </w:r>
            <w:r w:rsidRPr="008D4789">
              <w:rPr>
                <w:color w:val="000000" w:themeColor="text1"/>
                <w:szCs w:val="24"/>
              </w:rPr>
              <w:t>Событие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при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осуществлении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перевозки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» </w:t>
            </w:r>
            <w:r w:rsidRPr="00737AE9">
              <w:rPr>
                <w:color w:val="000000" w:themeColor="text1"/>
                <w:szCs w:val="24"/>
                <w:lang w:val="en-US"/>
              </w:rPr>
              <w:br/>
              <w:t xml:space="preserve">(cacdo:‌NSMovement‌Event‌Details), </w:t>
            </w:r>
            <w:r w:rsidRPr="008D4789">
              <w:rPr>
                <w:color w:val="000000" w:themeColor="text1"/>
                <w:szCs w:val="24"/>
              </w:rPr>
              <w:t>не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заполняются</w:t>
            </w:r>
          </w:p>
        </w:tc>
      </w:tr>
      <w:tr w:rsidR="00F510A2" w:rsidRPr="00575DB6" w14:paraId="16EDD22B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9C7B07" w14:textId="2C17793C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5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28C3D6" w14:textId="33922528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color w:val="000000" w:themeColor="text1"/>
                <w:szCs w:val="24"/>
              </w:rPr>
              <w:t xml:space="preserve"> отслеживания» (casdo:‌NSMonitoring‌Code</w:t>
            </w:r>
            <w:r w:rsidR="004128BC">
              <w:rPr>
                <w:color w:val="000000" w:themeColor="text1"/>
                <w:szCs w:val="24"/>
              </w:rPr>
              <w:t>)</w:t>
            </w:r>
            <w:r w:rsidRPr="00575DB6">
              <w:rPr>
                <w:color w:val="000000" w:themeColor="text1"/>
                <w:szCs w:val="24"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color w:val="000000" w:themeColor="text1"/>
                <w:szCs w:val="24"/>
              </w:rPr>
              <w:br/>
              <w:t xml:space="preserve">(cacdo:‌NSMovement‌Event‌Details) содержит значение «05» - «снятие навигационной пломбы без прекращения наблюдения», то для такого экземпляра реквизита «Событие при осуществлении перевозки» </w:t>
            </w:r>
            <w:r w:rsidRPr="00575DB6">
              <w:rPr>
                <w:color w:val="000000" w:themeColor="text1"/>
                <w:szCs w:val="24"/>
              </w:rPr>
              <w:br/>
              <w:t xml:space="preserve">(cacdo:‌NSMovement‌Event‌Details) реквизит «Код события» </w:t>
            </w:r>
            <w:r w:rsidRPr="00575DB6">
              <w:rPr>
                <w:color w:val="000000" w:themeColor="text1"/>
                <w:szCs w:val="24"/>
              </w:rPr>
              <w:br/>
              <w:t>(casdo:‌NSEvent‌Code) должен содержать значение «A05» - «размыкание элемента пломбирования»</w:t>
            </w:r>
          </w:p>
        </w:tc>
      </w:tr>
      <w:tr w:rsidR="00F510A2" w:rsidRPr="00575DB6" w14:paraId="17EA08DD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4D48B2" w14:textId="06A1CEB3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5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EAC73C" w14:textId="5D9B21B3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nitoring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содержит значение </w:t>
            </w:r>
            <w:r w:rsidRPr="00575DB6">
              <w:rPr>
                <w:color w:val="000000" w:themeColor="text1"/>
                <w:szCs w:val="24"/>
              </w:rPr>
              <w:t>«05» - «снятие навигационной пломбы без прекращения наблюдения»</w:t>
            </w:r>
            <w:r w:rsidRPr="00575DB6">
              <w:rPr>
                <w:noProof/>
              </w:rPr>
              <w:t xml:space="preserve">, то такой экземпляр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должен содержать 1 экземпляр реквизита «Сведения о навигационной пломбе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="004128BC">
              <w:t>)</w:t>
            </w:r>
          </w:p>
        </w:tc>
      </w:tr>
      <w:tr w:rsidR="00F510A2" w:rsidRPr="00575DB6" w14:paraId="4F9F6653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DA1ACF" w14:textId="51F25057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6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435EF9" w14:textId="0617C3F9" w:rsidR="00F510A2" w:rsidRPr="00557D0B" w:rsidRDefault="00F510A2" w:rsidP="00557D0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 xml:space="preserve">если </w:t>
            </w:r>
            <w:r w:rsidR="00532055" w:rsidRPr="00557D0B">
              <w:rPr>
                <w:color w:val="000000" w:themeColor="text1"/>
                <w:szCs w:val="24"/>
              </w:rPr>
              <w:t>реквизит «Код</w:t>
            </w:r>
            <w:r w:rsidRPr="00557D0B">
              <w:rPr>
                <w:noProof/>
              </w:rPr>
              <w:t xml:space="preserve"> отслеживания» 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nitoring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="004128BC">
              <w:rPr>
                <w:noProof/>
              </w:rPr>
              <w:t>)</w:t>
            </w:r>
            <w:r w:rsidRPr="00557D0B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57D0B">
              <w:rPr>
                <w:noProof/>
              </w:rPr>
              <w:br/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vem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Ev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rPr>
                <w:noProof/>
              </w:rPr>
              <w:t xml:space="preserve">) содержит значение </w:t>
            </w:r>
            <w:r w:rsidRPr="00557D0B">
              <w:rPr>
                <w:color w:val="000000" w:themeColor="text1"/>
                <w:szCs w:val="24"/>
              </w:rPr>
              <w:t>«05» - «снятие навигационной пломбы без прекращения наблюдения»</w:t>
            </w:r>
            <w:r w:rsidRPr="00557D0B">
              <w:rPr>
                <w:noProof/>
              </w:rPr>
              <w:t xml:space="preserve">, то для такого экземпляра реквизита «Событие при осуществлении перевозки» </w:t>
            </w:r>
            <w:r w:rsidRPr="00557D0B">
              <w:rPr>
                <w:noProof/>
              </w:rPr>
              <w:br/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vem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Ev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rPr>
                <w:noProof/>
              </w:rPr>
              <w:t xml:space="preserve">) реквизит </w:t>
            </w:r>
            <w:r w:rsidRPr="00557D0B">
              <w:rPr>
                <w:color w:val="000000" w:themeColor="text1"/>
                <w:szCs w:val="24"/>
              </w:rPr>
              <w:t>«</w:t>
            </w:r>
            <w:r w:rsidRPr="00557D0B">
              <w:rPr>
                <w:noProof/>
              </w:rPr>
              <w:t xml:space="preserve">Национальный оператор навигационной пломбы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Owner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Pr="00557D0B">
              <w:t>) в составе реквизита «</w:t>
            </w:r>
            <w:r w:rsidRPr="00557D0B">
              <w:rPr>
                <w:noProof/>
              </w:rPr>
              <w:t xml:space="preserve">Навигационная пломба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Device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t xml:space="preserve">) должен </w:t>
            </w:r>
            <w:r w:rsidR="00E73942" w:rsidRPr="00557D0B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557D0B">
              <w:rPr>
                <w:noProof/>
                <w:color w:val="000000" w:themeColor="text1"/>
              </w:rPr>
              <w:t>операторов, участвующих в информационном взаимодействии по общему процессу, у которого колонка «</w:t>
            </w:r>
            <w:r w:rsidR="00E73942" w:rsidRPr="00557D0B">
              <w:t xml:space="preserve">Признак отнесения </w:t>
            </w:r>
            <w:r w:rsidR="00557D0B" w:rsidRPr="00557D0B">
              <w:br/>
            </w:r>
            <w:r w:rsidR="00E73942" w:rsidRPr="00557D0B">
              <w:t>к национальным операторам навигационной пломбы</w:t>
            </w:r>
            <w:r w:rsidR="00E73942" w:rsidRPr="00557D0B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F510A2" w:rsidRPr="00575DB6" w14:paraId="78826B43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2FDBA0" w14:textId="0A42A832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lastRenderedPageBreak/>
              <w:t>6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09655C" w14:textId="397E13B9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nitoring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содержит значение </w:t>
            </w:r>
            <w:r w:rsidRPr="00575DB6">
              <w:rPr>
                <w:color w:val="000000" w:themeColor="text1"/>
                <w:szCs w:val="24"/>
              </w:rPr>
              <w:t>«05» - «снятие навигационной пломбы без прекращения наблюдения»</w:t>
            </w:r>
            <w:r w:rsidRPr="00575DB6">
              <w:rPr>
                <w:noProof/>
              </w:rPr>
              <w:t xml:space="preserve">, то для такого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реквизит «Технологические данные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a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в составе реквизита «</w:t>
            </w:r>
            <w:r w:rsidRPr="00575DB6">
              <w:rPr>
                <w:noProof/>
              </w:rPr>
              <w:t xml:space="preserve">Сведения о навигационной пломб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Pr="00575DB6">
              <w:br/>
            </w:r>
            <w:r w:rsidRPr="00575DB6">
              <w:rPr>
                <w:color w:val="000000" w:themeColor="text1"/>
                <w:szCs w:val="24"/>
              </w:rPr>
              <w:t>не заполняется</w:t>
            </w:r>
          </w:p>
        </w:tc>
      </w:tr>
      <w:tr w:rsidR="00F510A2" w:rsidRPr="00680F6E" w14:paraId="1AF3D7B4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5BFD35" w14:textId="00ED8DAA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6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696A2D" w14:textId="5FDC1B7C" w:rsidR="00F510A2" w:rsidRPr="008D4789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D4789">
              <w:rPr>
                <w:color w:val="000000" w:themeColor="text1"/>
                <w:szCs w:val="24"/>
              </w:rPr>
              <w:t>если реквизит «Код отслеживания» (casdo:‌NSMonitoring‌Code</w:t>
            </w:r>
            <w:r w:rsidR="004128BC">
              <w:rPr>
                <w:color w:val="000000" w:themeColor="text1"/>
                <w:szCs w:val="24"/>
              </w:rPr>
              <w:t>)</w:t>
            </w:r>
            <w:r w:rsidRPr="008D4789">
              <w:rPr>
                <w:color w:val="000000" w:themeColor="text1"/>
                <w:szCs w:val="24"/>
              </w:rPr>
              <w:t xml:space="preserve"> экземпляра реквизита «Событие при осуществлении перевозки» </w:t>
            </w:r>
            <w:r w:rsidRPr="008D4789">
              <w:rPr>
                <w:color w:val="000000" w:themeColor="text1"/>
                <w:szCs w:val="24"/>
              </w:rPr>
              <w:br/>
              <w:t xml:space="preserve">(cacdo:‌NSMovement‌Event‌Details) содержит значение «06» - «деактивация навигационной пломбы в связи с ее заменой», то для такого экземпляра реквизита «Событие при осуществлении перевозки» </w:t>
            </w:r>
            <w:r w:rsidRPr="008D4789">
              <w:rPr>
                <w:color w:val="000000" w:themeColor="text1"/>
                <w:szCs w:val="24"/>
              </w:rPr>
              <w:br/>
              <w:t>(cacdo:‌NSMovement‌Event‌Details) реквизиты:</w:t>
            </w:r>
          </w:p>
          <w:p w14:paraId="001B408E" w14:textId="77777777" w:rsidR="00F510A2" w:rsidRPr="00557D0B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D4789">
              <w:rPr>
                <w:color w:val="000000" w:themeColor="text1"/>
                <w:szCs w:val="24"/>
              </w:rPr>
              <w:t>«</w:t>
            </w:r>
            <w:r w:rsidRPr="00557D0B">
              <w:rPr>
                <w:color w:val="000000" w:themeColor="text1"/>
                <w:szCs w:val="24"/>
              </w:rPr>
              <w:t>Код нештатной ситуации» (casdo:‌NSViolation‌Code);</w:t>
            </w:r>
          </w:p>
          <w:p w14:paraId="608AAA3F" w14:textId="53A11844" w:rsidR="008D4789" w:rsidRPr="00557D0B" w:rsidRDefault="008D4789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57D0B">
              <w:rPr>
                <w:noProof/>
                <w:lang w:val="en-US"/>
              </w:rPr>
              <w:t>«</w:t>
            </w:r>
            <w:r w:rsidRPr="00557D0B">
              <w:rPr>
                <w:noProof/>
              </w:rPr>
              <w:t>Транспортное</w:t>
            </w:r>
            <w:r w:rsidRPr="00557D0B">
              <w:rPr>
                <w:noProof/>
                <w:lang w:val="en-US"/>
              </w:rPr>
              <w:t xml:space="preserve"> </w:t>
            </w:r>
            <w:r w:rsidRPr="00557D0B">
              <w:rPr>
                <w:noProof/>
              </w:rPr>
              <w:t>средство</w:t>
            </w:r>
            <w:r w:rsidRPr="00557D0B">
              <w:rPr>
                <w:noProof/>
                <w:lang w:val="en-US"/>
              </w:rPr>
              <w:t xml:space="preserve">» </w:t>
            </w:r>
            <w:r w:rsidRPr="00557D0B">
              <w:rPr>
                <w:lang w:val="en-US"/>
              </w:rPr>
              <w:t>(</w:t>
            </w:r>
            <w:r w:rsidRPr="00557D0B">
              <w:rPr>
                <w:noProof/>
                <w:lang w:val="en-US"/>
              </w:rPr>
              <w:t>cacdo:‌Transport‌Means‌Item‌Details</w:t>
            </w:r>
            <w:r w:rsidRPr="00557D0B">
              <w:rPr>
                <w:lang w:val="en-US"/>
              </w:rPr>
              <w:t>);</w:t>
            </w:r>
          </w:p>
          <w:p w14:paraId="42B22348" w14:textId="5E35DFE8" w:rsidR="008D4789" w:rsidRPr="00557D0B" w:rsidRDefault="008D4789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57D0B">
              <w:rPr>
                <w:noProof/>
                <w:lang w:val="en-US"/>
              </w:rPr>
              <w:t>«</w:t>
            </w:r>
            <w:r w:rsidRPr="00557D0B">
              <w:rPr>
                <w:noProof/>
              </w:rPr>
              <w:t>Маршрут</w:t>
            </w:r>
            <w:r w:rsidRPr="00557D0B">
              <w:rPr>
                <w:noProof/>
                <w:lang w:val="en-US"/>
              </w:rPr>
              <w:t xml:space="preserve"> </w:t>
            </w:r>
            <w:r w:rsidRPr="00557D0B">
              <w:rPr>
                <w:noProof/>
              </w:rPr>
              <w:t>перевозки</w:t>
            </w:r>
            <w:r w:rsidRPr="00557D0B">
              <w:rPr>
                <w:noProof/>
                <w:lang w:val="en-US"/>
              </w:rPr>
              <w:t xml:space="preserve">» </w:t>
            </w:r>
            <w:r w:rsidRPr="00557D0B">
              <w:rPr>
                <w:lang w:val="en-US"/>
              </w:rPr>
              <w:t>(</w:t>
            </w:r>
            <w:r w:rsidRPr="00557D0B">
              <w:rPr>
                <w:noProof/>
                <w:lang w:val="en-US"/>
              </w:rPr>
              <w:t>cacdo:‌NSItinerary‌Details</w:t>
            </w:r>
            <w:r w:rsidRPr="00557D0B">
              <w:rPr>
                <w:lang w:val="en-US"/>
              </w:rPr>
              <w:t>);</w:t>
            </w:r>
          </w:p>
          <w:p w14:paraId="4320F442" w14:textId="14ECE49C" w:rsidR="00F510A2" w:rsidRPr="006C71D8" w:rsidRDefault="00F510A2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57D0B">
              <w:rPr>
                <w:color w:val="000000" w:themeColor="text1"/>
                <w:szCs w:val="24"/>
                <w:lang w:val="en-US"/>
              </w:rPr>
              <w:t>«</w:t>
            </w:r>
            <w:r w:rsidRPr="00557D0B">
              <w:rPr>
                <w:color w:val="000000" w:themeColor="text1"/>
                <w:szCs w:val="24"/>
              </w:rPr>
              <w:t>Код</w:t>
            </w:r>
            <w:r w:rsidRPr="00557D0B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557D0B">
              <w:rPr>
                <w:color w:val="000000" w:themeColor="text1"/>
                <w:szCs w:val="24"/>
              </w:rPr>
              <w:t>категории</w:t>
            </w:r>
            <w:r w:rsidRPr="00557D0B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557D0B">
              <w:rPr>
                <w:color w:val="000000" w:themeColor="text1"/>
                <w:szCs w:val="24"/>
              </w:rPr>
              <w:t>товаров</w:t>
            </w:r>
            <w:r w:rsidRPr="00557D0B">
              <w:rPr>
                <w:color w:val="000000" w:themeColor="text1"/>
                <w:szCs w:val="24"/>
                <w:lang w:val="en-US"/>
              </w:rPr>
              <w:t>» (casdo:‌Goods‌Category‌Code</w:t>
            </w:r>
            <w:r w:rsidRPr="006C71D8">
              <w:rPr>
                <w:color w:val="000000" w:themeColor="text1"/>
                <w:szCs w:val="24"/>
                <w:lang w:val="en-US"/>
              </w:rPr>
              <w:t>);</w:t>
            </w:r>
          </w:p>
          <w:p w14:paraId="0F0DAEB4" w14:textId="1DB7E674" w:rsidR="00F510A2" w:rsidRPr="00737AE9" w:rsidRDefault="00F510A2" w:rsidP="00F510A2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737AE9">
              <w:rPr>
                <w:color w:val="000000" w:themeColor="text1"/>
                <w:szCs w:val="24"/>
                <w:lang w:val="en-US"/>
              </w:rPr>
              <w:t>«</w:t>
            </w:r>
            <w:r w:rsidRPr="008D4789">
              <w:rPr>
                <w:color w:val="000000" w:themeColor="text1"/>
                <w:szCs w:val="24"/>
              </w:rPr>
              <w:t>Документ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, </w:t>
            </w:r>
            <w:r w:rsidRPr="008D4789">
              <w:rPr>
                <w:color w:val="000000" w:themeColor="text1"/>
                <w:szCs w:val="24"/>
              </w:rPr>
              <w:t>сопровождающий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перевозку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» </w:t>
            </w:r>
            <w:r w:rsidRPr="00737AE9">
              <w:rPr>
                <w:color w:val="000000" w:themeColor="text1"/>
                <w:szCs w:val="24"/>
                <w:lang w:val="en-US"/>
              </w:rPr>
              <w:br/>
              <w:t xml:space="preserve">(cacdo:‌NSMovement‌Doc‌Details), </w:t>
            </w:r>
            <w:r w:rsidRPr="008D4789">
              <w:rPr>
                <w:color w:val="000000" w:themeColor="text1"/>
                <w:szCs w:val="24"/>
              </w:rPr>
              <w:t>непосредственно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подчиненные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реквизиту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«</w:t>
            </w:r>
            <w:r w:rsidRPr="008D4789">
              <w:rPr>
                <w:color w:val="000000" w:themeColor="text1"/>
                <w:szCs w:val="24"/>
              </w:rPr>
              <w:t>Событие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при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осуществлении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перевозки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» </w:t>
            </w:r>
            <w:r w:rsidRPr="00737AE9">
              <w:rPr>
                <w:color w:val="000000" w:themeColor="text1"/>
                <w:szCs w:val="24"/>
                <w:lang w:val="en-US"/>
              </w:rPr>
              <w:br/>
              <w:t xml:space="preserve">(cacdo:‌NSMovement‌Event‌Details), </w:t>
            </w:r>
            <w:r w:rsidRPr="008D4789">
              <w:rPr>
                <w:color w:val="000000" w:themeColor="text1"/>
                <w:szCs w:val="24"/>
              </w:rPr>
              <w:t>не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заполняются</w:t>
            </w:r>
          </w:p>
        </w:tc>
      </w:tr>
      <w:tr w:rsidR="00F510A2" w:rsidRPr="00575DB6" w14:paraId="063A7E5C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02DC81" w14:textId="54B69B84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6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D219F4" w14:textId="0926B9B5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реквизит «Код отслеживания» (casdo:‌NSMonitoring‌Code</w:t>
            </w:r>
            <w:r w:rsidR="004128BC">
              <w:rPr>
                <w:color w:val="000000" w:themeColor="text1"/>
                <w:szCs w:val="24"/>
              </w:rPr>
              <w:t>)</w:t>
            </w:r>
            <w:r w:rsidRPr="00575DB6">
              <w:rPr>
                <w:color w:val="000000" w:themeColor="text1"/>
                <w:szCs w:val="24"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color w:val="000000" w:themeColor="text1"/>
                <w:szCs w:val="24"/>
              </w:rPr>
              <w:br/>
              <w:t xml:space="preserve">(cacdo:‌NSMovement‌Event‌Details) содержит значение «06» - «деактивация навигационной пломбы в связи с ее заменой», то для такого экземпляра реквизита «Событие при осуществлении перевозки» </w:t>
            </w:r>
            <w:r w:rsidRPr="00575DB6">
              <w:rPr>
                <w:color w:val="000000" w:themeColor="text1"/>
                <w:szCs w:val="24"/>
              </w:rPr>
              <w:br/>
              <w:t xml:space="preserve">(cacdo:‌NSMovement‌Event‌Details) реквизит «Код события» </w:t>
            </w:r>
            <w:r w:rsidRPr="00575DB6">
              <w:rPr>
                <w:color w:val="000000" w:themeColor="text1"/>
                <w:szCs w:val="24"/>
              </w:rPr>
              <w:br/>
              <w:t>(casdo:‌NSEvent‌Code) должен содержать значение «A08» - «замена навигационной пломбы»</w:t>
            </w:r>
          </w:p>
        </w:tc>
      </w:tr>
      <w:tr w:rsidR="00F510A2" w:rsidRPr="00575DB6" w14:paraId="6796CEE6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02DB76" w14:textId="555314FA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6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A9F131" w14:textId="2A63EE3B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nitoring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содержит значение </w:t>
            </w:r>
            <w:r w:rsidRPr="00575DB6">
              <w:rPr>
                <w:color w:val="000000" w:themeColor="text1"/>
                <w:szCs w:val="24"/>
              </w:rPr>
              <w:t>«06» - «деактивация навигационной пломбы в связи с ее заменой»</w:t>
            </w:r>
            <w:r w:rsidRPr="00575DB6">
              <w:rPr>
                <w:noProof/>
              </w:rPr>
              <w:t xml:space="preserve">, то такой экземпляр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должен содержать 1 экземпляр реквизита «Сведения о навигационной пломбе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="004128BC">
              <w:t>)</w:t>
            </w:r>
          </w:p>
        </w:tc>
      </w:tr>
      <w:tr w:rsidR="00F510A2" w:rsidRPr="00575DB6" w14:paraId="7F7D4B68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7D39E3" w14:textId="7A751511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lastRenderedPageBreak/>
              <w:t>6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227F60" w14:textId="4703ACCC" w:rsidR="00F510A2" w:rsidRPr="00557D0B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 xml:space="preserve">если </w:t>
            </w:r>
            <w:r w:rsidR="00532055" w:rsidRPr="00557D0B">
              <w:rPr>
                <w:color w:val="000000" w:themeColor="text1"/>
                <w:szCs w:val="24"/>
              </w:rPr>
              <w:t>реквизит «Код</w:t>
            </w:r>
            <w:r w:rsidRPr="00557D0B">
              <w:rPr>
                <w:noProof/>
              </w:rPr>
              <w:t xml:space="preserve"> отслеживания» 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nitoring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="004128BC">
              <w:rPr>
                <w:noProof/>
              </w:rPr>
              <w:t>)</w:t>
            </w:r>
            <w:r w:rsidRPr="00557D0B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57D0B">
              <w:rPr>
                <w:noProof/>
              </w:rPr>
              <w:br/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vem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Ev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rPr>
                <w:noProof/>
              </w:rPr>
              <w:t xml:space="preserve">) содержит значение </w:t>
            </w:r>
            <w:r w:rsidRPr="00557D0B">
              <w:rPr>
                <w:color w:val="000000" w:themeColor="text1"/>
                <w:szCs w:val="24"/>
              </w:rPr>
              <w:t>«06» - «деактивация навигационной пломбы в связи с ее заменой»</w:t>
            </w:r>
            <w:r w:rsidRPr="00557D0B">
              <w:rPr>
                <w:noProof/>
              </w:rPr>
              <w:t xml:space="preserve">, то для такого экземпляра реквизита «Событие при осуществлении перевозки» </w:t>
            </w:r>
            <w:r w:rsidRPr="00557D0B">
              <w:rPr>
                <w:noProof/>
              </w:rPr>
              <w:br/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vem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Ev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rPr>
                <w:noProof/>
              </w:rPr>
              <w:t xml:space="preserve">) реквизит </w:t>
            </w:r>
            <w:r w:rsidRPr="00557D0B">
              <w:rPr>
                <w:color w:val="000000" w:themeColor="text1"/>
                <w:szCs w:val="24"/>
              </w:rPr>
              <w:t>«</w:t>
            </w:r>
            <w:r w:rsidRPr="00557D0B">
              <w:rPr>
                <w:noProof/>
              </w:rPr>
              <w:t xml:space="preserve">Национальный оператор навигационной пломбы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Owner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Pr="00557D0B">
              <w:t>) в составе реквизита «</w:t>
            </w:r>
            <w:r w:rsidRPr="00557D0B">
              <w:rPr>
                <w:noProof/>
              </w:rPr>
              <w:t xml:space="preserve">Навигационная пломба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Device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="00557D0B" w:rsidRPr="00557D0B">
              <w:t xml:space="preserve">) </w:t>
            </w:r>
            <w:r w:rsidRPr="00557D0B">
              <w:t xml:space="preserve">должен </w:t>
            </w:r>
            <w:r w:rsidR="00E73942" w:rsidRPr="00557D0B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557D0B">
              <w:rPr>
                <w:noProof/>
                <w:color w:val="000000" w:themeColor="text1"/>
              </w:rPr>
              <w:t>операторов, участвующих в информационном взаимодействии по общему процессу, у которого колонка «</w:t>
            </w:r>
            <w:r w:rsidR="00E73942" w:rsidRPr="00557D0B">
              <w:t xml:space="preserve">Признак отнесения </w:t>
            </w:r>
            <w:r w:rsidR="00557D0B" w:rsidRPr="00557D0B">
              <w:br/>
            </w:r>
            <w:r w:rsidR="00E73942" w:rsidRPr="00557D0B">
              <w:t>к национальным операторам навигационной пломбы</w:t>
            </w:r>
            <w:r w:rsidR="00E73942" w:rsidRPr="00557D0B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F510A2" w:rsidRPr="00575DB6" w14:paraId="407C9266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81E062" w14:textId="1634C9FF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6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89F4AE" w14:textId="3846E07C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nitoring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содержит значение </w:t>
            </w:r>
            <w:r w:rsidRPr="00575DB6">
              <w:rPr>
                <w:color w:val="000000" w:themeColor="text1"/>
                <w:szCs w:val="24"/>
              </w:rPr>
              <w:t>«06» - «деактивация навигационной пломбы в связи с ее заменой»</w:t>
            </w:r>
            <w:r w:rsidRPr="00575DB6">
              <w:rPr>
                <w:noProof/>
              </w:rPr>
              <w:t xml:space="preserve">, то для такого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реквизит «Технологические данные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a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в составе реквизита «</w:t>
            </w:r>
            <w:r w:rsidRPr="00575DB6">
              <w:rPr>
                <w:noProof/>
              </w:rPr>
              <w:t xml:space="preserve">Сведения о навигационной пломб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Pr="00575DB6">
              <w:br/>
            </w:r>
            <w:r w:rsidRPr="00575DB6">
              <w:rPr>
                <w:color w:val="000000" w:themeColor="text1"/>
                <w:szCs w:val="24"/>
              </w:rPr>
              <w:t>не заполняется</w:t>
            </w:r>
          </w:p>
        </w:tc>
      </w:tr>
      <w:tr w:rsidR="00F510A2" w:rsidRPr="00575DB6" w14:paraId="054815F5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0FC538" w14:textId="4D8C02C5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6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0DCB96" w14:textId="2424882D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nitoring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rPr>
                <w:noProof/>
              </w:rPr>
              <w:t xml:space="preserve">)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содержит значение </w:t>
            </w:r>
            <w:r w:rsidRPr="00575DB6">
              <w:rPr>
                <w:color w:val="000000" w:themeColor="text1"/>
                <w:szCs w:val="24"/>
              </w:rPr>
              <w:t>«06» - «деактивация навигационной пломбы в связи с ее заменой»</w:t>
            </w:r>
            <w:r w:rsidRPr="00575DB6">
              <w:rPr>
                <w:noProof/>
              </w:rPr>
              <w:t xml:space="preserve">, то для такого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</w:t>
            </w:r>
            <w:r w:rsidRPr="00575DB6">
              <w:rPr>
                <w:color w:val="000000" w:themeColor="text1"/>
                <w:szCs w:val="24"/>
              </w:rPr>
              <w:t>реквизит «Сведения о замене навигационной пломбы» (cacdo:‌NSReplacement‌Details), должен быть заполнен</w:t>
            </w:r>
          </w:p>
        </w:tc>
      </w:tr>
      <w:tr w:rsidR="00F510A2" w:rsidRPr="00575DB6" w14:paraId="09C21B71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FEE8A0" w14:textId="693CB289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6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2EE98A" w14:textId="4D996F4B" w:rsidR="00F510A2" w:rsidRPr="00575DB6" w:rsidRDefault="00F510A2" w:rsidP="00C2563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nitoring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rPr>
                <w:noProof/>
              </w:rPr>
              <w:t xml:space="preserve">)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содержит значение </w:t>
            </w:r>
            <w:r w:rsidRPr="00575DB6">
              <w:rPr>
                <w:color w:val="000000" w:themeColor="text1"/>
                <w:szCs w:val="24"/>
              </w:rPr>
              <w:t>«06» - «деактивация навигационной пломбы в связи с ее заменой»</w:t>
            </w:r>
            <w:r w:rsidRPr="00575DB6">
              <w:rPr>
                <w:noProof/>
              </w:rPr>
              <w:t xml:space="preserve">, то для такого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</w:t>
            </w:r>
            <w:r w:rsidR="00C25634" w:rsidRPr="00575DB6">
              <w:rPr>
                <w:noProof/>
              </w:rPr>
              <w:t xml:space="preserve"> </w:t>
            </w:r>
            <w:r w:rsidRPr="00575DB6">
              <w:rPr>
                <w:noProof/>
              </w:rPr>
              <w:t xml:space="preserve">реквизит «Уникальный идентификатор навигационной пломбы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avig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Seal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="004128BC">
              <w:t>)</w:t>
            </w:r>
            <w:r w:rsidRPr="00575DB6">
              <w:rPr>
                <w:noProof/>
              </w:rPr>
              <w:t xml:space="preserve"> в составе реквизита «Сведения о замене навигационной пломбы»</w:t>
            </w:r>
            <w:r w:rsidR="00C25634" w:rsidRPr="00575DB6">
              <w:rPr>
                <w:noProof/>
              </w:rPr>
              <w:t xml:space="preserve"> </w:t>
            </w:r>
            <w:r w:rsidR="00C25F1B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Replac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быть заполнен</w:t>
            </w:r>
            <w:r w:rsidRPr="00575DB6">
              <w:rPr>
                <w:noProof/>
              </w:rPr>
              <w:t xml:space="preserve"> </w:t>
            </w:r>
          </w:p>
        </w:tc>
      </w:tr>
      <w:tr w:rsidR="00F510A2" w:rsidRPr="00575DB6" w14:paraId="0B068C3B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BA6434" w14:textId="0D550853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lastRenderedPageBreak/>
              <w:t>6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A31FC5" w14:textId="67629F60" w:rsidR="00F510A2" w:rsidRPr="00557D0B" w:rsidRDefault="00F510A2" w:rsidP="00C25F1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 xml:space="preserve">если </w:t>
            </w:r>
            <w:r w:rsidR="00532055" w:rsidRPr="00557D0B">
              <w:rPr>
                <w:color w:val="000000" w:themeColor="text1"/>
                <w:szCs w:val="24"/>
              </w:rPr>
              <w:t>реквизит «Код</w:t>
            </w:r>
            <w:r w:rsidRPr="00557D0B">
              <w:rPr>
                <w:noProof/>
              </w:rPr>
              <w:t xml:space="preserve"> отслеживания» 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nitoring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Pr="00557D0B">
              <w:rPr>
                <w:noProof/>
              </w:rPr>
              <w:t xml:space="preserve">) экземпляра реквизита «Событие при осуществлении перевозки» </w:t>
            </w:r>
            <w:r w:rsidRPr="00557D0B">
              <w:rPr>
                <w:noProof/>
              </w:rPr>
              <w:br/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vem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Ev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rPr>
                <w:noProof/>
              </w:rPr>
              <w:t xml:space="preserve">) содержит значение </w:t>
            </w:r>
            <w:r w:rsidRPr="00557D0B">
              <w:rPr>
                <w:color w:val="000000" w:themeColor="text1"/>
                <w:szCs w:val="24"/>
              </w:rPr>
              <w:t>«06» - «деактивация навигационной пломбы в связи с ее заменой»</w:t>
            </w:r>
            <w:r w:rsidRPr="00557D0B">
              <w:rPr>
                <w:noProof/>
              </w:rPr>
              <w:t xml:space="preserve">, то для такого экземпляра реквизита «Событие при осуществлении перевозки» </w:t>
            </w:r>
            <w:r w:rsidRPr="00557D0B">
              <w:rPr>
                <w:noProof/>
              </w:rPr>
              <w:br/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vem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Ev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rPr>
                <w:noProof/>
              </w:rPr>
              <w:t xml:space="preserve">) </w:t>
            </w:r>
            <w:r w:rsidR="00C25634" w:rsidRPr="00557D0B">
              <w:rPr>
                <w:noProof/>
              </w:rPr>
              <w:t xml:space="preserve">реквизит </w:t>
            </w:r>
            <w:r w:rsidRPr="00557D0B">
              <w:rPr>
                <w:noProof/>
              </w:rPr>
              <w:t xml:space="preserve">«Национальный оператор навигационной пломбы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Owner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Pr="00557D0B">
              <w:t>)</w:t>
            </w:r>
            <w:r w:rsidRPr="00557D0B">
              <w:rPr>
                <w:noProof/>
              </w:rPr>
              <w:t xml:space="preserve">в составе реквизита </w:t>
            </w:r>
            <w:r w:rsidR="00C25634" w:rsidRPr="00557D0B">
              <w:rPr>
                <w:noProof/>
              </w:rPr>
              <w:t>«</w:t>
            </w:r>
            <w:r w:rsidRPr="00557D0B">
              <w:rPr>
                <w:noProof/>
              </w:rPr>
              <w:t>Сведения о замене навигационной пломбы</w:t>
            </w:r>
            <w:r w:rsidR="00C25634" w:rsidRPr="00557D0B">
              <w:rPr>
                <w:noProof/>
              </w:rPr>
              <w:t xml:space="preserve">» </w:t>
            </w:r>
            <w:r w:rsidR="00C25F1B">
              <w:rPr>
                <w:noProof/>
              </w:rPr>
              <w:br/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Replacem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t xml:space="preserve">) должен </w:t>
            </w:r>
            <w:r w:rsidR="00E73942" w:rsidRPr="00557D0B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557D0B">
              <w:rPr>
                <w:noProof/>
                <w:color w:val="000000" w:themeColor="text1"/>
              </w:rPr>
              <w:t xml:space="preserve">операторов, участвующих в информационном взаимодействии по общему процессу, </w:t>
            </w:r>
            <w:r w:rsidR="00C25F1B">
              <w:rPr>
                <w:noProof/>
                <w:color w:val="000000" w:themeColor="text1"/>
              </w:rPr>
              <w:br/>
            </w:r>
            <w:r w:rsidR="00E73942" w:rsidRPr="00557D0B">
              <w:rPr>
                <w:noProof/>
                <w:color w:val="000000" w:themeColor="text1"/>
              </w:rPr>
              <w:t>у которого колонка «</w:t>
            </w:r>
            <w:r w:rsidR="00E73942" w:rsidRPr="00557D0B">
              <w:t>Признак отнесения к национальным операторам навигационной пломбы</w:t>
            </w:r>
            <w:r w:rsidR="00E73942" w:rsidRPr="00557D0B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F510A2" w:rsidRPr="00575DB6" w14:paraId="15DB425F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9C8F67" w14:textId="6191D803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7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33F226" w14:textId="20644C00" w:rsidR="00C25634" w:rsidRPr="00575DB6" w:rsidRDefault="00C25634" w:rsidP="00F510A2">
            <w:pPr>
              <w:pStyle w:val="afff2"/>
              <w:jc w:val="left"/>
              <w:rPr>
                <w:noProof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nitoring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rPr>
                <w:noProof/>
              </w:rPr>
              <w:t xml:space="preserve">)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содержит значение </w:t>
            </w:r>
            <w:r w:rsidRPr="00575DB6">
              <w:rPr>
                <w:color w:val="000000" w:themeColor="text1"/>
                <w:szCs w:val="24"/>
              </w:rPr>
              <w:t>«06» - «деактивация навигационной пломбы в связи с ее заменой»</w:t>
            </w:r>
            <w:r w:rsidRPr="00575DB6">
              <w:rPr>
                <w:noProof/>
              </w:rPr>
              <w:t xml:space="preserve">, то для такого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>) реквизиты</w:t>
            </w:r>
            <w:r w:rsidR="00C25F1B">
              <w:rPr>
                <w:noProof/>
              </w:rPr>
              <w:t>:</w:t>
            </w:r>
          </w:p>
          <w:p w14:paraId="513F5D28" w14:textId="5A68C520" w:rsidR="00C25634" w:rsidRPr="00575DB6" w:rsidRDefault="00C25634" w:rsidP="00C25634">
            <w:pPr>
              <w:pStyle w:val="afff2"/>
              <w:jc w:val="left"/>
              <w:rPr>
                <w:lang w:val="en-US"/>
              </w:rPr>
            </w:pPr>
            <w:r w:rsidRPr="00575DB6">
              <w:rPr>
                <w:noProof/>
                <w:lang w:val="en-US"/>
              </w:rPr>
              <w:t>«</w:t>
            </w:r>
            <w:r w:rsidRPr="00575DB6">
              <w:rPr>
                <w:noProof/>
              </w:rPr>
              <w:t>Основание</w:t>
            </w:r>
            <w:r w:rsidRPr="00575DB6">
              <w:rPr>
                <w:noProof/>
                <w:lang w:val="en-US"/>
              </w:rPr>
              <w:t xml:space="preserve">» </w:t>
            </w:r>
            <w:r w:rsidRPr="00575DB6">
              <w:rPr>
                <w:lang w:val="en-US"/>
              </w:rPr>
              <w:t>(</w:t>
            </w:r>
            <w:r w:rsidRPr="00575DB6">
              <w:rPr>
                <w:noProof/>
                <w:lang w:val="en-US"/>
              </w:rPr>
              <w:t>casdo:‌Reason‌Description‌Text</w:t>
            </w:r>
            <w:r w:rsidRPr="00575DB6">
              <w:rPr>
                <w:lang w:val="en-US"/>
              </w:rPr>
              <w:t xml:space="preserve">), </w:t>
            </w:r>
          </w:p>
          <w:p w14:paraId="2BD3B8D3" w14:textId="1D5A9E64" w:rsidR="00C25634" w:rsidRPr="00575DB6" w:rsidRDefault="00C25634" w:rsidP="00C25634">
            <w:pPr>
              <w:pStyle w:val="afff2"/>
              <w:jc w:val="left"/>
              <w:rPr>
                <w:lang w:val="en-US"/>
              </w:rPr>
            </w:pPr>
            <w:r w:rsidRPr="00575DB6">
              <w:rPr>
                <w:noProof/>
                <w:lang w:val="en-US"/>
              </w:rPr>
              <w:t xml:space="preserve">«Дата и время» </w:t>
            </w:r>
            <w:r w:rsidRPr="00575DB6">
              <w:rPr>
                <w:lang w:val="en-US"/>
              </w:rPr>
              <w:t>(</w:t>
            </w:r>
            <w:r w:rsidRPr="00575DB6">
              <w:rPr>
                <w:noProof/>
                <w:lang w:val="en-US"/>
              </w:rPr>
              <w:t>csdo:‌Event‌Date‌Time</w:t>
            </w:r>
            <w:r w:rsidRPr="00575DB6">
              <w:rPr>
                <w:lang w:val="en-US"/>
              </w:rPr>
              <w:t>),</w:t>
            </w:r>
          </w:p>
          <w:p w14:paraId="237F913B" w14:textId="1ECE8E45" w:rsidR="00C25634" w:rsidRPr="00575DB6" w:rsidRDefault="00C25634" w:rsidP="00C25634">
            <w:pPr>
              <w:pStyle w:val="afff2"/>
              <w:jc w:val="left"/>
              <w:rPr>
                <w:lang w:val="en-US"/>
              </w:rPr>
            </w:pPr>
            <w:r w:rsidRPr="00575DB6">
              <w:rPr>
                <w:noProof/>
                <w:lang w:val="en-US"/>
              </w:rPr>
              <w:t>«</w:t>
            </w:r>
            <w:r w:rsidRPr="00575DB6">
              <w:rPr>
                <w:noProof/>
              </w:rPr>
              <w:t>Описание</w:t>
            </w:r>
            <w:r w:rsidRPr="00575DB6">
              <w:rPr>
                <w:noProof/>
                <w:lang w:val="en-US"/>
              </w:rPr>
              <w:t xml:space="preserve">» </w:t>
            </w:r>
            <w:r w:rsidRPr="00575DB6">
              <w:rPr>
                <w:lang w:val="en-US"/>
              </w:rPr>
              <w:t>(</w:t>
            </w:r>
            <w:r w:rsidRPr="00575DB6">
              <w:rPr>
                <w:noProof/>
                <w:lang w:val="en-US"/>
              </w:rPr>
              <w:t>csdo:‌Description‌Text</w:t>
            </w:r>
            <w:r w:rsidRPr="00575DB6">
              <w:rPr>
                <w:lang w:val="en-US"/>
              </w:rPr>
              <w:t>),</w:t>
            </w:r>
          </w:p>
          <w:p w14:paraId="79E44DB0" w14:textId="42C46F9F" w:rsidR="00C25634" w:rsidRPr="00C25F1B" w:rsidRDefault="00C25634" w:rsidP="00C25634">
            <w:pPr>
              <w:pStyle w:val="afff2"/>
              <w:jc w:val="left"/>
            </w:pPr>
            <w:r w:rsidRPr="00C25F1B">
              <w:rPr>
                <w:noProof/>
              </w:rPr>
              <w:t>«</w:t>
            </w:r>
            <w:r w:rsidRPr="00575DB6">
              <w:rPr>
                <w:noProof/>
              </w:rPr>
              <w:t>Наименование</w:t>
            </w:r>
            <w:r w:rsidRPr="00C25F1B">
              <w:rPr>
                <w:noProof/>
              </w:rPr>
              <w:t xml:space="preserve"> </w:t>
            </w:r>
            <w:r w:rsidRPr="00575DB6">
              <w:rPr>
                <w:noProof/>
              </w:rPr>
              <w:t>контролирующего</w:t>
            </w:r>
            <w:r w:rsidRPr="00C25F1B">
              <w:rPr>
                <w:noProof/>
              </w:rPr>
              <w:t xml:space="preserve"> </w:t>
            </w:r>
            <w:r w:rsidRPr="00575DB6">
              <w:rPr>
                <w:noProof/>
              </w:rPr>
              <w:t>органа</w:t>
            </w:r>
            <w:r w:rsidRPr="00C25F1B">
              <w:rPr>
                <w:noProof/>
              </w:rPr>
              <w:t xml:space="preserve">» </w:t>
            </w:r>
            <w:r w:rsidR="00C25F1B" w:rsidRPr="00C25F1B">
              <w:rPr>
                <w:noProof/>
              </w:rPr>
              <w:br/>
            </w:r>
            <w:r w:rsidRPr="00C25F1B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C25F1B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upervisory</w:t>
            </w:r>
            <w:r w:rsidRPr="00C25F1B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Authority</w:t>
            </w:r>
            <w:r w:rsidRPr="00C25F1B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Name</w:t>
            </w:r>
            <w:r w:rsidRPr="00C25F1B">
              <w:t>)</w:t>
            </w:r>
          </w:p>
          <w:p w14:paraId="0136294E" w14:textId="04FAF584" w:rsidR="00F510A2" w:rsidRPr="00575DB6" w:rsidRDefault="00C25634" w:rsidP="00C2563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noProof/>
              </w:rPr>
              <w:t xml:space="preserve">в составе реквизита «Сведения о замене навигационной пломбы» </w:t>
            </w:r>
            <w:r w:rsidR="00C25F1B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Replac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не заполняются</w:t>
            </w:r>
          </w:p>
        </w:tc>
      </w:tr>
      <w:tr w:rsidR="00F510A2" w:rsidRPr="00680F6E" w14:paraId="381D2756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78ADF3" w14:textId="7046B44B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7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9C3649" w14:textId="6514364A" w:rsidR="00F510A2" w:rsidRPr="008D4789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D4789">
              <w:rPr>
                <w:color w:val="000000" w:themeColor="text1"/>
                <w:szCs w:val="24"/>
              </w:rPr>
              <w:t xml:space="preserve">если </w:t>
            </w:r>
            <w:r w:rsidR="00532055" w:rsidRPr="008D4789">
              <w:rPr>
                <w:color w:val="000000" w:themeColor="text1"/>
                <w:szCs w:val="24"/>
              </w:rPr>
              <w:t>реквизит «Код</w:t>
            </w:r>
            <w:r w:rsidRPr="008D4789">
              <w:rPr>
                <w:color w:val="000000" w:themeColor="text1"/>
                <w:szCs w:val="24"/>
              </w:rPr>
              <w:t xml:space="preserve"> отслеживания» (casdo:‌NSMonitoring‌Code</w:t>
            </w:r>
            <w:r w:rsidR="004128BC">
              <w:rPr>
                <w:color w:val="000000" w:themeColor="text1"/>
                <w:szCs w:val="24"/>
              </w:rPr>
              <w:t>)</w:t>
            </w:r>
            <w:r w:rsidRPr="008D4789">
              <w:rPr>
                <w:color w:val="000000" w:themeColor="text1"/>
                <w:szCs w:val="24"/>
              </w:rPr>
              <w:t xml:space="preserve"> экземпляра реквизита «Событие при осуществлении перевозки» </w:t>
            </w:r>
            <w:r w:rsidRPr="008D4789">
              <w:rPr>
                <w:color w:val="000000" w:themeColor="text1"/>
                <w:szCs w:val="24"/>
              </w:rPr>
              <w:br/>
              <w:t xml:space="preserve">(cacdo:‌NSMovement‌Event‌Details) содержит значение «07» - «перемещение объекта отслеживания через границу государства-члена </w:t>
            </w:r>
            <w:r w:rsidRPr="008D4789">
              <w:rPr>
                <w:color w:val="000000" w:themeColor="text1"/>
                <w:szCs w:val="24"/>
              </w:rPr>
              <w:br/>
              <w:t>в случае нештатной ситуации и (или) несанкционированных действий», то для такого экземпляра реквизита «Событие при осуществлении перевозки» (cacdo:‌NSMovement‌Event‌Details) реквизиты:</w:t>
            </w:r>
          </w:p>
          <w:p w14:paraId="36DB7745" w14:textId="16CEF77F" w:rsidR="00F510A2" w:rsidRPr="008D4789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D4789">
              <w:rPr>
                <w:color w:val="000000" w:themeColor="text1"/>
                <w:szCs w:val="24"/>
              </w:rPr>
              <w:t>«Код нештатной ситуации» (casdo:‌NSViolation‌Code);</w:t>
            </w:r>
            <w:r w:rsidRPr="008D4789">
              <w:rPr>
                <w:color w:val="000000" w:themeColor="text1"/>
                <w:szCs w:val="24"/>
              </w:rPr>
              <w:br/>
              <w:t>«Код отслеживания» (casdo:‌NSMonitoring‌Code</w:t>
            </w:r>
            <w:r w:rsidR="004128BC">
              <w:rPr>
                <w:color w:val="000000" w:themeColor="text1"/>
                <w:szCs w:val="24"/>
              </w:rPr>
              <w:t>)</w:t>
            </w:r>
            <w:r w:rsidRPr="008D4789">
              <w:rPr>
                <w:color w:val="000000" w:themeColor="text1"/>
                <w:szCs w:val="24"/>
              </w:rPr>
              <w:t>;</w:t>
            </w:r>
          </w:p>
          <w:p w14:paraId="28F39640" w14:textId="2CCECE1A" w:rsidR="00F510A2" w:rsidRPr="008D4789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D4789">
              <w:rPr>
                <w:color w:val="000000" w:themeColor="text1"/>
                <w:szCs w:val="24"/>
              </w:rPr>
              <w:t>«Код события» (casdo:‌NSEvent‌Code</w:t>
            </w:r>
            <w:r w:rsidR="004128BC">
              <w:rPr>
                <w:color w:val="000000" w:themeColor="text1"/>
                <w:szCs w:val="24"/>
              </w:rPr>
              <w:t>)</w:t>
            </w:r>
            <w:r w:rsidRPr="008D4789">
              <w:rPr>
                <w:color w:val="000000" w:themeColor="text1"/>
                <w:szCs w:val="24"/>
              </w:rPr>
              <w:t>;</w:t>
            </w:r>
          </w:p>
          <w:p w14:paraId="0C58FC9E" w14:textId="2AA978C2" w:rsidR="00F510A2" w:rsidRPr="008D4789" w:rsidRDefault="00C25634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D4789">
              <w:rPr>
                <w:noProof/>
              </w:rPr>
              <w:t xml:space="preserve">«Сведения о замене навигационной пломбы» </w:t>
            </w:r>
            <w:r w:rsidR="00C25F1B">
              <w:rPr>
                <w:noProof/>
              </w:rPr>
              <w:br/>
            </w:r>
            <w:r w:rsidRPr="008D4789">
              <w:t>(</w:t>
            </w:r>
            <w:r w:rsidRPr="008D4789">
              <w:rPr>
                <w:noProof/>
                <w:lang w:val="en-US"/>
              </w:rPr>
              <w:t>cacdo</w:t>
            </w:r>
            <w:r w:rsidRPr="008D4789">
              <w:rPr>
                <w:noProof/>
              </w:rPr>
              <w:t>:‌</w:t>
            </w:r>
            <w:r w:rsidRPr="008D4789">
              <w:rPr>
                <w:noProof/>
                <w:lang w:val="en-US"/>
              </w:rPr>
              <w:t>NSReplacement</w:t>
            </w:r>
            <w:r w:rsidRPr="008D4789">
              <w:rPr>
                <w:noProof/>
              </w:rPr>
              <w:t>‌</w:t>
            </w:r>
            <w:r w:rsidRPr="008D4789">
              <w:rPr>
                <w:noProof/>
                <w:lang w:val="en-US"/>
              </w:rPr>
              <w:t>Details</w:t>
            </w:r>
            <w:r w:rsidRPr="008D4789">
              <w:t>)</w:t>
            </w:r>
            <w:r w:rsidR="00F510A2" w:rsidRPr="008D4789">
              <w:rPr>
                <w:color w:val="000000" w:themeColor="text1"/>
                <w:szCs w:val="24"/>
              </w:rPr>
              <w:t>;</w:t>
            </w:r>
          </w:p>
          <w:p w14:paraId="53DBBECA" w14:textId="50A37821" w:rsidR="008D4789" w:rsidRPr="00C25F1B" w:rsidRDefault="008D4789" w:rsidP="008D4789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C25F1B">
              <w:rPr>
                <w:noProof/>
              </w:rPr>
              <w:t>«</w:t>
            </w:r>
            <w:r w:rsidRPr="00557D0B">
              <w:rPr>
                <w:noProof/>
              </w:rPr>
              <w:t>Транспортное</w:t>
            </w:r>
            <w:r w:rsidRPr="00C25F1B">
              <w:rPr>
                <w:noProof/>
              </w:rPr>
              <w:t xml:space="preserve"> </w:t>
            </w:r>
            <w:r w:rsidRPr="00557D0B">
              <w:rPr>
                <w:noProof/>
              </w:rPr>
              <w:t>средство</w:t>
            </w:r>
            <w:r w:rsidRPr="00C25F1B">
              <w:rPr>
                <w:noProof/>
              </w:rPr>
              <w:t xml:space="preserve">» </w:t>
            </w:r>
            <w:r w:rsidRPr="00C25F1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C25F1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Transport</w:t>
            </w:r>
            <w:r w:rsidRPr="00C25F1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Means</w:t>
            </w:r>
            <w:r w:rsidRPr="00C25F1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Item</w:t>
            </w:r>
            <w:r w:rsidRPr="00C25F1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C25F1B">
              <w:t>);</w:t>
            </w:r>
          </w:p>
          <w:p w14:paraId="303340B9" w14:textId="1C633171" w:rsidR="008D4789" w:rsidRPr="00C25F1B" w:rsidRDefault="008D4789" w:rsidP="008D4789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C25F1B">
              <w:rPr>
                <w:noProof/>
              </w:rPr>
              <w:t>«</w:t>
            </w:r>
            <w:r w:rsidRPr="00557D0B">
              <w:rPr>
                <w:noProof/>
              </w:rPr>
              <w:t>Маршрут</w:t>
            </w:r>
            <w:r w:rsidRPr="00C25F1B">
              <w:rPr>
                <w:noProof/>
              </w:rPr>
              <w:t xml:space="preserve"> </w:t>
            </w:r>
            <w:r w:rsidRPr="00557D0B">
              <w:rPr>
                <w:noProof/>
              </w:rPr>
              <w:t>перевозки</w:t>
            </w:r>
            <w:r w:rsidRPr="00C25F1B">
              <w:rPr>
                <w:noProof/>
              </w:rPr>
              <w:t xml:space="preserve">» </w:t>
            </w:r>
            <w:r w:rsidRPr="00C25F1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C25F1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Itinerary</w:t>
            </w:r>
            <w:r w:rsidRPr="00C25F1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C25F1B">
              <w:t>);</w:t>
            </w:r>
          </w:p>
          <w:p w14:paraId="36247DC0" w14:textId="246C7380" w:rsidR="00F510A2" w:rsidRPr="008D4789" w:rsidRDefault="00F510A2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C25F1B">
              <w:rPr>
                <w:color w:val="000000" w:themeColor="text1"/>
                <w:szCs w:val="24"/>
              </w:rPr>
              <w:t>«</w:t>
            </w:r>
            <w:r w:rsidRPr="008D4789">
              <w:rPr>
                <w:color w:val="000000" w:themeColor="text1"/>
                <w:szCs w:val="24"/>
              </w:rPr>
              <w:t>Код</w:t>
            </w:r>
            <w:r w:rsidRPr="00C25F1B">
              <w:rPr>
                <w:color w:val="000000" w:themeColor="text1"/>
                <w:szCs w:val="24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категории</w:t>
            </w:r>
            <w:r w:rsidRPr="008D4789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товаров</w:t>
            </w:r>
            <w:r w:rsidRPr="008D4789">
              <w:rPr>
                <w:color w:val="000000" w:themeColor="text1"/>
                <w:szCs w:val="24"/>
                <w:lang w:val="en-US"/>
              </w:rPr>
              <w:t>» (casdo:‌Goods‌Category‌Code);</w:t>
            </w:r>
          </w:p>
          <w:p w14:paraId="05B627AF" w14:textId="107F6D49" w:rsidR="00F510A2" w:rsidRPr="00737AE9" w:rsidRDefault="00F510A2" w:rsidP="00F510A2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737AE9">
              <w:rPr>
                <w:color w:val="000000" w:themeColor="text1"/>
                <w:szCs w:val="24"/>
                <w:lang w:val="en-US"/>
              </w:rPr>
              <w:t>«</w:t>
            </w:r>
            <w:r w:rsidRPr="008D4789">
              <w:rPr>
                <w:color w:val="000000" w:themeColor="text1"/>
                <w:szCs w:val="24"/>
              </w:rPr>
              <w:t>Документ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, </w:t>
            </w:r>
            <w:r w:rsidRPr="008D4789">
              <w:rPr>
                <w:color w:val="000000" w:themeColor="text1"/>
                <w:szCs w:val="24"/>
              </w:rPr>
              <w:t>сопровождающий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перевозку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» </w:t>
            </w:r>
            <w:r w:rsidRPr="00737AE9">
              <w:rPr>
                <w:color w:val="000000" w:themeColor="text1"/>
                <w:szCs w:val="24"/>
                <w:lang w:val="en-US"/>
              </w:rPr>
              <w:br/>
              <w:t xml:space="preserve">(cacdo:‌NSMovement‌Doc‌Details), </w:t>
            </w:r>
            <w:r w:rsidRPr="008D4789">
              <w:rPr>
                <w:color w:val="000000" w:themeColor="text1"/>
                <w:szCs w:val="24"/>
              </w:rPr>
              <w:t>непосредственно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подчиненные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реквизиту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«</w:t>
            </w:r>
            <w:r w:rsidRPr="008D4789">
              <w:rPr>
                <w:color w:val="000000" w:themeColor="text1"/>
                <w:szCs w:val="24"/>
              </w:rPr>
              <w:t>Событие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при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осуществлении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перевозки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» </w:t>
            </w:r>
            <w:r w:rsidRPr="00737AE9">
              <w:rPr>
                <w:color w:val="000000" w:themeColor="text1"/>
                <w:szCs w:val="24"/>
                <w:lang w:val="en-US"/>
              </w:rPr>
              <w:br/>
              <w:t xml:space="preserve">(cacdo:‌NSMovement‌Event‌Details), </w:t>
            </w:r>
            <w:r w:rsidRPr="008D4789">
              <w:rPr>
                <w:color w:val="000000" w:themeColor="text1"/>
                <w:szCs w:val="24"/>
              </w:rPr>
              <w:t>не</w:t>
            </w:r>
            <w:r w:rsidRPr="00737AE9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D4789">
              <w:rPr>
                <w:color w:val="000000" w:themeColor="text1"/>
                <w:szCs w:val="24"/>
              </w:rPr>
              <w:t>заполняются</w:t>
            </w:r>
          </w:p>
        </w:tc>
      </w:tr>
      <w:tr w:rsidR="00F510A2" w:rsidRPr="00575DB6" w14:paraId="0458D943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02C2A5" w14:textId="1FF386BB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lastRenderedPageBreak/>
              <w:t>7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F1EE89" w14:textId="2C8E210D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nitoring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содержит значение </w:t>
            </w:r>
            <w:r w:rsidRPr="00575DB6">
              <w:rPr>
                <w:color w:val="000000" w:themeColor="text1"/>
                <w:szCs w:val="24"/>
              </w:rPr>
              <w:t xml:space="preserve">«07» - «перемещение объекта отслеживания через границу государства-члена </w:t>
            </w:r>
            <w:r w:rsidRPr="00575DB6">
              <w:rPr>
                <w:color w:val="000000" w:themeColor="text1"/>
                <w:szCs w:val="24"/>
              </w:rPr>
              <w:br/>
              <w:t>в случае нештатной ситуации и (или) несанкционированных действий»</w:t>
            </w:r>
            <w:r w:rsidRPr="00575DB6">
              <w:rPr>
                <w:noProof/>
              </w:rPr>
              <w:t>, то такой экземпляр реквизита «Событие при осуществлении перевозки» 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должен содержать 1 экземпляр реквизита «Сведения о навигационной пломбе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="004128BC">
              <w:t>)</w:t>
            </w:r>
          </w:p>
        </w:tc>
      </w:tr>
      <w:tr w:rsidR="00F510A2" w:rsidRPr="00575DB6" w14:paraId="7EC597D2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34AAB7" w14:textId="293B94BB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7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8621A5" w14:textId="2901DF08" w:rsidR="00F510A2" w:rsidRPr="00557D0B" w:rsidRDefault="00F510A2" w:rsidP="00557D0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 xml:space="preserve">если </w:t>
            </w:r>
            <w:r w:rsidR="00532055" w:rsidRPr="00557D0B">
              <w:rPr>
                <w:color w:val="000000" w:themeColor="text1"/>
                <w:szCs w:val="24"/>
              </w:rPr>
              <w:t>реквизит «Код</w:t>
            </w:r>
            <w:r w:rsidRPr="00557D0B">
              <w:rPr>
                <w:noProof/>
              </w:rPr>
              <w:t xml:space="preserve"> отслеживания» 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nitoring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="004128BC">
              <w:rPr>
                <w:noProof/>
              </w:rPr>
              <w:t>)</w:t>
            </w:r>
            <w:r w:rsidRPr="00557D0B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57D0B">
              <w:rPr>
                <w:noProof/>
              </w:rPr>
              <w:br/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vem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Ev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rPr>
                <w:noProof/>
              </w:rPr>
              <w:t xml:space="preserve">) содержит значение </w:t>
            </w:r>
            <w:r w:rsidRPr="00557D0B">
              <w:rPr>
                <w:color w:val="000000" w:themeColor="text1"/>
                <w:szCs w:val="24"/>
              </w:rPr>
              <w:t xml:space="preserve">«07» - «перемещение объекта отслеживания через границу государства-члена </w:t>
            </w:r>
            <w:r w:rsidRPr="00557D0B">
              <w:rPr>
                <w:color w:val="000000" w:themeColor="text1"/>
                <w:szCs w:val="24"/>
              </w:rPr>
              <w:br/>
              <w:t>в случае нештатной ситуации и (или) несанкционированных действий»</w:t>
            </w:r>
            <w:r w:rsidRPr="00557D0B">
              <w:rPr>
                <w:noProof/>
              </w:rPr>
              <w:t>, то для такого экземпляра реквизита «Событие при осуществлении перевозки» 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vem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Ev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rPr>
                <w:noProof/>
              </w:rPr>
              <w:t xml:space="preserve">) реквизит </w:t>
            </w:r>
            <w:r w:rsidRPr="00557D0B">
              <w:rPr>
                <w:color w:val="000000" w:themeColor="text1"/>
                <w:szCs w:val="24"/>
              </w:rPr>
              <w:t>«</w:t>
            </w:r>
            <w:r w:rsidRPr="00557D0B">
              <w:rPr>
                <w:noProof/>
              </w:rPr>
              <w:t xml:space="preserve">Национальный оператор навигационной пломбы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Owner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Pr="00557D0B">
              <w:t xml:space="preserve">) в составе реквизита </w:t>
            </w:r>
            <w:r w:rsidR="00C25634" w:rsidRPr="00557D0B">
              <w:t>«</w:t>
            </w:r>
            <w:r w:rsidR="00C25634" w:rsidRPr="00557D0B">
              <w:rPr>
                <w:noProof/>
              </w:rPr>
              <w:t xml:space="preserve">Навигационная пломба» </w:t>
            </w:r>
            <w:r w:rsidR="00C25634" w:rsidRPr="00557D0B">
              <w:t>(</w:t>
            </w:r>
            <w:r w:rsidR="00C25634" w:rsidRPr="00557D0B">
              <w:rPr>
                <w:noProof/>
                <w:lang w:val="en-US"/>
              </w:rPr>
              <w:t>cacdo</w:t>
            </w:r>
            <w:r w:rsidR="00C25634" w:rsidRPr="00557D0B">
              <w:rPr>
                <w:noProof/>
              </w:rPr>
              <w:t>:‌</w:t>
            </w:r>
            <w:r w:rsidR="00C25634" w:rsidRPr="00557D0B">
              <w:rPr>
                <w:noProof/>
                <w:lang w:val="en-US"/>
              </w:rPr>
              <w:t>NSDevice</w:t>
            </w:r>
            <w:r w:rsidR="00C25634" w:rsidRPr="00557D0B">
              <w:rPr>
                <w:noProof/>
              </w:rPr>
              <w:t>‌</w:t>
            </w:r>
            <w:r w:rsidR="00C25634" w:rsidRPr="00557D0B">
              <w:rPr>
                <w:noProof/>
                <w:lang w:val="en-US"/>
              </w:rPr>
              <w:t>Details</w:t>
            </w:r>
            <w:r w:rsidR="00C25634" w:rsidRPr="00557D0B">
              <w:t>)</w:t>
            </w:r>
            <w:r w:rsidR="00C25634" w:rsidRPr="00557D0B" w:rsidDel="00C25634">
              <w:t xml:space="preserve"> </w:t>
            </w:r>
            <w:r w:rsidRPr="00557D0B">
              <w:t xml:space="preserve">должен </w:t>
            </w:r>
            <w:r w:rsidR="00E73942" w:rsidRPr="00557D0B">
              <w:rPr>
                <w:color w:val="000000" w:themeColor="text1"/>
              </w:rPr>
              <w:t xml:space="preserve">содержать кодовое значение национального оператора в соответствии </w:t>
            </w:r>
            <w:r w:rsidR="00557D0B" w:rsidRPr="00557D0B">
              <w:rPr>
                <w:color w:val="000000" w:themeColor="text1"/>
              </w:rPr>
              <w:br/>
            </w:r>
            <w:r w:rsidR="00E73942" w:rsidRPr="00557D0B">
              <w:rPr>
                <w:color w:val="000000" w:themeColor="text1"/>
              </w:rPr>
              <w:t xml:space="preserve">с Перечнем </w:t>
            </w:r>
            <w:r w:rsidR="00E73942" w:rsidRPr="00557D0B">
              <w:rPr>
                <w:noProof/>
                <w:color w:val="000000" w:themeColor="text1"/>
              </w:rPr>
              <w:t>операторов, участвующих в информационном взаимодействии по общему процессу, у которого колонка «</w:t>
            </w:r>
            <w:r w:rsidR="00E73942" w:rsidRPr="00557D0B">
              <w:t>Признак отнесения к национальным операторам навигационной пломбы</w:t>
            </w:r>
            <w:r w:rsidR="00E73942" w:rsidRPr="00557D0B">
              <w:rPr>
                <w:noProof/>
                <w:color w:val="000000" w:themeColor="text1"/>
              </w:rPr>
              <w:t xml:space="preserve">» </w:t>
            </w:r>
            <w:r w:rsidR="00557D0B" w:rsidRPr="00557D0B">
              <w:rPr>
                <w:noProof/>
                <w:color w:val="000000" w:themeColor="text1"/>
              </w:rPr>
              <w:br/>
            </w:r>
            <w:r w:rsidR="00E73942" w:rsidRPr="00557D0B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F510A2" w:rsidRPr="00575DB6" w14:paraId="7A80CE78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43D26C" w14:textId="46273B62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7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EC54DE" w14:textId="78131BFB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</w:t>
            </w:r>
            <w:r w:rsidR="00532055" w:rsidRPr="00575DB6">
              <w:rPr>
                <w:color w:val="000000" w:themeColor="text1"/>
                <w:szCs w:val="24"/>
              </w:rPr>
              <w:t>реквизит «Код</w:t>
            </w:r>
            <w:r w:rsidRPr="00575DB6">
              <w:rPr>
                <w:noProof/>
              </w:rPr>
              <w:t xml:space="preserve"> отслеживания» 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nitoring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содержит значение </w:t>
            </w:r>
            <w:r w:rsidRPr="00575DB6">
              <w:rPr>
                <w:color w:val="000000" w:themeColor="text1"/>
                <w:szCs w:val="24"/>
              </w:rPr>
              <w:t xml:space="preserve">«07» - «перемещение объекта отслеживания через границу государства-члена </w:t>
            </w:r>
            <w:r w:rsidRPr="00575DB6">
              <w:rPr>
                <w:color w:val="000000" w:themeColor="text1"/>
                <w:szCs w:val="24"/>
              </w:rPr>
              <w:br/>
              <w:t>в случае нештатной ситуации и (или) несанкционированных действий»</w:t>
            </w:r>
            <w:r w:rsidRPr="00575DB6">
              <w:rPr>
                <w:noProof/>
              </w:rPr>
              <w:t>, то для такого экземпляра реквизита «Событие при осуществлении перевозки» 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rPr>
                <w:noProof/>
              </w:rPr>
              <w:t xml:space="preserve">) реквизит «Технологические данные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a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в составе реквизита «</w:t>
            </w:r>
            <w:r w:rsidRPr="00575DB6">
              <w:rPr>
                <w:noProof/>
              </w:rPr>
              <w:t xml:space="preserve">Сведения о навигационной пломб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Pr="00575DB6">
              <w:br/>
            </w:r>
            <w:r w:rsidRPr="00575DB6">
              <w:rPr>
                <w:color w:val="000000" w:themeColor="text1"/>
                <w:szCs w:val="24"/>
              </w:rPr>
              <w:t>не заполняется</w:t>
            </w:r>
          </w:p>
        </w:tc>
      </w:tr>
      <w:tr w:rsidR="00C25634" w:rsidRPr="00C25F1B" w14:paraId="292F8A13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464900" w14:textId="300E4F4B" w:rsidR="00C25634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lastRenderedPageBreak/>
              <w:t>7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323A5E" w14:textId="05EFCCD3" w:rsidR="00532055" w:rsidRPr="00557D0B" w:rsidRDefault="00532055" w:rsidP="00532055">
            <w:pPr>
              <w:pStyle w:val="afff2"/>
              <w:jc w:val="left"/>
              <w:rPr>
                <w:noProof/>
              </w:rPr>
            </w:pPr>
            <w:r w:rsidRPr="00557D0B">
              <w:rPr>
                <w:color w:val="000000" w:themeColor="text1"/>
                <w:szCs w:val="24"/>
              </w:rPr>
              <w:t>если реквизит «</w:t>
            </w:r>
            <w:r w:rsidRPr="00557D0B">
              <w:rPr>
                <w:noProof/>
              </w:rPr>
              <w:t>Код отслеживания» (casdo:‌NSMonitoring‌Code</w:t>
            </w:r>
            <w:r w:rsidR="004128BC">
              <w:rPr>
                <w:noProof/>
              </w:rPr>
              <w:t>)</w:t>
            </w:r>
            <w:r w:rsidRPr="00557D0B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57D0B">
              <w:rPr>
                <w:noProof/>
              </w:rPr>
              <w:br/>
              <w:t xml:space="preserve">(cacdo:‌NSMovement‌Event‌Details) содержит значение «08» – «начало отслеживания, информация для оператора регистрации», то для такого экземпляра реквизита «Событие при осуществлении перевозки» </w:t>
            </w:r>
            <w:r w:rsidRPr="00557D0B">
              <w:rPr>
                <w:noProof/>
              </w:rPr>
              <w:br/>
              <w:t xml:space="preserve">(cacdo:‌NSMovement‌Event‌Details) реквизиты: </w:t>
            </w:r>
          </w:p>
          <w:p w14:paraId="7DF5E211" w14:textId="73047322" w:rsidR="00532055" w:rsidRPr="00557D0B" w:rsidRDefault="00532055" w:rsidP="0053205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>«</w:t>
            </w:r>
            <w:r w:rsidRPr="00557D0B">
              <w:rPr>
                <w:noProof/>
              </w:rPr>
              <w:t xml:space="preserve">Код события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Ev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="004128BC">
              <w:t>)</w:t>
            </w:r>
            <w:r w:rsidRPr="00557D0B">
              <w:rPr>
                <w:color w:val="000000" w:themeColor="text1"/>
                <w:szCs w:val="24"/>
              </w:rPr>
              <w:t xml:space="preserve">, </w:t>
            </w:r>
          </w:p>
          <w:p w14:paraId="5CEE8FAC" w14:textId="77777777" w:rsidR="00532055" w:rsidRPr="00557D0B" w:rsidRDefault="00532055" w:rsidP="00532055">
            <w:pPr>
              <w:pStyle w:val="afff2"/>
              <w:jc w:val="left"/>
            </w:pPr>
            <w:r w:rsidRPr="00557D0B">
              <w:rPr>
                <w:color w:val="000000" w:themeColor="text1"/>
                <w:szCs w:val="24"/>
              </w:rPr>
              <w:t>«</w:t>
            </w:r>
            <w:r w:rsidRPr="00557D0B">
              <w:rPr>
                <w:noProof/>
              </w:rPr>
              <w:t xml:space="preserve">Код нештатной ситуации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Violation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Pr="00557D0B">
              <w:t xml:space="preserve">), </w:t>
            </w:r>
          </w:p>
          <w:p w14:paraId="6D98A309" w14:textId="428A7FF8" w:rsidR="00532055" w:rsidRPr="00557D0B" w:rsidRDefault="00532055" w:rsidP="00532055">
            <w:pPr>
              <w:pStyle w:val="afff2"/>
              <w:jc w:val="left"/>
            </w:pPr>
            <w:r w:rsidRPr="00557D0B">
              <w:rPr>
                <w:noProof/>
              </w:rPr>
              <w:t xml:space="preserve">«Сведения о замене навигационной пломбы» </w:t>
            </w:r>
            <w:r w:rsidR="00C25F1B">
              <w:rPr>
                <w:noProof/>
              </w:rPr>
              <w:br/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Replacement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t>),</w:t>
            </w:r>
          </w:p>
          <w:p w14:paraId="6F97B8DC" w14:textId="262106CF" w:rsidR="008D4789" w:rsidRPr="00557D0B" w:rsidRDefault="008D4789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57D0B">
              <w:rPr>
                <w:noProof/>
                <w:lang w:val="en-US"/>
              </w:rPr>
              <w:t>«</w:t>
            </w:r>
            <w:r w:rsidRPr="00557D0B">
              <w:rPr>
                <w:noProof/>
              </w:rPr>
              <w:t>Транспортное</w:t>
            </w:r>
            <w:r w:rsidRPr="00557D0B">
              <w:rPr>
                <w:noProof/>
                <w:lang w:val="en-US"/>
              </w:rPr>
              <w:t xml:space="preserve"> </w:t>
            </w:r>
            <w:r w:rsidRPr="00557D0B">
              <w:rPr>
                <w:noProof/>
              </w:rPr>
              <w:t>средство</w:t>
            </w:r>
            <w:r w:rsidRPr="00557D0B">
              <w:rPr>
                <w:noProof/>
                <w:lang w:val="en-US"/>
              </w:rPr>
              <w:t xml:space="preserve">» </w:t>
            </w:r>
            <w:r w:rsidRPr="00557D0B">
              <w:rPr>
                <w:lang w:val="en-US"/>
              </w:rPr>
              <w:t>(</w:t>
            </w:r>
            <w:r w:rsidRPr="00557D0B">
              <w:rPr>
                <w:noProof/>
                <w:lang w:val="en-US"/>
              </w:rPr>
              <w:t>cacdo:‌Transport‌Means‌Item‌Details</w:t>
            </w:r>
            <w:r w:rsidRPr="00557D0B">
              <w:rPr>
                <w:lang w:val="en-US"/>
              </w:rPr>
              <w:t>);</w:t>
            </w:r>
          </w:p>
          <w:p w14:paraId="2A9BB514" w14:textId="47407824" w:rsidR="008D4789" w:rsidRPr="00557D0B" w:rsidRDefault="008D4789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57D0B">
              <w:rPr>
                <w:noProof/>
                <w:lang w:val="en-US"/>
              </w:rPr>
              <w:t>«</w:t>
            </w:r>
            <w:r w:rsidRPr="00557D0B">
              <w:rPr>
                <w:noProof/>
              </w:rPr>
              <w:t>Маршрут</w:t>
            </w:r>
            <w:r w:rsidRPr="00557D0B">
              <w:rPr>
                <w:noProof/>
                <w:lang w:val="en-US"/>
              </w:rPr>
              <w:t xml:space="preserve"> </w:t>
            </w:r>
            <w:r w:rsidRPr="00557D0B">
              <w:rPr>
                <w:noProof/>
              </w:rPr>
              <w:t>перевозки</w:t>
            </w:r>
            <w:r w:rsidRPr="00557D0B">
              <w:rPr>
                <w:noProof/>
                <w:lang w:val="en-US"/>
              </w:rPr>
              <w:t xml:space="preserve">» </w:t>
            </w:r>
            <w:r w:rsidRPr="00557D0B">
              <w:rPr>
                <w:lang w:val="en-US"/>
              </w:rPr>
              <w:t>(</w:t>
            </w:r>
            <w:r w:rsidRPr="00557D0B">
              <w:rPr>
                <w:noProof/>
                <w:lang w:val="en-US"/>
              </w:rPr>
              <w:t>cacdo:‌NSItinerary‌Details</w:t>
            </w:r>
            <w:r w:rsidRPr="00557D0B">
              <w:rPr>
                <w:lang w:val="en-US"/>
              </w:rPr>
              <w:t>);</w:t>
            </w:r>
          </w:p>
          <w:p w14:paraId="08CD1990" w14:textId="0F4DE96D" w:rsidR="00532055" w:rsidRPr="00557D0B" w:rsidRDefault="00532055" w:rsidP="008D4789">
            <w:pPr>
              <w:pStyle w:val="afff2"/>
              <w:jc w:val="left"/>
              <w:rPr>
                <w:lang w:val="en-US"/>
              </w:rPr>
            </w:pPr>
            <w:r w:rsidRPr="00557D0B">
              <w:rPr>
                <w:color w:val="000000" w:themeColor="text1"/>
                <w:szCs w:val="24"/>
                <w:lang w:val="en-US"/>
              </w:rPr>
              <w:t>«</w:t>
            </w:r>
            <w:r w:rsidRPr="00557D0B">
              <w:rPr>
                <w:noProof/>
              </w:rPr>
              <w:t>Код</w:t>
            </w:r>
            <w:r w:rsidRPr="00557D0B">
              <w:rPr>
                <w:noProof/>
                <w:lang w:val="en-US"/>
              </w:rPr>
              <w:t xml:space="preserve"> </w:t>
            </w:r>
            <w:r w:rsidRPr="00557D0B">
              <w:rPr>
                <w:noProof/>
              </w:rPr>
              <w:t>категории</w:t>
            </w:r>
            <w:r w:rsidRPr="00557D0B">
              <w:rPr>
                <w:noProof/>
                <w:lang w:val="en-US"/>
              </w:rPr>
              <w:t xml:space="preserve"> </w:t>
            </w:r>
            <w:r w:rsidRPr="00557D0B">
              <w:rPr>
                <w:noProof/>
              </w:rPr>
              <w:t>товаров</w:t>
            </w:r>
            <w:r w:rsidRPr="00557D0B">
              <w:rPr>
                <w:noProof/>
                <w:lang w:val="en-US"/>
              </w:rPr>
              <w:t xml:space="preserve">» </w:t>
            </w:r>
            <w:r w:rsidRPr="00557D0B">
              <w:rPr>
                <w:lang w:val="en-US"/>
              </w:rPr>
              <w:t>(</w:t>
            </w:r>
            <w:r w:rsidRPr="00557D0B">
              <w:rPr>
                <w:noProof/>
                <w:lang w:val="en-US"/>
              </w:rPr>
              <w:t>casdo:‌Goods‌Category‌Code</w:t>
            </w:r>
            <w:r w:rsidRPr="00557D0B">
              <w:rPr>
                <w:lang w:val="en-US"/>
              </w:rPr>
              <w:t>),</w:t>
            </w:r>
          </w:p>
          <w:p w14:paraId="256B873A" w14:textId="565C3099" w:rsidR="00C25634" w:rsidRPr="00C25F1B" w:rsidRDefault="00532055" w:rsidP="0053205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C25F1B">
              <w:rPr>
                <w:color w:val="000000" w:themeColor="text1"/>
                <w:szCs w:val="24"/>
              </w:rPr>
              <w:t>«</w:t>
            </w:r>
            <w:r w:rsidRPr="00557D0B">
              <w:rPr>
                <w:noProof/>
              </w:rPr>
              <w:t>Документ</w:t>
            </w:r>
            <w:r w:rsidRPr="00C25F1B">
              <w:rPr>
                <w:noProof/>
              </w:rPr>
              <w:t xml:space="preserve">, </w:t>
            </w:r>
            <w:r w:rsidRPr="00557D0B">
              <w:rPr>
                <w:noProof/>
              </w:rPr>
              <w:t>сопровождающий</w:t>
            </w:r>
            <w:r w:rsidRPr="00C25F1B">
              <w:rPr>
                <w:noProof/>
              </w:rPr>
              <w:t xml:space="preserve"> </w:t>
            </w:r>
            <w:r w:rsidRPr="00557D0B">
              <w:rPr>
                <w:noProof/>
              </w:rPr>
              <w:t>перевозку</w:t>
            </w:r>
            <w:r w:rsidRPr="00C25F1B">
              <w:rPr>
                <w:noProof/>
              </w:rPr>
              <w:t xml:space="preserve">» </w:t>
            </w:r>
            <w:r w:rsidRPr="00C25F1B">
              <w:rPr>
                <w:noProof/>
              </w:rPr>
              <w:br/>
            </w:r>
            <w:r w:rsidRPr="00C25F1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C25F1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vement</w:t>
            </w:r>
            <w:r w:rsidRPr="00C25F1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oc</w:t>
            </w:r>
            <w:r w:rsidRPr="00C25F1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C25F1B">
              <w:t xml:space="preserve">), </w:t>
            </w:r>
            <w:r w:rsidRPr="00C25F1B">
              <w:br/>
            </w:r>
            <w:r w:rsidRPr="00557D0B">
              <w:t>непосредственно</w:t>
            </w:r>
            <w:r w:rsidRPr="00C25F1B">
              <w:t xml:space="preserve"> </w:t>
            </w:r>
            <w:r w:rsidRPr="00557D0B">
              <w:t>подчиненные</w:t>
            </w:r>
            <w:r w:rsidRPr="00C25F1B">
              <w:t xml:space="preserve"> </w:t>
            </w:r>
            <w:r w:rsidRPr="00557D0B">
              <w:t>реквизиту</w:t>
            </w:r>
            <w:r w:rsidRPr="00C25F1B">
              <w:t xml:space="preserve"> «</w:t>
            </w:r>
            <w:r w:rsidRPr="00557D0B">
              <w:rPr>
                <w:noProof/>
              </w:rPr>
              <w:t>Событие</w:t>
            </w:r>
            <w:r w:rsidRPr="00C25F1B">
              <w:rPr>
                <w:noProof/>
              </w:rPr>
              <w:t xml:space="preserve"> </w:t>
            </w:r>
            <w:r w:rsidRPr="00557D0B">
              <w:rPr>
                <w:noProof/>
              </w:rPr>
              <w:t>при</w:t>
            </w:r>
            <w:r w:rsidRPr="00C25F1B">
              <w:rPr>
                <w:noProof/>
              </w:rPr>
              <w:t xml:space="preserve"> </w:t>
            </w:r>
            <w:r w:rsidRPr="00557D0B">
              <w:rPr>
                <w:noProof/>
              </w:rPr>
              <w:t>осуществлении</w:t>
            </w:r>
            <w:r w:rsidRPr="00C25F1B">
              <w:rPr>
                <w:noProof/>
              </w:rPr>
              <w:t xml:space="preserve"> </w:t>
            </w:r>
            <w:r w:rsidRPr="00557D0B">
              <w:rPr>
                <w:noProof/>
              </w:rPr>
              <w:t>перевозки</w:t>
            </w:r>
            <w:r w:rsidRPr="00C25F1B">
              <w:rPr>
                <w:noProof/>
              </w:rPr>
              <w:t xml:space="preserve">» </w:t>
            </w:r>
            <w:r w:rsidRPr="00C25F1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C25F1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Movement</w:t>
            </w:r>
            <w:r w:rsidRPr="00C25F1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Event</w:t>
            </w:r>
            <w:r w:rsidRPr="00C25F1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C25F1B">
              <w:t>)</w:t>
            </w:r>
            <w:r w:rsidR="00C25F1B">
              <w:t>,</w:t>
            </w:r>
            <w:r w:rsidRPr="00C25F1B">
              <w:t xml:space="preserve"> </w:t>
            </w:r>
            <w:r w:rsidRPr="00557D0B">
              <w:t>не</w:t>
            </w:r>
            <w:r w:rsidRPr="00C25F1B">
              <w:t xml:space="preserve"> </w:t>
            </w:r>
            <w:r w:rsidRPr="00557D0B">
              <w:t>заполняются</w:t>
            </w:r>
          </w:p>
        </w:tc>
      </w:tr>
      <w:tr w:rsidR="00C25634" w:rsidRPr="00575DB6" w14:paraId="5C13A828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29067D" w14:textId="4F0D409E" w:rsidR="00C25634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7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EAD5A9" w14:textId="0587724E" w:rsidR="00C25634" w:rsidRPr="00575DB6" w:rsidRDefault="00532055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>Код отслеживания» (casdo:‌NSMonitoring‌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 xml:space="preserve">(cacdo:‌NSMovement‌Event‌Details) содержит значение «08» – «начало отслеживания, информация для оператора регистрации», то для такого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 xml:space="preserve">(cacdo:‌NSMovement‌Event‌Details) </w:t>
            </w: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Сведения о навигационной пломб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быть заполнен</w:t>
            </w:r>
          </w:p>
        </w:tc>
      </w:tr>
      <w:tr w:rsidR="00532055" w:rsidRPr="00575DB6" w14:paraId="30687FD3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865BC7" w14:textId="3CBEDC10" w:rsidR="00532055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7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7BA4A7" w14:textId="29C13FD1" w:rsidR="00532055" w:rsidRPr="00575DB6" w:rsidRDefault="00532055" w:rsidP="00C25F1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>Код отслеживания» (casdo:‌NSMonitoring‌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 xml:space="preserve">(cacdo:‌NSMovement‌Event‌Details) содержит значение «08» – «начало отслеживания, информация для оператора регистрации», то для такого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 xml:space="preserve">(cacdo:‌NSMovement‌Event‌Details) </w:t>
            </w:r>
            <w:r w:rsidRPr="00575DB6">
              <w:rPr>
                <w:color w:val="000000" w:themeColor="text1"/>
                <w:szCs w:val="24"/>
              </w:rPr>
              <w:t>количество экземпляров реквизита «</w:t>
            </w:r>
            <w:r w:rsidRPr="00575DB6">
              <w:rPr>
                <w:noProof/>
              </w:rPr>
              <w:t xml:space="preserve">Сведения о навигационной пломб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может быть 1 или более (должно соответствовать количеству навигационных пломб, участвующих в перевозке на момент ее начала)</w:t>
            </w:r>
          </w:p>
        </w:tc>
      </w:tr>
      <w:tr w:rsidR="00532055" w:rsidRPr="00575DB6" w14:paraId="4A4D6709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F46D4D" w14:textId="6C4AFD6E" w:rsidR="00532055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7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11FE16" w14:textId="61824037" w:rsidR="00532055" w:rsidRPr="00557D0B" w:rsidRDefault="00532055" w:rsidP="00C25F1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>если реквизит «</w:t>
            </w:r>
            <w:r w:rsidRPr="00557D0B">
              <w:rPr>
                <w:noProof/>
              </w:rPr>
              <w:t>Код отслеживания» (casdo:‌NSMonitoring‌Code</w:t>
            </w:r>
            <w:r w:rsidR="004128BC">
              <w:rPr>
                <w:noProof/>
              </w:rPr>
              <w:t>)</w:t>
            </w:r>
            <w:r w:rsidRPr="00557D0B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57D0B">
              <w:rPr>
                <w:noProof/>
              </w:rPr>
              <w:br/>
              <w:t xml:space="preserve">(cacdo:‌NSMovement‌Event‌Details) содержит значение «08» – «начало отслеживания, информация для оператора регистрации», то для такого экземпляра реквизита «Событие при осуществлении перевозки» </w:t>
            </w:r>
            <w:r w:rsidRPr="00557D0B">
              <w:rPr>
                <w:noProof/>
              </w:rPr>
              <w:br/>
              <w:t xml:space="preserve">(cacdo:‌NSMovement‌Event‌Details) </w:t>
            </w:r>
            <w:r w:rsidRPr="00557D0B">
              <w:rPr>
                <w:color w:val="000000" w:themeColor="text1"/>
                <w:szCs w:val="24"/>
              </w:rPr>
              <w:t>реквизит «</w:t>
            </w:r>
            <w:r w:rsidRPr="00557D0B">
              <w:rPr>
                <w:noProof/>
              </w:rPr>
              <w:t xml:space="preserve">Национальный оператор навигационной пломбы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Owner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Pr="00557D0B">
              <w:t>)</w:t>
            </w:r>
            <w:r w:rsidRPr="00557D0B">
              <w:rPr>
                <w:color w:val="000000" w:themeColor="text1"/>
                <w:szCs w:val="24"/>
              </w:rPr>
              <w:t xml:space="preserve"> </w:t>
            </w:r>
            <w:r w:rsidR="00C25F1B">
              <w:rPr>
                <w:noProof/>
              </w:rPr>
              <w:t>в составе реквизита</w:t>
            </w:r>
            <w:r w:rsidRPr="00557D0B">
              <w:t xml:space="preserve"> «</w:t>
            </w:r>
            <w:r w:rsidRPr="00557D0B">
              <w:rPr>
                <w:noProof/>
              </w:rPr>
              <w:t xml:space="preserve">Навигационная пломба» </w:t>
            </w:r>
            <w:r w:rsidRPr="00557D0B">
              <w:t>(</w:t>
            </w:r>
            <w:r w:rsidRPr="00557D0B">
              <w:rPr>
                <w:noProof/>
              </w:rPr>
              <w:t>cacdo:‌NSDevice‌Details</w:t>
            </w:r>
            <w:r w:rsidRPr="00557D0B">
              <w:t xml:space="preserve">) должен </w:t>
            </w:r>
            <w:r w:rsidR="00E73942" w:rsidRPr="00557D0B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557D0B">
              <w:rPr>
                <w:noProof/>
                <w:color w:val="000000" w:themeColor="text1"/>
              </w:rPr>
              <w:t xml:space="preserve">операторов, участвующих в информационном взаимодействии </w:t>
            </w:r>
            <w:r w:rsidR="00C25F1B">
              <w:rPr>
                <w:noProof/>
                <w:color w:val="000000" w:themeColor="text1"/>
              </w:rPr>
              <w:br/>
            </w:r>
            <w:r w:rsidR="00E73942" w:rsidRPr="00557D0B">
              <w:rPr>
                <w:noProof/>
                <w:color w:val="000000" w:themeColor="text1"/>
              </w:rPr>
              <w:t>по общему процессу, у которого колонка «</w:t>
            </w:r>
            <w:r w:rsidR="00E73942" w:rsidRPr="00557D0B">
              <w:t xml:space="preserve">Признак отнесения </w:t>
            </w:r>
            <w:r w:rsidR="00C25F1B">
              <w:br/>
            </w:r>
            <w:r w:rsidR="00E73942" w:rsidRPr="00557D0B">
              <w:t>к национальным операторам навигационной пломбы</w:t>
            </w:r>
            <w:r w:rsidR="00E73942" w:rsidRPr="00557D0B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532055" w:rsidRPr="00575DB6" w14:paraId="188F64DE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10ECD6" w14:textId="1E9939E6" w:rsidR="00532055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lastRenderedPageBreak/>
              <w:t>7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5A76E1" w14:textId="0C146158" w:rsidR="00532055" w:rsidRPr="00575DB6" w:rsidRDefault="00532055" w:rsidP="00C25F1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>Код отслеживания» (casdo:‌NSMonitoring‌Code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 xml:space="preserve">(cacdo:‌NSMovement‌Event‌Details) содержит значение «08» – «начало отслеживания, информация для оператора регистрации», то для такого экземпляра реквизита «Событие при осуществлении перевозки» </w:t>
            </w:r>
            <w:r w:rsidRPr="00575DB6">
              <w:rPr>
                <w:noProof/>
              </w:rPr>
              <w:br/>
              <w:t xml:space="preserve">(cacdo:‌NSMovement‌Event‌Details) </w:t>
            </w: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Технологические данные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a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Pr="00575DB6">
              <w:rPr>
                <w:noProof/>
              </w:rPr>
              <w:t>в составе реквизита</w:t>
            </w:r>
            <w:r w:rsidRPr="00575DB6">
              <w:rPr>
                <w:color w:val="000000" w:themeColor="text1"/>
                <w:szCs w:val="24"/>
              </w:rPr>
              <w:t xml:space="preserve"> «</w:t>
            </w:r>
            <w:r w:rsidRPr="00575DB6">
              <w:rPr>
                <w:noProof/>
              </w:rPr>
              <w:t xml:space="preserve">Сведения о навигационной пломб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Pr="00575DB6">
              <w:br/>
            </w:r>
            <w:r w:rsidRPr="00575DB6">
              <w:rPr>
                <w:color w:val="000000" w:themeColor="text1"/>
                <w:szCs w:val="24"/>
              </w:rPr>
              <w:t>не заполняется</w:t>
            </w:r>
          </w:p>
        </w:tc>
      </w:tr>
      <w:tr w:rsidR="00F510A2" w:rsidRPr="00575DB6" w14:paraId="6DECE112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939211" w14:textId="5AA243FF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8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576C92" w14:textId="2EA3AAB1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 xml:space="preserve">Технологические данные навигационной пломбы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a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заполнен, то </w:t>
            </w:r>
            <w:r w:rsidRPr="00575DB6">
              <w:rPr>
                <w:color w:val="000000" w:themeColor="text1"/>
                <w:szCs w:val="24"/>
              </w:rPr>
              <w:t xml:space="preserve">атрибут «единица измерения» (атрибут </w:t>
            </w:r>
            <w:r w:rsidRPr="00575DB6">
              <w:rPr>
                <w:color w:val="000000" w:themeColor="text1"/>
                <w:szCs w:val="24"/>
                <w:lang w:val="en-US"/>
              </w:rPr>
              <w:t>measurement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Unit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Code</w:t>
            </w:r>
            <w:r w:rsidRPr="00575DB6">
              <w:rPr>
                <w:color w:val="000000" w:themeColor="text1"/>
                <w:szCs w:val="24"/>
              </w:rPr>
              <w:t>) реквизита «Уровень заряда» (</w:t>
            </w:r>
            <w:r w:rsidRPr="00575DB6">
              <w:rPr>
                <w:color w:val="000000" w:themeColor="text1"/>
                <w:szCs w:val="24"/>
                <w:lang w:val="en-US"/>
              </w:rPr>
              <w:t>casdo</w:t>
            </w:r>
            <w:r w:rsidRPr="00575DB6">
              <w:rPr>
                <w:color w:val="000000" w:themeColor="text1"/>
                <w:szCs w:val="24"/>
              </w:rPr>
              <w:t>:‌</w:t>
            </w:r>
            <w:r w:rsidRPr="00575DB6">
              <w:rPr>
                <w:color w:val="000000" w:themeColor="text1"/>
                <w:szCs w:val="24"/>
                <w:lang w:val="en-US"/>
              </w:rPr>
              <w:t>Power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Charge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Measure</w:t>
            </w:r>
            <w:r w:rsidRPr="00575DB6">
              <w:rPr>
                <w:color w:val="000000" w:themeColor="text1"/>
                <w:szCs w:val="24"/>
              </w:rPr>
              <w:t>) должен содержать значение «744» - «процент»</w:t>
            </w:r>
          </w:p>
        </w:tc>
      </w:tr>
      <w:tr w:rsidR="00F510A2" w:rsidRPr="00575DB6" w14:paraId="257396E0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804112" w14:textId="29DC73B8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8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4D0989" w14:textId="323B4D9F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 xml:space="preserve">Технологические данные навигационной пломбы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a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заполнен, то</w:t>
            </w:r>
            <w:r w:rsidRPr="00575DB6">
              <w:rPr>
                <w:color w:val="000000" w:themeColor="text1"/>
                <w:szCs w:val="24"/>
              </w:rPr>
              <w:t xml:space="preserve"> атрибут «</w:t>
            </w:r>
            <w:r w:rsidRPr="00575DB6">
              <w:rPr>
                <w:noProof/>
              </w:rPr>
              <w:t>идентификатор справочника (классификатора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</w:t>
            </w:r>
            <w:r w:rsidRPr="00575DB6">
              <w:t xml:space="preserve">(атрибут </w:t>
            </w:r>
            <w:r w:rsidRPr="00575DB6">
              <w:rPr>
                <w:noProof/>
                <w:lang w:val="en-US"/>
              </w:rPr>
              <w:t>measur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Uni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Lis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 xml:space="preserve">) </w:t>
            </w:r>
            <w:r w:rsidRPr="00575DB6">
              <w:rPr>
                <w:color w:val="000000" w:themeColor="text1"/>
                <w:szCs w:val="24"/>
              </w:rPr>
              <w:t>реквизита «Уровень заряда» (</w:t>
            </w:r>
            <w:r w:rsidRPr="00575DB6">
              <w:rPr>
                <w:color w:val="000000" w:themeColor="text1"/>
                <w:szCs w:val="24"/>
                <w:lang w:val="en-US"/>
              </w:rPr>
              <w:t>casdo</w:t>
            </w:r>
            <w:r w:rsidRPr="00575DB6">
              <w:rPr>
                <w:color w:val="000000" w:themeColor="text1"/>
                <w:szCs w:val="24"/>
              </w:rPr>
              <w:t>:‌</w:t>
            </w:r>
            <w:r w:rsidRPr="00575DB6">
              <w:rPr>
                <w:color w:val="000000" w:themeColor="text1"/>
                <w:szCs w:val="24"/>
                <w:lang w:val="en-US"/>
              </w:rPr>
              <w:t>Power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Charge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Measure</w:t>
            </w:r>
            <w:r w:rsidRPr="00575DB6">
              <w:rPr>
                <w:color w:val="000000" w:themeColor="text1"/>
                <w:szCs w:val="24"/>
              </w:rPr>
              <w:t>) должен содержать значение «2064»</w:t>
            </w:r>
          </w:p>
        </w:tc>
      </w:tr>
      <w:tr w:rsidR="00F510A2" w:rsidRPr="00575DB6" w14:paraId="1AAECF80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00E0CD" w14:textId="276B9576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8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BCE51F" w14:textId="650FDBA0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 xml:space="preserve">Технологические данные навигационной пломбы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a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заполнен, то</w:t>
            </w:r>
            <w:r w:rsidRPr="00575DB6">
              <w:rPr>
                <w:color w:val="000000" w:themeColor="text1"/>
                <w:szCs w:val="24"/>
              </w:rPr>
              <w:t xml:space="preserve"> атрибут «единица измерения» (атрибут </w:t>
            </w:r>
            <w:r w:rsidRPr="00575DB6">
              <w:rPr>
                <w:color w:val="000000" w:themeColor="text1"/>
                <w:szCs w:val="24"/>
                <w:lang w:val="en-US"/>
              </w:rPr>
              <w:t>measurement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Unit</w:t>
            </w:r>
            <w:r w:rsidRPr="00575DB6">
              <w:rPr>
                <w:color w:val="000000" w:themeColor="text1"/>
                <w:szCs w:val="24"/>
              </w:rPr>
              <w:t>‌</w:t>
            </w:r>
            <w:r w:rsidRPr="00575DB6">
              <w:rPr>
                <w:color w:val="000000" w:themeColor="text1"/>
                <w:szCs w:val="24"/>
                <w:lang w:val="en-US"/>
              </w:rPr>
              <w:t>Code</w:t>
            </w:r>
            <w:r w:rsidRPr="00575DB6">
              <w:rPr>
                <w:color w:val="000000" w:themeColor="text1"/>
                <w:szCs w:val="24"/>
              </w:rPr>
              <w:t>) реквизита «</w:t>
            </w:r>
            <w:r w:rsidRPr="00575DB6">
              <w:rPr>
                <w:noProof/>
              </w:rPr>
              <w:t xml:space="preserve">Скорость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pee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Measure</w:t>
            </w:r>
            <w:r w:rsidRPr="00575DB6">
              <w:t xml:space="preserve">) </w:t>
            </w:r>
            <w:r w:rsidRPr="00575DB6">
              <w:rPr>
                <w:color w:val="000000" w:themeColor="text1"/>
                <w:szCs w:val="24"/>
              </w:rPr>
              <w:t xml:space="preserve">должен содержать значение «333» - «километр </w:t>
            </w:r>
            <w:r w:rsidRPr="00575DB6">
              <w:rPr>
                <w:color w:val="000000" w:themeColor="text1"/>
                <w:szCs w:val="24"/>
              </w:rPr>
              <w:br/>
              <w:t>в час»</w:t>
            </w:r>
          </w:p>
        </w:tc>
      </w:tr>
      <w:tr w:rsidR="00F510A2" w:rsidRPr="00575DB6" w14:paraId="6BE8EF84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386BAA" w14:textId="30F45DE0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8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874181" w14:textId="107F824F" w:rsidR="00F510A2" w:rsidRPr="00575DB6" w:rsidRDefault="00F510A2" w:rsidP="00F510A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 xml:space="preserve">Технологические данные навигационной пломбы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a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заполнен, то</w:t>
            </w:r>
            <w:r w:rsidRPr="00575DB6">
              <w:rPr>
                <w:color w:val="000000" w:themeColor="text1"/>
                <w:szCs w:val="24"/>
              </w:rPr>
              <w:t xml:space="preserve"> атрибут «</w:t>
            </w:r>
            <w:r w:rsidRPr="00575DB6">
              <w:rPr>
                <w:noProof/>
              </w:rPr>
              <w:t>идентификатор справочника (классификатора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</w:t>
            </w:r>
            <w:r w:rsidRPr="00575DB6">
              <w:t xml:space="preserve">(атрибут </w:t>
            </w:r>
            <w:r w:rsidRPr="00575DB6">
              <w:rPr>
                <w:noProof/>
                <w:lang w:val="en-US"/>
              </w:rPr>
              <w:t>measur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Uni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Lis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 xml:space="preserve">) </w:t>
            </w:r>
            <w:r w:rsidRPr="00575DB6">
              <w:rPr>
                <w:color w:val="000000" w:themeColor="text1"/>
                <w:szCs w:val="24"/>
              </w:rPr>
              <w:t>реквизита ««</w:t>
            </w:r>
            <w:r w:rsidRPr="00575DB6">
              <w:rPr>
                <w:noProof/>
              </w:rPr>
              <w:t xml:space="preserve">Скорость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pee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Measure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должен содержать значение «2064»</w:t>
            </w:r>
          </w:p>
        </w:tc>
      </w:tr>
      <w:tr w:rsidR="00F510A2" w:rsidRPr="00575DB6" w14:paraId="67ADA0D4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F0BE3D" w14:textId="1F728678" w:rsidR="00F510A2" w:rsidRPr="00575DB6" w:rsidRDefault="00F81255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8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26C4AD" w14:textId="2B3AB369" w:rsidR="00990655" w:rsidRPr="00557D0B" w:rsidRDefault="00F81255" w:rsidP="0099065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color w:val="000000" w:themeColor="text1"/>
                <w:szCs w:val="24"/>
              </w:rPr>
              <w:t>если реквизит «</w:t>
            </w:r>
            <w:r w:rsidRPr="00557D0B">
              <w:rPr>
                <w:noProof/>
              </w:rPr>
              <w:t xml:space="preserve">Технологические данные навигационной пломбы» </w:t>
            </w:r>
            <w:r w:rsidRPr="00557D0B">
              <w:rPr>
                <w:noProof/>
              </w:rPr>
              <w:br/>
            </w:r>
            <w:r w:rsidRPr="00557D0B">
              <w:t>(</w:t>
            </w:r>
            <w:r w:rsidRPr="00557D0B">
              <w:rPr>
                <w:noProof/>
                <w:lang w:val="en-US"/>
              </w:rPr>
              <w:t>cac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NSItem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Tech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ata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Details</w:t>
            </w:r>
            <w:r w:rsidRPr="00557D0B">
              <w:t xml:space="preserve">) заполнен, то </w:t>
            </w:r>
            <w:r w:rsidR="00990655" w:rsidRPr="00557D0B">
              <w:rPr>
                <w:color w:val="000000" w:themeColor="text1"/>
                <w:szCs w:val="24"/>
              </w:rPr>
              <w:t>реквизит «</w:t>
            </w:r>
            <w:r w:rsidR="00990655" w:rsidRPr="00557D0B">
              <w:rPr>
                <w:noProof/>
              </w:rPr>
              <w:t xml:space="preserve">Состояние замка навигационной пломбы» </w:t>
            </w:r>
            <w:r w:rsidR="00990655" w:rsidRPr="00557D0B">
              <w:t>(</w:t>
            </w:r>
            <w:r w:rsidR="00990655" w:rsidRPr="00557D0B">
              <w:rPr>
                <w:noProof/>
                <w:lang w:val="en-US"/>
              </w:rPr>
              <w:t>casdo</w:t>
            </w:r>
            <w:r w:rsidR="00990655" w:rsidRPr="00557D0B">
              <w:rPr>
                <w:noProof/>
              </w:rPr>
              <w:t>:‌</w:t>
            </w:r>
            <w:r w:rsidR="00990655" w:rsidRPr="00557D0B">
              <w:rPr>
                <w:noProof/>
                <w:lang w:val="en-US"/>
              </w:rPr>
              <w:t>NSLock</w:t>
            </w:r>
            <w:r w:rsidR="00990655" w:rsidRPr="00557D0B">
              <w:rPr>
                <w:noProof/>
              </w:rPr>
              <w:t>‌</w:t>
            </w:r>
            <w:r w:rsidR="00990655" w:rsidRPr="00557D0B">
              <w:rPr>
                <w:noProof/>
                <w:lang w:val="en-US"/>
              </w:rPr>
              <w:t>State</w:t>
            </w:r>
            <w:r w:rsidR="00990655" w:rsidRPr="00557D0B">
              <w:rPr>
                <w:noProof/>
              </w:rPr>
              <w:t>‌</w:t>
            </w:r>
            <w:r w:rsidR="00990655" w:rsidRPr="00557D0B">
              <w:rPr>
                <w:noProof/>
                <w:lang w:val="en-US"/>
              </w:rPr>
              <w:t>Code</w:t>
            </w:r>
            <w:r w:rsidR="004128BC">
              <w:t>)</w:t>
            </w:r>
            <w:r w:rsidR="00990655" w:rsidRPr="00557D0B">
              <w:rPr>
                <w:color w:val="000000" w:themeColor="text1"/>
                <w:szCs w:val="24"/>
              </w:rPr>
              <w:t xml:space="preserve"> должен содержать 1 из значений:</w:t>
            </w:r>
          </w:p>
          <w:p w14:paraId="7E53DDB0" w14:textId="561446A7" w:rsidR="00990655" w:rsidRPr="00557D0B" w:rsidRDefault="00C25F1B" w:rsidP="0099065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>
              <w:rPr>
                <w:color w:val="000000" w:themeColor="text1"/>
                <w:szCs w:val="24"/>
              </w:rPr>
              <w:t>«</w:t>
            </w:r>
            <w:r w:rsidR="00990655" w:rsidRPr="00557D0B">
              <w:rPr>
                <w:color w:val="000000" w:themeColor="text1"/>
                <w:szCs w:val="24"/>
              </w:rPr>
              <w:t>0</w:t>
            </w:r>
            <w:r>
              <w:rPr>
                <w:color w:val="000000" w:themeColor="text1"/>
                <w:szCs w:val="24"/>
              </w:rPr>
              <w:t>»</w:t>
            </w:r>
            <w:r w:rsidR="00990655" w:rsidRPr="00557D0B">
              <w:rPr>
                <w:color w:val="000000" w:themeColor="text1"/>
                <w:szCs w:val="24"/>
              </w:rPr>
              <w:t xml:space="preserve"> – </w:t>
            </w:r>
            <w:r>
              <w:rPr>
                <w:color w:val="000000" w:themeColor="text1"/>
                <w:szCs w:val="24"/>
              </w:rPr>
              <w:t>«</w:t>
            </w:r>
            <w:r w:rsidR="00990655" w:rsidRPr="00557D0B">
              <w:rPr>
                <w:color w:val="000000" w:themeColor="text1"/>
                <w:szCs w:val="24"/>
              </w:rPr>
              <w:t>замок навигационной пломбы разомкнут</w:t>
            </w:r>
            <w:r>
              <w:rPr>
                <w:color w:val="000000" w:themeColor="text1"/>
                <w:szCs w:val="24"/>
              </w:rPr>
              <w:t>»</w:t>
            </w:r>
            <w:r w:rsidR="00990655" w:rsidRPr="00557D0B">
              <w:rPr>
                <w:color w:val="000000" w:themeColor="text1"/>
                <w:szCs w:val="24"/>
              </w:rPr>
              <w:t>;</w:t>
            </w:r>
          </w:p>
          <w:p w14:paraId="7BBEF443" w14:textId="5C305F8C" w:rsidR="00F510A2" w:rsidRPr="00557D0B" w:rsidRDefault="00C25F1B" w:rsidP="0099065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>
              <w:rPr>
                <w:color w:val="000000" w:themeColor="text1"/>
                <w:szCs w:val="24"/>
              </w:rPr>
              <w:t>«</w:t>
            </w:r>
            <w:r w:rsidR="00990655" w:rsidRPr="00557D0B">
              <w:rPr>
                <w:color w:val="000000" w:themeColor="text1"/>
                <w:szCs w:val="24"/>
              </w:rPr>
              <w:t>1</w:t>
            </w:r>
            <w:r>
              <w:rPr>
                <w:color w:val="000000" w:themeColor="text1"/>
                <w:szCs w:val="24"/>
              </w:rPr>
              <w:t>»</w:t>
            </w:r>
            <w:r w:rsidR="00990655" w:rsidRPr="00557D0B">
              <w:rPr>
                <w:color w:val="000000" w:themeColor="text1"/>
                <w:szCs w:val="24"/>
              </w:rPr>
              <w:t xml:space="preserve"> – </w:t>
            </w:r>
            <w:r>
              <w:rPr>
                <w:color w:val="000000" w:themeColor="text1"/>
                <w:szCs w:val="24"/>
              </w:rPr>
              <w:t>«</w:t>
            </w:r>
            <w:r w:rsidR="00990655" w:rsidRPr="00557D0B">
              <w:rPr>
                <w:color w:val="000000" w:themeColor="text1"/>
                <w:szCs w:val="24"/>
              </w:rPr>
              <w:t>замок</w:t>
            </w:r>
            <w:r w:rsidR="00557D0B" w:rsidRPr="00557D0B">
              <w:rPr>
                <w:color w:val="000000" w:themeColor="text1"/>
                <w:szCs w:val="24"/>
              </w:rPr>
              <w:t xml:space="preserve"> навигационной пломбы замкнут</w:t>
            </w:r>
            <w:r>
              <w:rPr>
                <w:color w:val="000000" w:themeColor="text1"/>
                <w:szCs w:val="24"/>
              </w:rPr>
              <w:t>»</w:t>
            </w:r>
          </w:p>
        </w:tc>
      </w:tr>
      <w:tr w:rsidR="00F81255" w:rsidRPr="00575DB6" w14:paraId="700DCDC3" w14:textId="77777777" w:rsidTr="00E0767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A7A9FD" w14:textId="08EF5962" w:rsidR="00F81255" w:rsidRDefault="0049221F" w:rsidP="00F510A2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8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31581B" w14:textId="059FF05B" w:rsidR="00F81255" w:rsidRPr="00557D0B" w:rsidRDefault="00F81255" w:rsidP="00557D0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t>если реквизит «</w:t>
            </w:r>
            <w:r w:rsidRPr="00557D0B">
              <w:rPr>
                <w:noProof/>
              </w:rPr>
              <w:t xml:space="preserve">Код страны» </w:t>
            </w:r>
            <w:r w:rsidRPr="00557D0B">
              <w:t>(</w:t>
            </w:r>
            <w:r w:rsidRPr="00557D0B">
              <w:rPr>
                <w:noProof/>
                <w:lang w:val="en-US"/>
              </w:rPr>
              <w:t>c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Unified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untry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Pr="00557D0B">
              <w:t xml:space="preserve">) заполнен, </w:t>
            </w:r>
            <w:r w:rsidR="00557D0B" w:rsidRPr="00557D0B">
              <w:br/>
            </w:r>
            <w:r w:rsidRPr="00557D0B">
              <w:t xml:space="preserve">то </w:t>
            </w:r>
            <w:r w:rsidRPr="00557D0B">
              <w:rPr>
                <w:rFonts w:cs="Times New Roman"/>
                <w:szCs w:val="24"/>
              </w:rPr>
              <w:t>атрибут «</w:t>
            </w:r>
            <w:r w:rsidRPr="00557D0B">
              <w:rPr>
                <w:rFonts w:cs="Times New Roman"/>
                <w:noProof/>
                <w:szCs w:val="24"/>
              </w:rPr>
              <w:t xml:space="preserve">идентификатор справочника (классификатора) </w:t>
            </w:r>
            <w:r w:rsidR="00557D0B" w:rsidRPr="00557D0B">
              <w:rPr>
                <w:rFonts w:cs="Times New Roman"/>
                <w:noProof/>
                <w:szCs w:val="24"/>
              </w:rPr>
              <w:br/>
            </w:r>
            <w:r w:rsidRPr="00557D0B">
              <w:rPr>
                <w:rFonts w:cs="Times New Roman"/>
                <w:szCs w:val="24"/>
              </w:rPr>
              <w:t xml:space="preserve">(атрибут </w:t>
            </w:r>
            <w:r w:rsidRPr="00557D0B">
              <w:rPr>
                <w:rFonts w:cs="Times New Roman"/>
                <w:noProof/>
                <w:szCs w:val="24"/>
                <w:lang w:val="en-US"/>
              </w:rPr>
              <w:t>code</w:t>
            </w:r>
            <w:r w:rsidRPr="00557D0B">
              <w:rPr>
                <w:rFonts w:cs="Times New Roman"/>
                <w:noProof/>
                <w:szCs w:val="24"/>
              </w:rPr>
              <w:t>‌</w:t>
            </w:r>
            <w:r w:rsidRPr="00557D0B">
              <w:rPr>
                <w:rFonts w:cs="Times New Roman"/>
                <w:noProof/>
                <w:szCs w:val="24"/>
                <w:lang w:val="en-US"/>
              </w:rPr>
              <w:t>List</w:t>
            </w:r>
            <w:r w:rsidRPr="00557D0B">
              <w:rPr>
                <w:rFonts w:cs="Times New Roman"/>
                <w:noProof/>
                <w:szCs w:val="24"/>
              </w:rPr>
              <w:t>‌</w:t>
            </w:r>
            <w:r w:rsidRPr="00557D0B">
              <w:rPr>
                <w:rFonts w:cs="Times New Roman"/>
                <w:noProof/>
                <w:szCs w:val="24"/>
                <w:lang w:val="en-US"/>
              </w:rPr>
              <w:t>Id</w:t>
            </w:r>
            <w:r w:rsidR="004128BC">
              <w:rPr>
                <w:rFonts w:cs="Times New Roman"/>
                <w:szCs w:val="24"/>
              </w:rPr>
              <w:t>)</w:t>
            </w:r>
            <w:r w:rsidRPr="00557D0B">
              <w:rPr>
                <w:rFonts w:cs="Times New Roman"/>
                <w:szCs w:val="24"/>
              </w:rPr>
              <w:t xml:space="preserve"> реквизита </w:t>
            </w:r>
            <w:r w:rsidRPr="00557D0B">
              <w:t>«</w:t>
            </w:r>
            <w:r w:rsidRPr="00557D0B">
              <w:rPr>
                <w:noProof/>
              </w:rPr>
              <w:t xml:space="preserve">Код страны» </w:t>
            </w:r>
            <w:r w:rsidR="00557D0B" w:rsidRPr="00557D0B">
              <w:rPr>
                <w:noProof/>
              </w:rPr>
              <w:br/>
            </w:r>
            <w:r w:rsidRPr="00557D0B">
              <w:t>(</w:t>
            </w:r>
            <w:r w:rsidRPr="00557D0B">
              <w:rPr>
                <w:noProof/>
                <w:lang w:val="en-US"/>
              </w:rPr>
              <w:t>csdo</w:t>
            </w:r>
            <w:r w:rsidRPr="00557D0B">
              <w:rPr>
                <w:noProof/>
              </w:rPr>
              <w:t>:‌</w:t>
            </w:r>
            <w:r w:rsidRPr="00557D0B">
              <w:rPr>
                <w:noProof/>
                <w:lang w:val="en-US"/>
              </w:rPr>
              <w:t>Unified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untry</w:t>
            </w:r>
            <w:r w:rsidRPr="00557D0B">
              <w:rPr>
                <w:noProof/>
              </w:rPr>
              <w:t>‌</w:t>
            </w:r>
            <w:r w:rsidRPr="00557D0B">
              <w:rPr>
                <w:noProof/>
                <w:lang w:val="en-US"/>
              </w:rPr>
              <w:t>Code</w:t>
            </w:r>
            <w:r w:rsidRPr="00557D0B">
              <w:t>)</w:t>
            </w:r>
            <w:r w:rsidR="00557D0B" w:rsidRPr="00557D0B">
              <w:t xml:space="preserve"> </w:t>
            </w:r>
            <w:r w:rsidRPr="00557D0B">
              <w:rPr>
                <w:rFonts w:cs="Times New Roman"/>
                <w:szCs w:val="24"/>
              </w:rPr>
              <w:t>должен содержать значение «2021»</w:t>
            </w:r>
          </w:p>
        </w:tc>
      </w:tr>
    </w:tbl>
    <w:p w14:paraId="27456371" w14:textId="6A7E9E32" w:rsidR="00B36F15" w:rsidRPr="00575DB6" w:rsidRDefault="001F36C6" w:rsidP="00B36F15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 w:rsidRPr="00575DB6">
        <w:rPr>
          <w:rStyle w:val="a9"/>
          <w:rFonts w:eastAsiaTheme="majorEastAsia"/>
          <w:color w:val="000000" w:themeColor="text1"/>
          <w:lang w:val="ru-RU"/>
        </w:rPr>
        <w:t>6</w:t>
      </w:r>
      <w:r w:rsidR="008C64F4">
        <w:rPr>
          <w:rStyle w:val="a9"/>
          <w:rFonts w:eastAsiaTheme="majorEastAsia"/>
          <w:color w:val="000000" w:themeColor="text1"/>
          <w:lang w:val="ru-RU"/>
        </w:rPr>
        <w:t>5</w:t>
      </w:r>
      <w:r w:rsidR="00B36F15" w:rsidRPr="00575DB6">
        <w:rPr>
          <w:rStyle w:val="a9"/>
          <w:rFonts w:eastAsiaTheme="majorEastAsia"/>
          <w:color w:val="000000" w:themeColor="text1"/>
        </w:rPr>
        <w:t>. </w:t>
      </w:r>
      <w:r w:rsidR="007E4BB1"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="007E4BB1"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="007E4BB1" w:rsidRPr="00575DB6">
        <w:t>Запрос сведений при перевозке товаров с использованием навигационной пломбы» (</w:t>
      </w:r>
      <w:r w:rsidR="007E4BB1" w:rsidRPr="00575DB6">
        <w:rPr>
          <w:lang w:val="en-US"/>
        </w:rPr>
        <w:t>R</w:t>
      </w:r>
      <w:r w:rsidR="007E4BB1" w:rsidRPr="00575DB6">
        <w:t>.</w:t>
      </w:r>
      <w:r w:rsidR="007E4BB1" w:rsidRPr="00575DB6">
        <w:rPr>
          <w:lang w:val="en-US"/>
        </w:rPr>
        <w:t>CA</w:t>
      </w:r>
      <w:r w:rsidR="007E4BB1" w:rsidRPr="00575DB6">
        <w:t>.</w:t>
      </w:r>
      <w:r w:rsidR="007E4BB1" w:rsidRPr="00575DB6">
        <w:rPr>
          <w:lang w:val="en-US"/>
        </w:rPr>
        <w:t>LS</w:t>
      </w:r>
      <w:r w:rsidR="007E4BB1" w:rsidRPr="00575DB6">
        <w:t>.06.001)</w:t>
      </w:r>
      <w:r w:rsidR="007E4BB1" w:rsidRPr="00575DB6">
        <w:rPr>
          <w:rStyle w:val="a9"/>
          <w:rFonts w:eastAsiaTheme="majorEastAsia"/>
          <w:color w:val="000000" w:themeColor="text1"/>
        </w:rPr>
        <w:t xml:space="preserve">, передаваемых в сообщении </w:t>
      </w:r>
      <w:r w:rsidR="007E4BB1" w:rsidRPr="00575DB6">
        <w:rPr>
          <w:rStyle w:val="a9"/>
          <w:rFonts w:eastAsiaTheme="majorEastAsia"/>
          <w:color w:val="000000" w:themeColor="text1"/>
        </w:rPr>
        <w:lastRenderedPageBreak/>
        <w:t>«</w:t>
      </w:r>
      <w:r w:rsidR="007E4BB1" w:rsidRPr="00575DB6">
        <w:t>Запрос сведений об уникальных номерах перевозки</w:t>
      </w:r>
      <w:r w:rsidR="007E4BB1" w:rsidRPr="00575DB6">
        <w:rPr>
          <w:rStyle w:val="a9"/>
          <w:rFonts w:eastAsiaTheme="majorEastAsia"/>
          <w:color w:val="000000" w:themeColor="text1"/>
        </w:rPr>
        <w:t>» (</w:t>
      </w:r>
      <w:r w:rsidR="007E4BB1" w:rsidRPr="00575DB6">
        <w:t>P.LS.06.MSG.110</w:t>
      </w:r>
      <w:r w:rsidR="007E4BB1" w:rsidRPr="00575DB6">
        <w:rPr>
          <w:rStyle w:val="a9"/>
          <w:rFonts w:eastAsiaTheme="majorEastAsia"/>
          <w:color w:val="000000" w:themeColor="text1"/>
        </w:rPr>
        <w:t>)</w:t>
      </w:r>
      <w:r w:rsidR="00B36F15" w:rsidRPr="00575DB6">
        <w:rPr>
          <w:rStyle w:val="a9"/>
          <w:rFonts w:eastAsiaTheme="majorEastAsia"/>
          <w:color w:val="000000" w:themeColor="text1"/>
        </w:rPr>
        <w:t>, приведены в таблице </w:t>
      </w:r>
      <w:r w:rsidR="0043260D" w:rsidRPr="00575DB6">
        <w:rPr>
          <w:rStyle w:val="a9"/>
          <w:rFonts w:eastAsiaTheme="majorEastAsia"/>
          <w:color w:val="000000" w:themeColor="text1"/>
          <w:lang w:val="ru-RU"/>
        </w:rPr>
        <w:t>5</w:t>
      </w:r>
      <w:r w:rsidR="001849C4">
        <w:rPr>
          <w:rStyle w:val="a9"/>
          <w:rFonts w:eastAsiaTheme="majorEastAsia"/>
          <w:color w:val="000000" w:themeColor="text1"/>
          <w:lang w:val="ru-RU"/>
        </w:rPr>
        <w:t>4</w:t>
      </w:r>
      <w:r w:rsidR="00B36F15" w:rsidRPr="00575DB6">
        <w:rPr>
          <w:rStyle w:val="a9"/>
          <w:rFonts w:eastAsiaTheme="majorEastAsia"/>
          <w:color w:val="000000" w:themeColor="text1"/>
        </w:rPr>
        <w:t>.</w:t>
      </w:r>
    </w:p>
    <w:p w14:paraId="2C04A07F" w14:textId="74AD0EB3" w:rsidR="00B36F15" w:rsidRPr="006027BC" w:rsidRDefault="00B36F15" w:rsidP="00B36F15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t>Таблица</w:t>
      </w:r>
      <w:r w:rsidRPr="00575DB6">
        <w:rPr>
          <w:color w:val="000000" w:themeColor="text1"/>
          <w:lang w:val="en-US"/>
        </w:rPr>
        <w:t> </w:t>
      </w:r>
      <w:r w:rsidR="00DE42D6" w:rsidRPr="00575DB6">
        <w:rPr>
          <w:color w:val="000000" w:themeColor="text1"/>
        </w:rPr>
        <w:t>5</w:t>
      </w:r>
      <w:r w:rsidR="001849C4">
        <w:rPr>
          <w:color w:val="000000" w:themeColor="text1"/>
        </w:rPr>
        <w:t>4</w:t>
      </w:r>
    </w:p>
    <w:p w14:paraId="488DF5B0" w14:textId="0054006F" w:rsidR="00B36F15" w:rsidRPr="00575DB6" w:rsidRDefault="00B36F15" w:rsidP="00B36F15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Pr="00575DB6">
        <w:t>З</w:t>
      </w:r>
      <w:r w:rsidRPr="00575DB6">
        <w:rPr>
          <w:noProof/>
        </w:rPr>
        <w:t>апрос сведений при перевозке товаров с использованием навигационной пломбы</w:t>
      </w:r>
      <w:r w:rsidRPr="00575DB6">
        <w:t>»</w:t>
      </w:r>
      <w:r w:rsidRPr="00575DB6">
        <w:rPr>
          <w:noProof/>
        </w:rPr>
        <w:t xml:space="preserve"> (</w:t>
      </w:r>
      <w:r w:rsidRPr="00575DB6">
        <w:rPr>
          <w:noProof/>
          <w:lang w:val="en-US"/>
        </w:rPr>
        <w:t>R</w:t>
      </w:r>
      <w:r w:rsidRPr="00575DB6">
        <w:rPr>
          <w:noProof/>
        </w:rPr>
        <w:t>.</w:t>
      </w:r>
      <w:r w:rsidRPr="00575DB6">
        <w:rPr>
          <w:noProof/>
          <w:lang w:val="en-US"/>
        </w:rPr>
        <w:t>CA</w:t>
      </w:r>
      <w:r w:rsidRPr="00575DB6">
        <w:rPr>
          <w:noProof/>
        </w:rPr>
        <w:t>.</w:t>
      </w:r>
      <w:r w:rsidRPr="00575DB6">
        <w:rPr>
          <w:noProof/>
          <w:lang w:val="en-US"/>
        </w:rPr>
        <w:t>LS</w:t>
      </w:r>
      <w:r w:rsidRPr="00575DB6">
        <w:rPr>
          <w:noProof/>
        </w:rPr>
        <w:t>.06.001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 «</w:t>
      </w:r>
      <w:r w:rsidR="000F6834" w:rsidRPr="00575DB6">
        <w:rPr>
          <w:szCs w:val="24"/>
        </w:rPr>
        <w:t>Запрос сведений об уникальных номерах перевозки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t>P.LS.06.MSG.</w:t>
      </w:r>
      <w:r w:rsidR="000F6834" w:rsidRPr="00575DB6">
        <w:t>1</w:t>
      </w:r>
      <w:r w:rsidRPr="00575DB6">
        <w:t>10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B36F15" w:rsidRPr="00575DB6" w14:paraId="6EA9343A" w14:textId="77777777" w:rsidTr="007E4BB1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173AB5" w14:textId="77777777" w:rsidR="00B36F15" w:rsidRPr="00575DB6" w:rsidRDefault="00B36F15" w:rsidP="007E4BB1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33D618" w14:textId="77777777" w:rsidR="00B36F15" w:rsidRPr="00575DB6" w:rsidRDefault="00B36F15" w:rsidP="007E4BB1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B36F15" w:rsidRPr="00575DB6" w14:paraId="08E62047" w14:textId="77777777" w:rsidTr="007E4B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458948" w14:textId="77777777" w:rsidR="00B36F15" w:rsidRPr="00575DB6" w:rsidRDefault="00B36F15" w:rsidP="007E4BB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B084DE" w14:textId="77777777" w:rsidR="00B36F15" w:rsidRPr="00575DB6" w:rsidRDefault="00B36F15" w:rsidP="007E4BB1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4B62C2" w:rsidRPr="00575DB6" w14:paraId="1E8AF402" w14:textId="77777777" w:rsidTr="007E4B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451747" w14:textId="60B6EF12" w:rsidR="004B62C2" w:rsidRPr="00575DB6" w:rsidRDefault="004B62C2" w:rsidP="004B62C2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9ADFDD" w14:textId="391A8FA3" w:rsidR="004B62C2" w:rsidRPr="00557D0B" w:rsidRDefault="004B62C2" w:rsidP="00557D0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557D0B" w:rsidRPr="00557D0B">
              <w:rPr>
                <w:noProof/>
                <w:color w:val="000000" w:themeColor="text1"/>
              </w:rPr>
              <w:br/>
            </w:r>
            <w:r w:rsidRPr="00557D0B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557D0B">
              <w:t>Признак отнесения к уполномоченным операторам навигационной пломбы</w:t>
            </w:r>
            <w:r w:rsidRPr="00557D0B">
              <w:rPr>
                <w:noProof/>
                <w:color w:val="000000" w:themeColor="text1"/>
              </w:rPr>
              <w:t xml:space="preserve">» </w:t>
            </w:r>
            <w:r w:rsidR="00557D0B" w:rsidRPr="00557D0B">
              <w:rPr>
                <w:noProof/>
                <w:color w:val="000000" w:themeColor="text1"/>
              </w:rPr>
              <w:br/>
            </w:r>
            <w:r w:rsidRPr="00557D0B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0F6834" w:rsidRPr="00575DB6" w14:paraId="655B40DF" w14:textId="77777777" w:rsidTr="007E4B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1AFF78" w14:textId="54FA8208" w:rsidR="000F6834" w:rsidRPr="00575DB6" w:rsidRDefault="004B5B48" w:rsidP="007E4BB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C77EE1" w14:textId="68AD84CC" w:rsidR="000F6834" w:rsidRPr="00575DB6" w:rsidRDefault="000F6834" w:rsidP="000F6834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реквизит «</w:t>
            </w:r>
            <w:r w:rsidRPr="00575DB6">
              <w:rPr>
                <w:noProof/>
              </w:rPr>
              <w:t xml:space="preserve">Идентификатор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d</w:t>
            </w:r>
            <w:r w:rsidR="004128BC">
              <w:t>)</w:t>
            </w:r>
            <w:r w:rsidRPr="00575DB6">
              <w:rPr>
                <w:color w:val="000000" w:themeColor="text1"/>
              </w:rPr>
              <w:t xml:space="preserve"> должен быть заполнен</w:t>
            </w:r>
          </w:p>
        </w:tc>
      </w:tr>
      <w:tr w:rsidR="00B36F15" w:rsidRPr="00575DB6" w14:paraId="703CB4A2" w14:textId="77777777" w:rsidTr="007E4B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575D83" w14:textId="295B4759" w:rsidR="00B36F15" w:rsidRPr="00575DB6" w:rsidRDefault="004B5B48" w:rsidP="007E4BB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EC45C0" w14:textId="46CE591F" w:rsidR="00B36F15" w:rsidRPr="00575DB6" w:rsidRDefault="000F6834" w:rsidP="00611C31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р</w:t>
            </w:r>
            <w:r w:rsidR="00B36F15" w:rsidRPr="00575DB6">
              <w:rPr>
                <w:color w:val="000000" w:themeColor="text1"/>
              </w:rPr>
              <w:t>еквизит «</w:t>
            </w:r>
            <w:r w:rsidRPr="00575DB6">
              <w:rPr>
                <w:color w:val="000000" w:themeColor="text1"/>
              </w:rPr>
              <w:t>«Код типа запроса» (casdo:‌NSRequest‌Kind‌Code)</w:t>
            </w:r>
            <w:r w:rsidR="00447DD2" w:rsidRPr="00575DB6">
              <w:rPr>
                <w:color w:val="000000" w:themeColor="text1"/>
              </w:rPr>
              <w:t xml:space="preserve"> </w:t>
            </w:r>
            <w:r w:rsidR="00B36F15" w:rsidRPr="00575DB6">
              <w:rPr>
                <w:color w:val="000000" w:themeColor="text1"/>
              </w:rPr>
              <w:t>должен содержать</w:t>
            </w:r>
            <w:r w:rsidRPr="00575DB6">
              <w:rPr>
                <w:color w:val="000000" w:themeColor="text1"/>
              </w:rPr>
              <w:t xml:space="preserve"> значение</w:t>
            </w:r>
            <w:r w:rsidR="00611C31" w:rsidRPr="00575DB6">
              <w:rPr>
                <w:color w:val="000000" w:themeColor="text1"/>
              </w:rPr>
              <w:t xml:space="preserve"> </w:t>
            </w:r>
            <w:r w:rsidRPr="00575DB6">
              <w:rPr>
                <w:color w:val="000000" w:themeColor="text1"/>
              </w:rPr>
              <w:t xml:space="preserve">«T0» - </w:t>
            </w:r>
            <w:r w:rsidR="00611C31" w:rsidRPr="00575DB6">
              <w:rPr>
                <w:color w:val="000000" w:themeColor="text1"/>
              </w:rPr>
              <w:t>«</w:t>
            </w:r>
            <w:r w:rsidRPr="00575DB6">
              <w:rPr>
                <w:color w:val="000000" w:themeColor="text1"/>
              </w:rPr>
              <w:t xml:space="preserve">запрос уникальных номеров перевозки </w:t>
            </w:r>
            <w:r w:rsidR="00C25F1B">
              <w:rPr>
                <w:color w:val="000000" w:themeColor="text1"/>
              </w:rPr>
              <w:br/>
            </w:r>
            <w:r w:rsidRPr="00575DB6">
              <w:rPr>
                <w:color w:val="000000" w:themeColor="text1"/>
              </w:rPr>
              <w:t>по идентификатору навигационной пломбы</w:t>
            </w:r>
            <w:r w:rsidR="00611C31" w:rsidRPr="00575DB6">
              <w:rPr>
                <w:color w:val="000000" w:themeColor="text1"/>
              </w:rPr>
              <w:t>»</w:t>
            </w:r>
          </w:p>
        </w:tc>
      </w:tr>
      <w:tr w:rsidR="000F6834" w:rsidRPr="00575DB6" w14:paraId="5CAB9937" w14:textId="77777777" w:rsidTr="007E4B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F6EBF3" w14:textId="2DCCDE06" w:rsidR="000F6834" w:rsidRPr="00575DB6" w:rsidRDefault="004B5B48" w:rsidP="007E4BB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C6AB6F" w14:textId="6359CA13" w:rsidR="000F6834" w:rsidRPr="00575DB6" w:rsidRDefault="000F6834" w:rsidP="000F6834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реквизиты «</w:t>
            </w:r>
            <w:r w:rsidRPr="00575DB6">
              <w:rPr>
                <w:noProof/>
              </w:rPr>
              <w:t xml:space="preserve">Начальная дата и время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tar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ime</w:t>
            </w:r>
            <w:r w:rsidR="004128BC">
              <w:t>)</w:t>
            </w:r>
            <w:r w:rsidRPr="00575DB6">
              <w:rPr>
                <w:color w:val="000000" w:themeColor="text1"/>
              </w:rPr>
              <w:t>, «</w:t>
            </w:r>
            <w:r w:rsidRPr="00575DB6">
              <w:rPr>
                <w:noProof/>
              </w:rPr>
              <w:t xml:space="preserve">Конечная дата и время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En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ime</w:t>
            </w:r>
            <w:r w:rsidRPr="00575DB6">
              <w:t>)</w:t>
            </w:r>
            <w:r w:rsidRPr="00575DB6">
              <w:rPr>
                <w:color w:val="000000" w:themeColor="text1"/>
              </w:rPr>
              <w:t xml:space="preserve"> в составе реквизита </w:t>
            </w:r>
            <w:r w:rsidRPr="00575DB6">
              <w:rPr>
                <w:noProof/>
              </w:rPr>
              <w:t xml:space="preserve">«Период» </w:t>
            </w:r>
            <w:r w:rsidR="00611C31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Perio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="004128BC">
              <w:t>)</w:t>
            </w:r>
            <w:r w:rsidRPr="00575DB6">
              <w:rPr>
                <w:color w:val="000000" w:themeColor="text1"/>
              </w:rPr>
              <w:t xml:space="preserve"> должны быть заполнены</w:t>
            </w:r>
          </w:p>
        </w:tc>
      </w:tr>
      <w:tr w:rsidR="00B36F15" w:rsidRPr="00575DB6" w14:paraId="09660B4D" w14:textId="77777777" w:rsidTr="007E4B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EA9B8B" w14:textId="276E6AF7" w:rsidR="00B36F15" w:rsidRPr="00575DB6" w:rsidRDefault="004B5B48" w:rsidP="007E4BB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5E0487" w14:textId="4154D85C" w:rsidR="00B36F15" w:rsidRDefault="00B36F15" w:rsidP="007E4BB1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реквизиты:</w:t>
            </w:r>
          </w:p>
          <w:p w14:paraId="7C22BDFC" w14:textId="3D2E0CD4" w:rsidR="000F6834" w:rsidRPr="00575DB6" w:rsidRDefault="000F6834" w:rsidP="007E4BB1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«</w:t>
            </w:r>
            <w:r w:rsidRPr="00575DB6">
              <w:rPr>
                <w:noProof/>
              </w:rPr>
              <w:t xml:space="preserve">Уникальный идентификатор навигационной пломбы» </w:t>
            </w:r>
            <w:r w:rsidR="00611C31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avig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Seal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</w:p>
          <w:p w14:paraId="193AA8E7" w14:textId="520A56F4" w:rsidR="00B36F15" w:rsidRPr="00575DB6" w:rsidRDefault="00B36F15" w:rsidP="007E4BB1">
            <w:pPr>
              <w:pStyle w:val="afff2"/>
              <w:jc w:val="left"/>
            </w:pPr>
            <w:r w:rsidRPr="00575DB6">
              <w:rPr>
                <w:noProof/>
              </w:rPr>
              <w:t>«</w:t>
            </w:r>
            <w:r w:rsidR="002321BC" w:rsidRPr="00575DB6">
              <w:rPr>
                <w:noProof/>
              </w:rPr>
              <w:t>И</w:t>
            </w:r>
            <w:r w:rsidRPr="00575DB6">
              <w:rPr>
                <w:noProof/>
              </w:rPr>
              <w:t xml:space="preserve">дентификатор перевозк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>);</w:t>
            </w:r>
          </w:p>
          <w:p w14:paraId="7A0E7F54" w14:textId="0F1A4BD4" w:rsidR="00B36F15" w:rsidRPr="00575DB6" w:rsidRDefault="00B36F15" w:rsidP="007E4BB1">
            <w:pPr>
              <w:pStyle w:val="afff2"/>
              <w:jc w:val="left"/>
            </w:pPr>
            <w:r w:rsidRPr="00575DB6">
              <w:rPr>
                <w:noProof/>
              </w:rPr>
              <w:t xml:space="preserve">«Код события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;</w:t>
            </w:r>
          </w:p>
          <w:p w14:paraId="1937BCB8" w14:textId="2AAEE6A0" w:rsidR="00B36F15" w:rsidRPr="00575DB6" w:rsidRDefault="00B36F15" w:rsidP="007E4BB1">
            <w:pPr>
              <w:pStyle w:val="afff2"/>
              <w:jc w:val="left"/>
            </w:pPr>
            <w:r w:rsidRPr="00575DB6">
              <w:rPr>
                <w:noProof/>
              </w:rPr>
              <w:t xml:space="preserve">«Уполномоченный оператор навигационной пломбы» </w:t>
            </w:r>
            <w:r w:rsidR="00611C31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Authorit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Operator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;</w:t>
            </w:r>
          </w:p>
          <w:p w14:paraId="0021745A" w14:textId="77777777" w:rsidR="000F6834" w:rsidRPr="00575DB6" w:rsidRDefault="000F6834" w:rsidP="000F6834">
            <w:pPr>
              <w:pStyle w:val="afff2"/>
              <w:jc w:val="left"/>
            </w:pPr>
            <w:r w:rsidRPr="00575DB6">
              <w:rPr>
                <w:color w:val="000000" w:themeColor="text1"/>
              </w:rPr>
              <w:t>«</w:t>
            </w:r>
            <w:r w:rsidRPr="00575DB6">
              <w:rPr>
                <w:noProof/>
              </w:rPr>
              <w:t>Национальный оператор навигационной пломбы</w:t>
            </w:r>
          </w:p>
          <w:p w14:paraId="672E8E99" w14:textId="467D2819" w:rsidR="000F6834" w:rsidRPr="00575DB6" w:rsidRDefault="000F6834" w:rsidP="000F6834">
            <w:pPr>
              <w:pStyle w:val="afff2"/>
              <w:jc w:val="left"/>
            </w:pP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Owner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t>)</w:t>
            </w:r>
          </w:p>
          <w:p w14:paraId="0A4F946C" w14:textId="12D25827" w:rsidR="00B36F15" w:rsidRPr="00575DB6" w:rsidRDefault="00B36F15" w:rsidP="007E4BB1">
            <w:pPr>
              <w:pStyle w:val="afff2"/>
              <w:jc w:val="left"/>
            </w:pPr>
            <w:r w:rsidRPr="00575DB6">
              <w:rPr>
                <w:noProof/>
              </w:rPr>
              <w:t xml:space="preserve">«Наименование контролирующего органа» </w:t>
            </w:r>
            <w:r w:rsidR="00611C31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upervisor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Authorit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Name</w:t>
            </w:r>
            <w:r w:rsidRPr="00575DB6">
              <w:t>);</w:t>
            </w:r>
          </w:p>
          <w:p w14:paraId="29FDA1D7" w14:textId="2A8C8358" w:rsidR="00B36F15" w:rsidRPr="00575DB6" w:rsidRDefault="00B36F15" w:rsidP="007E4BB1">
            <w:pPr>
              <w:pStyle w:val="afff2"/>
              <w:jc w:val="left"/>
            </w:pPr>
            <w:r w:rsidRPr="00575DB6">
              <w:rPr>
                <w:noProof/>
              </w:rPr>
              <w:t xml:space="preserve">«Периодичность представления технологических данных» </w:t>
            </w:r>
            <w:r w:rsidR="00611C31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Frequenc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im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Quantity</w:t>
            </w:r>
            <w:r w:rsidRPr="00575DB6">
              <w:t>);</w:t>
            </w:r>
          </w:p>
          <w:p w14:paraId="6C014FFA" w14:textId="335A12DD" w:rsidR="00B36F15" w:rsidRPr="00575DB6" w:rsidRDefault="00B36F15" w:rsidP="00611C31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noProof/>
              </w:rPr>
              <w:t xml:space="preserve">«Примечани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ot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xt</w:t>
            </w:r>
            <w:r w:rsidRPr="00575DB6">
              <w:t>)</w:t>
            </w:r>
            <w:r w:rsidR="00611C31" w:rsidRPr="00575DB6">
              <w:t xml:space="preserve"> </w:t>
            </w:r>
            <w:r w:rsidRPr="00575DB6">
              <w:rPr>
                <w:color w:val="000000" w:themeColor="text1"/>
              </w:rPr>
              <w:t>не заполняются</w:t>
            </w:r>
          </w:p>
        </w:tc>
      </w:tr>
    </w:tbl>
    <w:p w14:paraId="47AB0672" w14:textId="313263E9" w:rsidR="000F6834" w:rsidRPr="00575DB6" w:rsidRDefault="001F36C6" w:rsidP="000F6834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 w:rsidRPr="00575DB6">
        <w:rPr>
          <w:rStyle w:val="a9"/>
          <w:rFonts w:eastAsiaTheme="majorEastAsia"/>
          <w:color w:val="000000" w:themeColor="text1"/>
          <w:lang w:val="ru-RU"/>
        </w:rPr>
        <w:t>6</w:t>
      </w:r>
      <w:r w:rsidR="008C64F4">
        <w:rPr>
          <w:rStyle w:val="a9"/>
          <w:rFonts w:eastAsiaTheme="majorEastAsia"/>
          <w:color w:val="000000" w:themeColor="text1"/>
          <w:lang w:val="ru-RU"/>
        </w:rPr>
        <w:t>6</w:t>
      </w:r>
      <w:r w:rsidR="000F6834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0F6834"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="000F6834" w:rsidRPr="00575DB6">
        <w:rPr>
          <w:lang w:val="ru-RU"/>
        </w:rPr>
        <w:t>Р</w:t>
      </w:r>
      <w:r w:rsidR="000F6834" w:rsidRPr="00575DB6">
        <w:t>езультат выполнения запроса сведений при перевозке товаров с использованием навигационной пломбы</w:t>
      </w:r>
      <w:r w:rsidR="007E4BB1" w:rsidRPr="00575DB6">
        <w:rPr>
          <w:lang w:val="ru-RU"/>
        </w:rPr>
        <w:t>»</w:t>
      </w:r>
      <w:r w:rsidR="000F6834" w:rsidRPr="00575DB6">
        <w:t xml:space="preserve"> (</w:t>
      </w:r>
      <w:r w:rsidR="000F6834" w:rsidRPr="00575DB6">
        <w:rPr>
          <w:lang w:val="en-US"/>
        </w:rPr>
        <w:t>R</w:t>
      </w:r>
      <w:r w:rsidR="000F6834" w:rsidRPr="00575DB6">
        <w:t>.</w:t>
      </w:r>
      <w:r w:rsidR="000F6834" w:rsidRPr="00575DB6">
        <w:rPr>
          <w:lang w:val="en-US"/>
        </w:rPr>
        <w:t>CA</w:t>
      </w:r>
      <w:r w:rsidR="000F6834" w:rsidRPr="00575DB6">
        <w:t>.</w:t>
      </w:r>
      <w:r w:rsidR="000F6834" w:rsidRPr="00575DB6">
        <w:rPr>
          <w:lang w:val="en-US"/>
        </w:rPr>
        <w:t>LS</w:t>
      </w:r>
      <w:r w:rsidR="000F6834" w:rsidRPr="00575DB6">
        <w:t>.06.002)</w:t>
      </w:r>
      <w:r w:rsidR="000F6834" w:rsidRPr="00575DB6">
        <w:rPr>
          <w:rStyle w:val="a9"/>
          <w:rFonts w:eastAsiaTheme="majorEastAsia"/>
          <w:color w:val="000000" w:themeColor="text1"/>
        </w:rPr>
        <w:t>, передаваемых в сообщении «</w:t>
      </w:r>
      <w:r w:rsidR="007E4BB1" w:rsidRPr="00575DB6">
        <w:rPr>
          <w:lang w:val="ru-RU"/>
        </w:rPr>
        <w:t>У</w:t>
      </w:r>
      <w:r w:rsidR="007E4BB1" w:rsidRPr="00575DB6">
        <w:t>ведомление о результате выполнения запроса об уникальных номерах перевозки</w:t>
      </w:r>
      <w:r w:rsidR="000F6834" w:rsidRPr="00575DB6">
        <w:rPr>
          <w:rStyle w:val="a9"/>
          <w:rFonts w:eastAsiaTheme="majorEastAsia"/>
          <w:color w:val="000000" w:themeColor="text1"/>
        </w:rPr>
        <w:t>» (</w:t>
      </w:r>
      <w:r w:rsidR="000F6834" w:rsidRPr="00575DB6">
        <w:t>P.LS.06.MSG.</w:t>
      </w:r>
      <w:r w:rsidR="007E4BB1" w:rsidRPr="00575DB6">
        <w:rPr>
          <w:lang w:val="ru-RU"/>
        </w:rPr>
        <w:t>12</w:t>
      </w:r>
      <w:r w:rsidR="000F6834" w:rsidRPr="00575DB6">
        <w:t>0</w:t>
      </w:r>
      <w:r w:rsidR="000F6834" w:rsidRPr="00575DB6">
        <w:rPr>
          <w:rStyle w:val="a9"/>
          <w:rFonts w:eastAsiaTheme="majorEastAsia"/>
          <w:color w:val="000000" w:themeColor="text1"/>
        </w:rPr>
        <w:t>), приведены в таблице </w:t>
      </w:r>
      <w:r w:rsidR="00DE42D6" w:rsidRPr="00575DB6">
        <w:rPr>
          <w:rStyle w:val="a9"/>
          <w:rFonts w:eastAsiaTheme="majorEastAsia"/>
          <w:color w:val="000000" w:themeColor="text1"/>
          <w:lang w:val="ru-RU"/>
        </w:rPr>
        <w:t>5</w:t>
      </w:r>
      <w:r w:rsidR="001849C4">
        <w:rPr>
          <w:rStyle w:val="a9"/>
          <w:rFonts w:eastAsiaTheme="majorEastAsia"/>
          <w:color w:val="000000" w:themeColor="text1"/>
          <w:lang w:val="ru-RU"/>
        </w:rPr>
        <w:t>5</w:t>
      </w:r>
      <w:r w:rsidR="000F6834" w:rsidRPr="00575DB6">
        <w:rPr>
          <w:rStyle w:val="a9"/>
          <w:rFonts w:eastAsiaTheme="majorEastAsia"/>
          <w:color w:val="000000" w:themeColor="text1"/>
        </w:rPr>
        <w:t>.</w:t>
      </w:r>
    </w:p>
    <w:p w14:paraId="07233190" w14:textId="3EB7A994" w:rsidR="000F6834" w:rsidRPr="006027BC" w:rsidRDefault="000F6834" w:rsidP="000F6834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t>Таблица</w:t>
      </w:r>
      <w:r w:rsidRPr="00575DB6">
        <w:rPr>
          <w:color w:val="000000" w:themeColor="text1"/>
          <w:lang w:val="en-US"/>
        </w:rPr>
        <w:t> </w:t>
      </w:r>
      <w:r w:rsidR="00DE42D6" w:rsidRPr="00575DB6">
        <w:rPr>
          <w:color w:val="000000" w:themeColor="text1"/>
        </w:rPr>
        <w:t>5</w:t>
      </w:r>
      <w:r w:rsidR="001849C4">
        <w:rPr>
          <w:color w:val="000000" w:themeColor="text1"/>
        </w:rPr>
        <w:t>5</w:t>
      </w:r>
    </w:p>
    <w:p w14:paraId="6C31153C" w14:textId="22CD6A9B" w:rsidR="000F6834" w:rsidRPr="00575DB6" w:rsidRDefault="007E4BB1" w:rsidP="000F6834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Pr="00575DB6">
        <w:t>Р</w:t>
      </w:r>
      <w:r w:rsidRPr="00575DB6">
        <w:rPr>
          <w:noProof/>
          <w:szCs w:val="24"/>
        </w:rPr>
        <w:t>езультат выполнения запроса сведений при перевозке товаров с использованием навигационной пломбы</w:t>
      </w:r>
      <w:r w:rsidRPr="00575DB6">
        <w:t>»</w:t>
      </w:r>
      <w:r w:rsidRPr="00575DB6">
        <w:rPr>
          <w:noProof/>
          <w:szCs w:val="24"/>
        </w:rPr>
        <w:t xml:space="preserve"> (</w:t>
      </w:r>
      <w:r w:rsidRPr="00575DB6">
        <w:rPr>
          <w:noProof/>
          <w:szCs w:val="24"/>
          <w:lang w:val="en-US"/>
        </w:rPr>
        <w:t>R</w:t>
      </w:r>
      <w:r w:rsidRPr="00575DB6">
        <w:rPr>
          <w:noProof/>
          <w:szCs w:val="24"/>
        </w:rPr>
        <w:t>.</w:t>
      </w:r>
      <w:r w:rsidRPr="00575DB6">
        <w:rPr>
          <w:noProof/>
          <w:szCs w:val="24"/>
          <w:lang w:val="en-US"/>
        </w:rPr>
        <w:t>CA</w:t>
      </w:r>
      <w:r w:rsidRPr="00575DB6">
        <w:rPr>
          <w:noProof/>
          <w:szCs w:val="24"/>
        </w:rPr>
        <w:t>.</w:t>
      </w:r>
      <w:r w:rsidRPr="00575DB6">
        <w:rPr>
          <w:noProof/>
          <w:szCs w:val="24"/>
          <w:lang w:val="en-US"/>
        </w:rPr>
        <w:t>LS</w:t>
      </w:r>
      <w:r w:rsidRPr="00575DB6">
        <w:rPr>
          <w:noProof/>
          <w:szCs w:val="24"/>
        </w:rPr>
        <w:t>.06.002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 «</w:t>
      </w:r>
      <w:r w:rsidRPr="00575DB6">
        <w:t>У</w:t>
      </w:r>
      <w:r w:rsidRPr="00575DB6">
        <w:rPr>
          <w:szCs w:val="24"/>
        </w:rPr>
        <w:t>ведомление о результате выполнения запроса об уникальных номерах перевозки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t>P.LS.06.MSG.120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0F6834" w:rsidRPr="00575DB6" w14:paraId="79A854C2" w14:textId="77777777" w:rsidTr="007E4BB1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089A48" w14:textId="77777777" w:rsidR="000F6834" w:rsidRPr="00575DB6" w:rsidRDefault="000F6834" w:rsidP="007E4BB1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137CD3" w14:textId="77777777" w:rsidR="000F6834" w:rsidRPr="00575DB6" w:rsidRDefault="000F6834" w:rsidP="007E4BB1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0F6834" w:rsidRPr="00575DB6" w14:paraId="44F390C5" w14:textId="77777777" w:rsidTr="007E4B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C899D3" w14:textId="77777777" w:rsidR="000F6834" w:rsidRPr="00575DB6" w:rsidRDefault="000F6834" w:rsidP="007E4BB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C21D87" w14:textId="77777777" w:rsidR="000F6834" w:rsidRPr="00575DB6" w:rsidRDefault="000F6834" w:rsidP="007E4BB1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4B62C2" w:rsidRPr="00575DB6" w14:paraId="5228D4AE" w14:textId="77777777" w:rsidTr="007E4B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2B74F7" w14:textId="6CC8FCF5" w:rsidR="004B62C2" w:rsidRPr="00575DB6" w:rsidRDefault="004B62C2" w:rsidP="004B62C2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33113B" w14:textId="3F4E6420" w:rsidR="004B62C2" w:rsidRPr="00557D0B" w:rsidRDefault="004B62C2" w:rsidP="00557D0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57D0B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557D0B" w:rsidRPr="00557D0B">
              <w:rPr>
                <w:noProof/>
                <w:color w:val="000000" w:themeColor="text1"/>
              </w:rPr>
              <w:br/>
            </w:r>
            <w:r w:rsidRPr="00557D0B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557D0B">
              <w:t>Признак отнесения к уполномоченным операторам навигационной пломбы</w:t>
            </w:r>
            <w:r w:rsidRPr="00557D0B">
              <w:rPr>
                <w:noProof/>
                <w:color w:val="000000" w:themeColor="text1"/>
              </w:rPr>
              <w:t xml:space="preserve">» </w:t>
            </w:r>
            <w:r w:rsidR="00557D0B" w:rsidRPr="00557D0B">
              <w:rPr>
                <w:noProof/>
                <w:color w:val="000000" w:themeColor="text1"/>
              </w:rPr>
              <w:br/>
            </w:r>
            <w:r w:rsidRPr="00557D0B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7E4BB1" w:rsidRPr="00575DB6" w14:paraId="553582C7" w14:textId="77777777" w:rsidTr="007E4B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41FDD5" w14:textId="71B6A495" w:rsidR="007E4BB1" w:rsidRPr="00575DB6" w:rsidRDefault="004B5B48" w:rsidP="007E4BB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B3A108" w14:textId="21927517" w:rsidR="007E4BB1" w:rsidRPr="00575DB6" w:rsidRDefault="007E4BB1" w:rsidP="007E4BB1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Уникальный идентификатор навигационной пломбы» </w:t>
            </w:r>
            <w:r w:rsidR="00611C31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avig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Seal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>) не заполняется</w:t>
            </w:r>
          </w:p>
        </w:tc>
      </w:tr>
      <w:tr w:rsidR="007E4BB1" w:rsidRPr="00575DB6" w14:paraId="6AB2867D" w14:textId="77777777" w:rsidTr="007E4B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CE4F36" w14:textId="06D4CF16" w:rsidR="007E4BB1" w:rsidRPr="00575DB6" w:rsidRDefault="004B5B48" w:rsidP="007E4BB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7588EF" w14:textId="77777777" w:rsidR="007E4BB1" w:rsidRPr="00557D0B" w:rsidRDefault="007E4BB1" w:rsidP="007E4BB1">
            <w:pPr>
              <w:pStyle w:val="afff2"/>
              <w:jc w:val="left"/>
              <w:rPr>
                <w:noProof/>
              </w:rPr>
            </w:pPr>
            <w:r w:rsidRPr="00557D0B">
              <w:rPr>
                <w:noProof/>
              </w:rPr>
              <w:t>реквизит «Код результата обработки» (casdo:‌NSResult‌Code) должен содержать 1 из значений:</w:t>
            </w:r>
          </w:p>
          <w:p w14:paraId="7AD93496" w14:textId="340D6005" w:rsidR="007E4BB1" w:rsidRPr="00557D0B" w:rsidRDefault="007E4BB1" w:rsidP="007E4BB1">
            <w:pPr>
              <w:pStyle w:val="afff2"/>
              <w:jc w:val="left"/>
              <w:rPr>
                <w:noProof/>
              </w:rPr>
            </w:pPr>
            <w:r w:rsidRPr="00557D0B">
              <w:rPr>
                <w:noProof/>
              </w:rPr>
              <w:t>«00</w:t>
            </w:r>
            <w:r w:rsidR="002F361F" w:rsidRPr="00557D0B">
              <w:rPr>
                <w:noProof/>
              </w:rPr>
              <w:t>0</w:t>
            </w:r>
            <w:r w:rsidRPr="00557D0B">
              <w:rPr>
                <w:noProof/>
              </w:rPr>
              <w:t xml:space="preserve">» – </w:t>
            </w:r>
            <w:r w:rsidR="00611C31" w:rsidRPr="00557D0B">
              <w:rPr>
                <w:noProof/>
              </w:rPr>
              <w:t>«</w:t>
            </w:r>
            <w:r w:rsidR="002F361F" w:rsidRPr="00557D0B">
              <w:rPr>
                <w:rFonts w:cs="Times New Roman"/>
                <w:color w:val="000000"/>
                <w:szCs w:val="24"/>
              </w:rPr>
              <w:t xml:space="preserve">запрос обработан без </w:t>
            </w:r>
            <w:r w:rsidR="00FB1E98">
              <w:rPr>
                <w:rFonts w:cs="Times New Roman"/>
                <w:color w:val="000000"/>
                <w:szCs w:val="24"/>
              </w:rPr>
              <w:t xml:space="preserve">ошибок, сведения </w:t>
            </w:r>
            <w:r w:rsidR="002F361F" w:rsidRPr="00557D0B">
              <w:rPr>
                <w:rFonts w:cs="Times New Roman"/>
                <w:color w:val="000000"/>
                <w:szCs w:val="24"/>
              </w:rPr>
              <w:t xml:space="preserve"> по перевозке (пломбе) найдены</w:t>
            </w:r>
            <w:r w:rsidR="00611C31" w:rsidRPr="00557D0B">
              <w:rPr>
                <w:noProof/>
              </w:rPr>
              <w:t>»;</w:t>
            </w:r>
          </w:p>
          <w:p w14:paraId="31C1965F" w14:textId="753DDD3D" w:rsidR="002F361F" w:rsidRPr="00557D0B" w:rsidRDefault="002F361F" w:rsidP="008438C0">
            <w:pPr>
              <w:pStyle w:val="afff2"/>
              <w:jc w:val="left"/>
              <w:rPr>
                <w:noProof/>
              </w:rPr>
            </w:pPr>
            <w:r w:rsidRPr="00557D0B">
              <w:rPr>
                <w:noProof/>
              </w:rPr>
              <w:t>«101» – «</w:t>
            </w:r>
            <w:r w:rsidRPr="00557D0B">
              <w:rPr>
                <w:rFonts w:cs="Times New Roman"/>
                <w:color w:val="000000"/>
                <w:szCs w:val="24"/>
              </w:rPr>
              <w:t>ошибка: сведений по пломбе с указанным в запросе номером</w:t>
            </w:r>
            <w:r w:rsidR="008438C0">
              <w:rPr>
                <w:rFonts w:cs="Times New Roman"/>
                <w:color w:val="000000"/>
                <w:szCs w:val="24"/>
              </w:rPr>
              <w:br/>
            </w:r>
            <w:r w:rsidRPr="00557D0B">
              <w:rPr>
                <w:rFonts w:cs="Times New Roman"/>
                <w:color w:val="000000"/>
                <w:szCs w:val="24"/>
              </w:rPr>
              <w:t>в информационной системе не найдено</w:t>
            </w:r>
            <w:r w:rsidRPr="00557D0B">
              <w:rPr>
                <w:noProof/>
              </w:rPr>
              <w:t>»</w:t>
            </w:r>
            <w:r w:rsidR="008438C0">
              <w:rPr>
                <w:noProof/>
              </w:rPr>
              <w:t>,</w:t>
            </w:r>
            <w:r w:rsidR="00174AF0" w:rsidRPr="00557D0B">
              <w:rPr>
                <w:noProof/>
              </w:rPr>
              <w:br/>
            </w:r>
            <w:r w:rsidR="00174AF0" w:rsidRPr="00557D0B">
              <w:rPr>
                <w:rFonts w:cs="Times New Roman"/>
                <w:color w:val="000000"/>
                <w:szCs w:val="24"/>
              </w:rPr>
              <w:t xml:space="preserve">в соответствии со справочником </w:t>
            </w:r>
            <w:r w:rsidR="00174AF0" w:rsidRPr="00557D0B">
              <w:rPr>
                <w:rFonts w:eastAsiaTheme="minorEastAsia"/>
                <w:noProof/>
              </w:rPr>
              <w:t xml:space="preserve">результатов обработки запросов, применяемый  в рамках реализации информационного взаимодействия при отслеживании перевозок с применением навигационных пломб </w:t>
            </w:r>
            <w:r w:rsidR="00C25F1B">
              <w:rPr>
                <w:rFonts w:eastAsiaTheme="minorEastAsia"/>
                <w:noProof/>
              </w:rPr>
              <w:br/>
            </w:r>
            <w:r w:rsidR="00174AF0" w:rsidRPr="00557D0B">
              <w:rPr>
                <w:rFonts w:eastAsiaTheme="minorEastAsia"/>
                <w:noProof/>
              </w:rPr>
              <w:t>по территориям двух и более государств - членов Евразийского экономического союза</w:t>
            </w:r>
          </w:p>
        </w:tc>
      </w:tr>
      <w:tr w:rsidR="007E4BB1" w:rsidRPr="00575DB6" w14:paraId="71730D27" w14:textId="77777777" w:rsidTr="007E4B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0B0ED2" w14:textId="2D192249" w:rsidR="007E4BB1" w:rsidRPr="00575DB6" w:rsidRDefault="004B5B48" w:rsidP="007E4BB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4454B8" w14:textId="09E2E8D9" w:rsidR="007E4BB1" w:rsidRPr="00575DB6" w:rsidRDefault="007E4BB1" w:rsidP="007E4BB1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>Навигационная пломба</w:t>
            </w:r>
            <w:r w:rsidR="00C25F1B">
              <w:rPr>
                <w:noProof/>
              </w:rPr>
              <w:t>»</w:t>
            </w:r>
            <w:r w:rsidRPr="00575DB6">
              <w:rPr>
                <w:noProof/>
              </w:rPr>
              <w:t xml:space="preserve">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="004128BC">
              <w:t>)</w:t>
            </w:r>
            <w:r w:rsidRPr="00575DB6">
              <w:rPr>
                <w:color w:val="000000" w:themeColor="text1"/>
                <w:szCs w:val="24"/>
              </w:rPr>
              <w:t xml:space="preserve"> должен быть заполнен</w:t>
            </w:r>
          </w:p>
        </w:tc>
      </w:tr>
      <w:tr w:rsidR="007E4BB1" w:rsidRPr="00575DB6" w14:paraId="3A85E50E" w14:textId="77777777" w:rsidTr="007E4B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BB61EB" w14:textId="38451333" w:rsidR="007E4BB1" w:rsidRPr="00575DB6" w:rsidRDefault="004B5B48" w:rsidP="007E4BB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66296F" w14:textId="4F2B04E6" w:rsidR="007E4BB1" w:rsidRPr="00575DB6" w:rsidRDefault="00602FBA" w:rsidP="007E4BB1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</w:t>
            </w:r>
            <w:r w:rsidR="007E4BB1" w:rsidRPr="00575DB6">
              <w:rPr>
                <w:color w:val="000000" w:themeColor="text1"/>
                <w:szCs w:val="24"/>
              </w:rPr>
              <w:t>еквизиты</w:t>
            </w:r>
            <w:r w:rsidRPr="00575DB6">
              <w:rPr>
                <w:color w:val="000000" w:themeColor="text1"/>
                <w:szCs w:val="24"/>
              </w:rPr>
              <w:t>:</w:t>
            </w:r>
            <w:r w:rsidR="007E4BB1" w:rsidRPr="00575DB6">
              <w:rPr>
                <w:color w:val="000000" w:themeColor="text1"/>
                <w:szCs w:val="24"/>
              </w:rPr>
              <w:t xml:space="preserve"> </w:t>
            </w:r>
          </w:p>
          <w:p w14:paraId="3B4F6EF5" w14:textId="4067D7FA" w:rsidR="007E4BB1" w:rsidRPr="00575DB6" w:rsidRDefault="007E4BB1" w:rsidP="007E4BB1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Национальный оператор навигационной пломбы» </w:t>
            </w:r>
            <w:r w:rsidR="00602FBA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Owner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;</w:t>
            </w:r>
          </w:p>
          <w:p w14:paraId="2D85E46B" w14:textId="77777777" w:rsidR="007E4BB1" w:rsidRPr="00575DB6" w:rsidRDefault="007E4BB1" w:rsidP="007E4BB1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Наименование модел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Produc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Model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Name</w:t>
            </w:r>
            <w:r w:rsidRPr="00575DB6">
              <w:t>);</w:t>
            </w:r>
          </w:p>
          <w:p w14:paraId="72A83854" w14:textId="33900522" w:rsidR="007E4BB1" w:rsidRPr="00575DB6" w:rsidRDefault="007E4BB1" w:rsidP="007E4BB1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Дат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e</w:t>
            </w:r>
            <w:r w:rsidRPr="00575DB6">
              <w:t xml:space="preserve">) в составе реквизита </w:t>
            </w: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Навигационная пломба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="004128BC">
              <w:t>)</w:t>
            </w:r>
            <w:r w:rsidRPr="00575DB6">
              <w:rPr>
                <w:color w:val="000000" w:themeColor="text1"/>
                <w:szCs w:val="24"/>
              </w:rPr>
              <w:t xml:space="preserve"> не заполняются</w:t>
            </w:r>
          </w:p>
        </w:tc>
      </w:tr>
      <w:tr w:rsidR="007E4BB1" w:rsidRPr="00575DB6" w14:paraId="1AE157E3" w14:textId="77777777" w:rsidTr="007E4B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AB37BE" w14:textId="4CFE6CB5" w:rsidR="007E4BB1" w:rsidRPr="00575DB6" w:rsidRDefault="004B5B48" w:rsidP="007E4BB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8657C0" w14:textId="13C44BAA" w:rsidR="007E4BB1" w:rsidRPr="008438C0" w:rsidRDefault="007E4BB1" w:rsidP="00C25F1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438C0">
              <w:rPr>
                <w:color w:val="000000" w:themeColor="text1"/>
                <w:szCs w:val="24"/>
              </w:rPr>
              <w:t xml:space="preserve">если реквизит </w:t>
            </w:r>
            <w:r w:rsidRPr="008438C0">
              <w:rPr>
                <w:noProof/>
              </w:rPr>
              <w:t xml:space="preserve">«Код результата обработки» (casdo:‌NSResult‌Code) содержит значение </w:t>
            </w:r>
            <w:r w:rsidR="002F361F" w:rsidRPr="008438C0">
              <w:rPr>
                <w:noProof/>
              </w:rPr>
              <w:t>«000» – «</w:t>
            </w:r>
            <w:r w:rsidR="002F361F" w:rsidRPr="008438C0">
              <w:rPr>
                <w:rFonts w:cs="Times New Roman"/>
                <w:color w:val="000000"/>
                <w:szCs w:val="24"/>
              </w:rPr>
              <w:t xml:space="preserve">запрос обработан без </w:t>
            </w:r>
            <w:r w:rsidR="00FB1E98">
              <w:rPr>
                <w:rFonts w:cs="Times New Roman"/>
                <w:color w:val="000000"/>
                <w:szCs w:val="24"/>
              </w:rPr>
              <w:t xml:space="preserve">ошибок, сведения </w:t>
            </w:r>
            <w:r w:rsidR="00C25F1B">
              <w:rPr>
                <w:rFonts w:cs="Times New Roman"/>
                <w:color w:val="000000"/>
                <w:szCs w:val="24"/>
              </w:rPr>
              <w:br/>
            </w:r>
            <w:r w:rsidR="002F361F" w:rsidRPr="008438C0">
              <w:rPr>
                <w:rFonts w:cs="Times New Roman"/>
                <w:color w:val="000000"/>
                <w:szCs w:val="24"/>
              </w:rPr>
              <w:t>по перевозке (пломбе) найдены</w:t>
            </w:r>
            <w:r w:rsidR="002F361F" w:rsidRPr="008438C0">
              <w:rPr>
                <w:noProof/>
              </w:rPr>
              <w:t>»</w:t>
            </w:r>
            <w:r w:rsidRPr="008438C0">
              <w:rPr>
                <w:noProof/>
              </w:rPr>
              <w:t>,</w:t>
            </w:r>
            <w:r w:rsidR="00447DD2" w:rsidRPr="008438C0">
              <w:rPr>
                <w:noProof/>
              </w:rPr>
              <w:t xml:space="preserve"> </w:t>
            </w:r>
            <w:r w:rsidRPr="008438C0">
              <w:rPr>
                <w:noProof/>
              </w:rPr>
              <w:t xml:space="preserve">то реквизит «Сведения об уникальном номере перевозки» </w:t>
            </w:r>
            <w:r w:rsidRPr="008438C0">
              <w:t>(</w:t>
            </w:r>
            <w:r w:rsidRPr="008438C0">
              <w:rPr>
                <w:noProof/>
                <w:lang w:val="en-US"/>
              </w:rPr>
              <w:t>cacdo</w:t>
            </w:r>
            <w:r w:rsidRPr="008438C0">
              <w:rPr>
                <w:noProof/>
              </w:rPr>
              <w:t>:‌</w:t>
            </w:r>
            <w:r w:rsidRPr="008438C0">
              <w:rPr>
                <w:noProof/>
                <w:lang w:val="en-US"/>
              </w:rPr>
              <w:t>NSMovement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Id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Details</w:t>
            </w:r>
            <w:r w:rsidRPr="008438C0">
              <w:t>) долж</w:t>
            </w:r>
            <w:r w:rsidR="009146D5" w:rsidRPr="008438C0">
              <w:t>е</w:t>
            </w:r>
            <w:r w:rsidRPr="008438C0">
              <w:t>н быть заполнен,</w:t>
            </w:r>
            <w:r w:rsidR="00447DD2" w:rsidRPr="008438C0">
              <w:t xml:space="preserve"> </w:t>
            </w:r>
            <w:r w:rsidRPr="008438C0">
              <w:t xml:space="preserve">иначе реквизит </w:t>
            </w:r>
            <w:r w:rsidRPr="008438C0">
              <w:rPr>
                <w:noProof/>
              </w:rPr>
              <w:t xml:space="preserve">«Сведения об уникальном номере перевозки» </w:t>
            </w:r>
            <w:r w:rsidR="00602FBA" w:rsidRPr="008438C0">
              <w:rPr>
                <w:noProof/>
              </w:rPr>
              <w:br/>
            </w:r>
            <w:r w:rsidRPr="008438C0">
              <w:t>(</w:t>
            </w:r>
            <w:r w:rsidRPr="008438C0">
              <w:rPr>
                <w:noProof/>
                <w:lang w:val="en-US"/>
              </w:rPr>
              <w:t>cacdo</w:t>
            </w:r>
            <w:r w:rsidRPr="008438C0">
              <w:rPr>
                <w:noProof/>
              </w:rPr>
              <w:t>:‌</w:t>
            </w:r>
            <w:r w:rsidRPr="008438C0">
              <w:rPr>
                <w:noProof/>
                <w:lang w:val="en-US"/>
              </w:rPr>
              <w:t>NSMovement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Id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Details</w:t>
            </w:r>
            <w:r w:rsidRPr="008438C0">
              <w:t>) не заполняется</w:t>
            </w:r>
          </w:p>
        </w:tc>
      </w:tr>
      <w:tr w:rsidR="007E4BB1" w:rsidRPr="00575DB6" w14:paraId="1FCD72F2" w14:textId="77777777" w:rsidTr="007E4B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9FD7A2" w14:textId="579D4C25" w:rsidR="007E4BB1" w:rsidRPr="00575DB6" w:rsidRDefault="004B5B48" w:rsidP="007E4BB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202237" w14:textId="6C9771A0" w:rsidR="004732F6" w:rsidRPr="008438C0" w:rsidRDefault="004732F6" w:rsidP="00095FD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438C0">
              <w:rPr>
                <w:color w:val="000000" w:themeColor="text1"/>
                <w:szCs w:val="24"/>
              </w:rPr>
              <w:t xml:space="preserve">если реквизит </w:t>
            </w:r>
            <w:r w:rsidRPr="008438C0">
              <w:rPr>
                <w:noProof/>
              </w:rPr>
              <w:t xml:space="preserve">«Сведения об уникальном номере перевозки» </w:t>
            </w:r>
            <w:r w:rsidR="00602FBA" w:rsidRPr="008438C0">
              <w:rPr>
                <w:noProof/>
              </w:rPr>
              <w:br/>
            </w:r>
            <w:r w:rsidRPr="008438C0">
              <w:t>(</w:t>
            </w:r>
            <w:r w:rsidRPr="008438C0">
              <w:rPr>
                <w:noProof/>
                <w:lang w:val="en-US"/>
              </w:rPr>
              <w:t>cacdo</w:t>
            </w:r>
            <w:r w:rsidRPr="008438C0">
              <w:rPr>
                <w:noProof/>
              </w:rPr>
              <w:t>:‌</w:t>
            </w:r>
            <w:r w:rsidRPr="008438C0">
              <w:rPr>
                <w:noProof/>
                <w:lang w:val="en-US"/>
              </w:rPr>
              <w:t>NSMovement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Id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Details</w:t>
            </w:r>
            <w:r w:rsidRPr="008438C0">
              <w:t>) заполнен, то</w:t>
            </w:r>
            <w:r w:rsidRPr="008438C0">
              <w:rPr>
                <w:color w:val="000000" w:themeColor="text1"/>
                <w:szCs w:val="24"/>
              </w:rPr>
              <w:t xml:space="preserve"> р</w:t>
            </w:r>
            <w:r w:rsidR="007E4BB1" w:rsidRPr="008438C0">
              <w:rPr>
                <w:color w:val="000000" w:themeColor="text1"/>
                <w:szCs w:val="24"/>
              </w:rPr>
              <w:t>еквизит «</w:t>
            </w:r>
            <w:r w:rsidR="007E4BB1" w:rsidRPr="008438C0">
              <w:rPr>
                <w:noProof/>
              </w:rPr>
              <w:t>Национальный оператор отслеживающий перевозку</w:t>
            </w:r>
            <w:r w:rsidRPr="008438C0">
              <w:rPr>
                <w:noProof/>
              </w:rPr>
              <w:t xml:space="preserve">» </w:t>
            </w:r>
            <w:r w:rsidR="007E4BB1" w:rsidRPr="008438C0">
              <w:t>(</w:t>
            </w:r>
            <w:r w:rsidR="007E4BB1" w:rsidRPr="008438C0">
              <w:rPr>
                <w:noProof/>
                <w:lang w:val="en-US"/>
              </w:rPr>
              <w:t>casdo</w:t>
            </w:r>
            <w:r w:rsidR="007E4BB1" w:rsidRPr="008438C0">
              <w:rPr>
                <w:noProof/>
              </w:rPr>
              <w:t>:‌</w:t>
            </w:r>
            <w:r w:rsidR="007E4BB1" w:rsidRPr="008438C0">
              <w:rPr>
                <w:noProof/>
                <w:lang w:val="en-US"/>
              </w:rPr>
              <w:t>NSMovement</w:t>
            </w:r>
            <w:r w:rsidR="007E4BB1" w:rsidRPr="008438C0">
              <w:rPr>
                <w:noProof/>
              </w:rPr>
              <w:t>‌</w:t>
            </w:r>
            <w:r w:rsidR="007E4BB1" w:rsidRPr="008438C0">
              <w:rPr>
                <w:noProof/>
                <w:lang w:val="en-US"/>
              </w:rPr>
              <w:t>Owner</w:t>
            </w:r>
            <w:r w:rsidR="007E4BB1" w:rsidRPr="008438C0">
              <w:rPr>
                <w:noProof/>
              </w:rPr>
              <w:t>‌</w:t>
            </w:r>
            <w:r w:rsidR="007E4BB1" w:rsidRPr="008438C0">
              <w:rPr>
                <w:noProof/>
                <w:lang w:val="en-US"/>
              </w:rPr>
              <w:t>Code</w:t>
            </w:r>
            <w:r w:rsidR="007E4BB1" w:rsidRPr="008438C0">
              <w:t>)</w:t>
            </w:r>
            <w:r w:rsidRPr="008438C0">
              <w:t xml:space="preserve"> должен </w:t>
            </w:r>
            <w:r w:rsidR="00E73942" w:rsidRPr="008438C0">
              <w:rPr>
                <w:color w:val="000000" w:themeColor="text1"/>
              </w:rPr>
              <w:t xml:space="preserve">содержать кодовое значение национального оператора </w:t>
            </w:r>
            <w:r w:rsidR="008438C0" w:rsidRPr="008438C0">
              <w:rPr>
                <w:color w:val="000000" w:themeColor="text1"/>
              </w:rPr>
              <w:br/>
            </w:r>
            <w:r w:rsidR="00E73942" w:rsidRPr="008438C0">
              <w:rPr>
                <w:color w:val="000000" w:themeColor="text1"/>
              </w:rPr>
              <w:t xml:space="preserve">в соответствии с Перечнем </w:t>
            </w:r>
            <w:r w:rsidR="00E73942" w:rsidRPr="008438C0">
              <w:rPr>
                <w:noProof/>
                <w:color w:val="000000" w:themeColor="text1"/>
              </w:rPr>
              <w:t>операторов, участвующих в информационном взаимодействии по общему процессу, у которого колонка «</w:t>
            </w:r>
            <w:r w:rsidR="00E73942" w:rsidRPr="008438C0">
              <w:t>Признак отнесения к национальным операторам навигационной пломбы</w:t>
            </w:r>
            <w:r w:rsidR="00E73942" w:rsidRPr="008438C0">
              <w:rPr>
                <w:noProof/>
                <w:color w:val="000000" w:themeColor="text1"/>
              </w:rPr>
              <w:t xml:space="preserve">» </w:t>
            </w:r>
            <w:r w:rsidR="00C25F1B">
              <w:rPr>
                <w:noProof/>
                <w:color w:val="000000" w:themeColor="text1"/>
              </w:rPr>
              <w:br/>
            </w:r>
            <w:r w:rsidR="00E73942" w:rsidRPr="008438C0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4B5B48" w:rsidRPr="00575DB6" w14:paraId="1DFEA901" w14:textId="77777777" w:rsidTr="007E4B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863579" w14:textId="2DE490E4" w:rsidR="004B5B48" w:rsidRPr="00575DB6" w:rsidDel="004B5B48" w:rsidRDefault="004B5B48" w:rsidP="007E4BB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BE2E2F" w14:textId="54329C43" w:rsidR="004B5B48" w:rsidRPr="00575DB6" w:rsidRDefault="004B5B48" w:rsidP="004B5B4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реквизит </w:t>
            </w:r>
            <w:r w:rsidRPr="00575DB6">
              <w:rPr>
                <w:noProof/>
              </w:rPr>
              <w:t xml:space="preserve">«Сведения об уникальном номере перевозки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заполнен,  то реквизит «</w:t>
            </w:r>
            <w:r w:rsidRPr="00575DB6">
              <w:rPr>
                <w:noProof/>
              </w:rPr>
              <w:t xml:space="preserve">Код страны» </w:t>
            </w:r>
            <w:r w:rsidR="00C25F1B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Unifie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untr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 xml:space="preserve">) в его составе должен быть заполнен </w:t>
            </w:r>
            <w:r w:rsidR="00C25F1B">
              <w:br/>
            </w:r>
            <w:r w:rsidRPr="00575DB6">
              <w:t>и содержать коды стран по территории которых осуществлялась перевозка</w:t>
            </w:r>
          </w:p>
        </w:tc>
      </w:tr>
      <w:tr w:rsidR="004B5B48" w:rsidRPr="00575DB6" w14:paraId="7AF69681" w14:textId="77777777" w:rsidTr="007E4B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6C6E70" w14:textId="2B1C86DE" w:rsidR="004B5B48" w:rsidRPr="00575DB6" w:rsidDel="004B5B48" w:rsidRDefault="004B5B48" w:rsidP="007E4BB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D57BAE" w14:textId="34A1871D" w:rsidR="004B5B48" w:rsidRPr="00575DB6" w:rsidRDefault="004B5B48" w:rsidP="004B5B4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атрибут «</w:t>
            </w:r>
            <w:r w:rsidRPr="00575DB6">
              <w:rPr>
                <w:noProof/>
              </w:rPr>
              <w:t>идентификатор справочника (классификатора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</w:t>
            </w:r>
            <w:r w:rsidR="00C25F1B">
              <w:rPr>
                <w:noProof/>
              </w:rPr>
              <w:br/>
            </w:r>
            <w:r w:rsidRPr="00575DB6">
              <w:t xml:space="preserve">(атрибут </w:t>
            </w:r>
            <w:r w:rsidRPr="00575DB6">
              <w:rPr>
                <w:noProof/>
              </w:rPr>
              <w:t>code‌List‌Id</w:t>
            </w:r>
            <w:r w:rsidRPr="00575DB6">
              <w:t>) реквизита «</w:t>
            </w:r>
            <w:r w:rsidRPr="00575DB6">
              <w:rPr>
                <w:noProof/>
              </w:rPr>
              <w:t xml:space="preserve">Код стран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Unifie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untr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 должен содержать значение «2021»</w:t>
            </w:r>
          </w:p>
        </w:tc>
      </w:tr>
    </w:tbl>
    <w:p w14:paraId="3FF3C15D" w14:textId="17420396" w:rsidR="004732F6" w:rsidRPr="00575DB6" w:rsidRDefault="008C64F4" w:rsidP="004732F6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>
        <w:rPr>
          <w:rStyle w:val="a9"/>
          <w:rFonts w:eastAsiaTheme="majorEastAsia"/>
          <w:color w:val="000000" w:themeColor="text1"/>
          <w:lang w:val="ru-RU"/>
        </w:rPr>
        <w:t>67</w:t>
      </w:r>
      <w:r w:rsidR="004732F6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DE1611"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="00DE1611" w:rsidRPr="00575DB6">
        <w:t>Запрос сведений при перевозке товаров с использованием навигационной пломбы» (</w:t>
      </w:r>
      <w:r w:rsidR="00DE1611" w:rsidRPr="00575DB6">
        <w:rPr>
          <w:lang w:val="en-US"/>
        </w:rPr>
        <w:t>R</w:t>
      </w:r>
      <w:r w:rsidR="00DE1611" w:rsidRPr="00575DB6">
        <w:t>.</w:t>
      </w:r>
      <w:r w:rsidR="00DE1611" w:rsidRPr="00575DB6">
        <w:rPr>
          <w:lang w:val="en-US"/>
        </w:rPr>
        <w:t>CA</w:t>
      </w:r>
      <w:r w:rsidR="00DE1611" w:rsidRPr="00575DB6">
        <w:t>.</w:t>
      </w:r>
      <w:r w:rsidR="00DE1611" w:rsidRPr="00575DB6">
        <w:rPr>
          <w:lang w:val="en-US"/>
        </w:rPr>
        <w:t>LS</w:t>
      </w:r>
      <w:r w:rsidR="00DE1611" w:rsidRPr="00575DB6">
        <w:t>.06.001)</w:t>
      </w:r>
      <w:r w:rsidR="00DE1611" w:rsidRPr="00575DB6">
        <w:rPr>
          <w:rStyle w:val="a9"/>
          <w:rFonts w:eastAsiaTheme="majorEastAsia"/>
          <w:color w:val="000000" w:themeColor="text1"/>
        </w:rPr>
        <w:t>, передаваемых в сообщении «</w:t>
      </w:r>
      <w:r w:rsidR="00DE1611" w:rsidRPr="00575DB6">
        <w:rPr>
          <w:rStyle w:val="a9"/>
          <w:rFonts w:eastAsiaTheme="majorEastAsia"/>
          <w:color w:val="000000" w:themeColor="text1"/>
          <w:lang w:val="ru-RU"/>
        </w:rPr>
        <w:t>З</w:t>
      </w:r>
      <w:r w:rsidR="00DE1611" w:rsidRPr="00575DB6">
        <w:t>апрос технологических данных навигационной пломбы</w:t>
      </w:r>
      <w:r w:rsidR="00DE1611" w:rsidRPr="00575DB6">
        <w:rPr>
          <w:rStyle w:val="a9"/>
          <w:rFonts w:eastAsiaTheme="majorEastAsia"/>
          <w:color w:val="000000" w:themeColor="text1"/>
        </w:rPr>
        <w:t>» (</w:t>
      </w:r>
      <w:r w:rsidR="00DE1611" w:rsidRPr="00575DB6">
        <w:t>P.LS.06.MSG.1</w:t>
      </w:r>
      <w:r w:rsidR="00DE1611" w:rsidRPr="00575DB6">
        <w:rPr>
          <w:lang w:val="ru-RU"/>
        </w:rPr>
        <w:t>3</w:t>
      </w:r>
      <w:r w:rsidR="00DE1611" w:rsidRPr="00575DB6">
        <w:t>0</w:t>
      </w:r>
      <w:r w:rsidR="00DE1611" w:rsidRPr="00575DB6">
        <w:rPr>
          <w:rStyle w:val="a9"/>
          <w:rFonts w:eastAsiaTheme="majorEastAsia"/>
          <w:color w:val="000000" w:themeColor="text1"/>
        </w:rPr>
        <w:t>)</w:t>
      </w:r>
      <w:r w:rsidR="004732F6" w:rsidRPr="00575DB6">
        <w:rPr>
          <w:rStyle w:val="a9"/>
          <w:rFonts w:eastAsiaTheme="majorEastAsia"/>
          <w:color w:val="000000" w:themeColor="text1"/>
        </w:rPr>
        <w:t>, приведены в таблице </w:t>
      </w:r>
      <w:r w:rsidR="00DE42D6" w:rsidRPr="00575DB6">
        <w:rPr>
          <w:rStyle w:val="a9"/>
          <w:rFonts w:eastAsiaTheme="majorEastAsia"/>
          <w:color w:val="000000" w:themeColor="text1"/>
          <w:lang w:val="ru-RU"/>
        </w:rPr>
        <w:t>5</w:t>
      </w:r>
      <w:r w:rsidR="001849C4">
        <w:rPr>
          <w:rStyle w:val="a9"/>
          <w:rFonts w:eastAsiaTheme="majorEastAsia"/>
          <w:color w:val="000000" w:themeColor="text1"/>
          <w:lang w:val="ru-RU"/>
        </w:rPr>
        <w:t>6</w:t>
      </w:r>
      <w:r w:rsidR="004732F6" w:rsidRPr="00575DB6">
        <w:rPr>
          <w:rStyle w:val="a9"/>
          <w:rFonts w:eastAsiaTheme="majorEastAsia"/>
          <w:color w:val="000000" w:themeColor="text1"/>
        </w:rPr>
        <w:t>.</w:t>
      </w:r>
    </w:p>
    <w:p w14:paraId="054DE847" w14:textId="6DA11985" w:rsidR="004732F6" w:rsidRPr="006027BC" w:rsidRDefault="004732F6" w:rsidP="004732F6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t>Таблица</w:t>
      </w:r>
      <w:r w:rsidRPr="00575DB6">
        <w:rPr>
          <w:color w:val="000000" w:themeColor="text1"/>
          <w:lang w:val="en-US"/>
        </w:rPr>
        <w:t> </w:t>
      </w:r>
      <w:r w:rsidR="00DE42D6" w:rsidRPr="00575DB6">
        <w:rPr>
          <w:color w:val="000000" w:themeColor="text1"/>
        </w:rPr>
        <w:t>5</w:t>
      </w:r>
      <w:r w:rsidR="001849C4">
        <w:rPr>
          <w:color w:val="000000" w:themeColor="text1"/>
        </w:rPr>
        <w:t>6</w:t>
      </w:r>
    </w:p>
    <w:p w14:paraId="18D496F4" w14:textId="401C4754" w:rsidR="004732F6" w:rsidRPr="00575DB6" w:rsidRDefault="00DE1611" w:rsidP="004732F6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Pr="00575DB6">
        <w:t>Запрос сведений при перевозке товаров с использованием навигационной пломбы» (</w:t>
      </w:r>
      <w:r w:rsidRPr="00575DB6">
        <w:rPr>
          <w:lang w:val="en-US"/>
        </w:rPr>
        <w:t>R</w:t>
      </w:r>
      <w:r w:rsidRPr="00575DB6">
        <w:t>.</w:t>
      </w:r>
      <w:r w:rsidRPr="00575DB6">
        <w:rPr>
          <w:lang w:val="en-US"/>
        </w:rPr>
        <w:t>CA</w:t>
      </w:r>
      <w:r w:rsidRPr="00575DB6">
        <w:t>.</w:t>
      </w:r>
      <w:r w:rsidRPr="00575DB6">
        <w:rPr>
          <w:lang w:val="en-US"/>
        </w:rPr>
        <w:t>LS</w:t>
      </w:r>
      <w:r w:rsidRPr="00575DB6">
        <w:t>.06.001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 «</w:t>
      </w:r>
      <w:r w:rsidRPr="00575DB6">
        <w:rPr>
          <w:szCs w:val="24"/>
        </w:rPr>
        <w:t>Запрос технологических данных навигационной пломбы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t>P.LS.06.MSG.130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4732F6" w:rsidRPr="00575DB6" w14:paraId="028A7972" w14:textId="77777777" w:rsidTr="00EA54E5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AFDA18" w14:textId="77777777" w:rsidR="004732F6" w:rsidRPr="00575DB6" w:rsidRDefault="004732F6" w:rsidP="00EA54E5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4EA130" w14:textId="77777777" w:rsidR="004732F6" w:rsidRPr="00575DB6" w:rsidRDefault="004732F6" w:rsidP="00EA54E5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4732F6" w:rsidRPr="00575DB6" w14:paraId="36D86BD8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61B713" w14:textId="77777777" w:rsidR="004732F6" w:rsidRPr="00575DB6" w:rsidRDefault="004732F6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B91145" w14:textId="77777777" w:rsidR="004732F6" w:rsidRPr="00575DB6" w:rsidRDefault="004732F6" w:rsidP="00EA54E5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4B62C2" w:rsidRPr="00575DB6" w14:paraId="76434E44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190A7C" w14:textId="1A1E71CB" w:rsidR="004B62C2" w:rsidRPr="00575DB6" w:rsidRDefault="004B62C2" w:rsidP="004B62C2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B41981" w14:textId="49DD8BD3" w:rsidR="004B62C2" w:rsidRPr="008438C0" w:rsidRDefault="004B62C2" w:rsidP="008438C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438C0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8438C0" w:rsidRPr="008438C0">
              <w:rPr>
                <w:noProof/>
                <w:color w:val="000000" w:themeColor="text1"/>
              </w:rPr>
              <w:br/>
            </w:r>
            <w:r w:rsidRPr="008438C0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8438C0">
              <w:t>Признак отнесения к уполномоченным операторам навигационной пломбы</w:t>
            </w:r>
            <w:r w:rsidRPr="008438C0">
              <w:rPr>
                <w:noProof/>
                <w:color w:val="000000" w:themeColor="text1"/>
              </w:rPr>
              <w:t xml:space="preserve">» </w:t>
            </w:r>
            <w:r w:rsidR="008438C0" w:rsidRPr="008438C0">
              <w:rPr>
                <w:noProof/>
                <w:color w:val="000000" w:themeColor="text1"/>
              </w:rPr>
              <w:br/>
            </w:r>
            <w:r w:rsidRPr="008438C0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DE1611" w:rsidRPr="00575DB6" w14:paraId="0F56FD79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FB179D" w14:textId="487F12F7" w:rsidR="00DE1611" w:rsidRPr="00575DB6" w:rsidRDefault="004B5B48" w:rsidP="00DE161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C5E7B6" w14:textId="0B3288C2" w:rsidR="00DE1611" w:rsidRPr="00575DB6" w:rsidRDefault="00DE1611" w:rsidP="00DE1611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</w:rPr>
              <w:t>реквизит «</w:t>
            </w:r>
            <w:r w:rsidRPr="00575DB6">
              <w:rPr>
                <w:noProof/>
              </w:rPr>
              <w:t xml:space="preserve">Идентификатор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d</w:t>
            </w:r>
            <w:r w:rsidR="004128BC">
              <w:t>)</w:t>
            </w:r>
            <w:r w:rsidRPr="00575DB6">
              <w:rPr>
                <w:color w:val="000000" w:themeColor="text1"/>
              </w:rPr>
              <w:t xml:space="preserve"> должен быть заполнен</w:t>
            </w:r>
          </w:p>
        </w:tc>
      </w:tr>
      <w:tr w:rsidR="00DE1611" w:rsidRPr="00575DB6" w14:paraId="1EB87FE7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B76E22" w14:textId="4E075A4F" w:rsidR="00DE1611" w:rsidRPr="00575DB6" w:rsidRDefault="004B5B48" w:rsidP="00DE161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08CD4A" w14:textId="0B20549B" w:rsidR="00DE1611" w:rsidRPr="00575DB6" w:rsidRDefault="00DE1611" w:rsidP="00DE1611">
            <w:pPr>
              <w:pStyle w:val="afff2"/>
              <w:jc w:val="left"/>
            </w:pPr>
            <w:r w:rsidRPr="00575DB6">
              <w:rPr>
                <w:color w:val="000000" w:themeColor="text1"/>
              </w:rPr>
              <w:t xml:space="preserve">реквизит </w:t>
            </w:r>
            <w:r w:rsidRPr="00575DB6">
              <w:rPr>
                <w:noProof/>
              </w:rPr>
              <w:t>«</w:t>
            </w:r>
            <w:r w:rsidR="002321BC" w:rsidRPr="00575DB6">
              <w:rPr>
                <w:noProof/>
              </w:rPr>
              <w:t>И</w:t>
            </w:r>
            <w:r w:rsidRPr="00575DB6">
              <w:rPr>
                <w:noProof/>
              </w:rPr>
              <w:t xml:space="preserve">дентификатор перевозк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>) должен быть заполнен</w:t>
            </w:r>
          </w:p>
        </w:tc>
      </w:tr>
      <w:tr w:rsidR="00DE1611" w:rsidRPr="00575DB6" w14:paraId="3FEE2449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D6887D" w14:textId="725A71DB" w:rsidR="00DE1611" w:rsidRPr="00575DB6" w:rsidRDefault="004B5B48" w:rsidP="00DE161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3EF29C" w14:textId="0762A3E5" w:rsidR="00DE1611" w:rsidRPr="00575DB6" w:rsidRDefault="00DE1611" w:rsidP="00C25F1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</w:rPr>
              <w:t>реквизит «Код типа запроса» (casdo:‌NSRequest‌Kind‌Code)</w:t>
            </w:r>
            <w:r w:rsidR="00447DD2" w:rsidRPr="00575DB6">
              <w:rPr>
                <w:color w:val="000000" w:themeColor="text1"/>
              </w:rPr>
              <w:t xml:space="preserve"> </w:t>
            </w:r>
            <w:r w:rsidRPr="00575DB6">
              <w:rPr>
                <w:color w:val="000000" w:themeColor="text1"/>
              </w:rPr>
              <w:t>должен содержать значение</w:t>
            </w:r>
            <w:r w:rsidR="00C25F1B">
              <w:rPr>
                <w:color w:val="000000" w:themeColor="text1"/>
              </w:rPr>
              <w:t xml:space="preserve"> </w:t>
            </w:r>
            <w:r w:rsidRPr="00575DB6">
              <w:rPr>
                <w:color w:val="000000" w:themeColor="text1"/>
              </w:rPr>
              <w:t xml:space="preserve">«T1» - </w:t>
            </w:r>
            <w:r w:rsidR="00C25F1B">
              <w:rPr>
                <w:color w:val="000000" w:themeColor="text1"/>
              </w:rPr>
              <w:t>«</w:t>
            </w:r>
            <w:r w:rsidRPr="00575DB6">
              <w:rPr>
                <w:color w:val="000000" w:themeColor="text1"/>
              </w:rPr>
              <w:t>запрос о технологических данных навигационной пломбы</w:t>
            </w:r>
            <w:r w:rsidR="00C25F1B">
              <w:rPr>
                <w:color w:val="000000" w:themeColor="text1"/>
              </w:rPr>
              <w:t>»</w:t>
            </w:r>
          </w:p>
        </w:tc>
      </w:tr>
      <w:tr w:rsidR="00DE1611" w:rsidRPr="00575DB6" w14:paraId="4EBE22D2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0BD958" w14:textId="12CEDD91" w:rsidR="00DE1611" w:rsidRPr="00575DB6" w:rsidRDefault="004B5B48" w:rsidP="00DE1611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0D2DBE" w14:textId="77777777" w:rsidR="00DE1611" w:rsidRPr="00575DB6" w:rsidRDefault="00DE1611" w:rsidP="00DE1611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реквизиты:</w:t>
            </w:r>
          </w:p>
          <w:p w14:paraId="2BA08460" w14:textId="33147B5B" w:rsidR="00DE1611" w:rsidRPr="00575DB6" w:rsidRDefault="00DE1611" w:rsidP="00DE1611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«</w:t>
            </w:r>
            <w:r w:rsidRPr="00575DB6">
              <w:rPr>
                <w:noProof/>
              </w:rPr>
              <w:t xml:space="preserve">Уникальный идентификатор навигационной пломбы» </w:t>
            </w:r>
            <w:r w:rsidR="00602FBA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avig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Seal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="00C25F1B">
              <w:rPr>
                <w:noProof/>
              </w:rPr>
              <w:t>)</w:t>
            </w:r>
            <w:r w:rsidRPr="00575DB6">
              <w:rPr>
                <w:noProof/>
              </w:rPr>
              <w:t>;</w:t>
            </w:r>
          </w:p>
          <w:p w14:paraId="3DCCC104" w14:textId="08C9A6A5" w:rsidR="00DE1611" w:rsidRPr="00575DB6" w:rsidRDefault="00DE1611" w:rsidP="00DE1611">
            <w:pPr>
              <w:pStyle w:val="afff2"/>
              <w:jc w:val="left"/>
            </w:pPr>
            <w:r w:rsidRPr="00575DB6">
              <w:rPr>
                <w:noProof/>
              </w:rPr>
              <w:t xml:space="preserve">«Код события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;</w:t>
            </w:r>
          </w:p>
          <w:p w14:paraId="73159C5A" w14:textId="3B5D01B6" w:rsidR="00DE1611" w:rsidRPr="00575DB6" w:rsidRDefault="00DE1611" w:rsidP="00DE1611">
            <w:pPr>
              <w:pStyle w:val="afff2"/>
              <w:jc w:val="left"/>
            </w:pPr>
            <w:r w:rsidRPr="00575DB6">
              <w:rPr>
                <w:noProof/>
              </w:rPr>
              <w:t xml:space="preserve">«Уполномоченный оператор навигационной пломбы» </w:t>
            </w:r>
            <w:r w:rsidR="00602FBA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Authorit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Operator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;</w:t>
            </w:r>
          </w:p>
          <w:p w14:paraId="1F1C2A19" w14:textId="77777777" w:rsidR="00DE1611" w:rsidRPr="00575DB6" w:rsidRDefault="00DE1611" w:rsidP="00DE1611">
            <w:pPr>
              <w:pStyle w:val="afff2"/>
              <w:jc w:val="left"/>
            </w:pPr>
            <w:r w:rsidRPr="00575DB6">
              <w:rPr>
                <w:color w:val="000000" w:themeColor="text1"/>
              </w:rPr>
              <w:t>«</w:t>
            </w:r>
            <w:r w:rsidRPr="00575DB6">
              <w:rPr>
                <w:noProof/>
              </w:rPr>
              <w:t>Национальный оператор навигационной пломбы</w:t>
            </w:r>
          </w:p>
          <w:p w14:paraId="1687CF3C" w14:textId="6E36457B" w:rsidR="00DE1611" w:rsidRPr="00575DB6" w:rsidRDefault="00DE1611" w:rsidP="00DE1611">
            <w:pPr>
              <w:pStyle w:val="afff2"/>
              <w:jc w:val="left"/>
            </w:pP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Owner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t>)</w:t>
            </w:r>
            <w:r w:rsidR="00C25F1B">
              <w:t>;</w:t>
            </w:r>
          </w:p>
          <w:p w14:paraId="7325F594" w14:textId="7A17850C" w:rsidR="00DE1611" w:rsidRPr="00575DB6" w:rsidRDefault="00DE1611" w:rsidP="00DE1611">
            <w:pPr>
              <w:pStyle w:val="afff2"/>
              <w:jc w:val="left"/>
            </w:pPr>
            <w:r w:rsidRPr="00575DB6">
              <w:rPr>
                <w:noProof/>
              </w:rPr>
              <w:t xml:space="preserve">«Наименование контролирующего органа» </w:t>
            </w:r>
            <w:r w:rsidR="00602FBA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upervisor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Authorit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Name</w:t>
            </w:r>
            <w:r w:rsidRPr="00575DB6">
              <w:t>);</w:t>
            </w:r>
          </w:p>
          <w:p w14:paraId="124B253B" w14:textId="735806B5" w:rsidR="00DE1611" w:rsidRPr="00575DB6" w:rsidRDefault="00DE1611" w:rsidP="00DE1611">
            <w:pPr>
              <w:pStyle w:val="afff2"/>
              <w:jc w:val="left"/>
            </w:pPr>
            <w:r w:rsidRPr="00575DB6">
              <w:rPr>
                <w:noProof/>
              </w:rPr>
              <w:t xml:space="preserve">«Периодичность представления технологических данных» </w:t>
            </w:r>
            <w:r w:rsidR="00602FBA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Frequenc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im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Quantity</w:t>
            </w:r>
            <w:r w:rsidRPr="00575DB6">
              <w:t>);</w:t>
            </w:r>
          </w:p>
          <w:p w14:paraId="67E002A7" w14:textId="691B2CBC" w:rsidR="00DE1611" w:rsidRPr="00575DB6" w:rsidRDefault="00DE1611" w:rsidP="00DE1611">
            <w:pPr>
              <w:pStyle w:val="afff2"/>
              <w:jc w:val="left"/>
            </w:pPr>
            <w:r w:rsidRPr="00575DB6">
              <w:rPr>
                <w:noProof/>
              </w:rPr>
              <w:t xml:space="preserve">«Примечани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ot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xt</w:t>
            </w:r>
            <w:r w:rsidRPr="00575DB6">
              <w:t>);</w:t>
            </w:r>
          </w:p>
          <w:p w14:paraId="1D9DEDF2" w14:textId="00D545A1" w:rsidR="00DE1611" w:rsidRPr="00575DB6" w:rsidRDefault="00DE1611" w:rsidP="00DE1611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noProof/>
              </w:rPr>
              <w:t xml:space="preserve">«Период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Perio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Pr="00575DB6">
              <w:rPr>
                <w:color w:val="000000" w:themeColor="text1"/>
              </w:rPr>
              <w:t>не заполняются</w:t>
            </w:r>
          </w:p>
        </w:tc>
      </w:tr>
    </w:tbl>
    <w:p w14:paraId="5BF8D0BF" w14:textId="008E3766" w:rsidR="00DE1611" w:rsidRPr="00575DB6" w:rsidRDefault="001F36C6" w:rsidP="00DE1611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 w:rsidRPr="00575DB6">
        <w:rPr>
          <w:rStyle w:val="a9"/>
          <w:rFonts w:eastAsiaTheme="majorEastAsia"/>
          <w:color w:val="000000" w:themeColor="text1"/>
          <w:lang w:val="ru-RU"/>
        </w:rPr>
        <w:t>6</w:t>
      </w:r>
      <w:r w:rsidR="008C64F4">
        <w:rPr>
          <w:rStyle w:val="a9"/>
          <w:rFonts w:eastAsiaTheme="majorEastAsia"/>
          <w:color w:val="000000" w:themeColor="text1"/>
          <w:lang w:val="ru-RU"/>
        </w:rPr>
        <w:t>8</w:t>
      </w:r>
      <w:r w:rsidR="00DE1611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DE1611"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="00DE1611" w:rsidRPr="00575DB6">
        <w:rPr>
          <w:lang w:val="ru-RU"/>
        </w:rPr>
        <w:t>С</w:t>
      </w:r>
      <w:r w:rsidR="00DE1611" w:rsidRPr="00575DB6">
        <w:t>ведения о технологических данных навигационной пломбы (</w:t>
      </w:r>
      <w:r w:rsidR="00DE1611" w:rsidRPr="00575DB6">
        <w:rPr>
          <w:lang w:val="en-US"/>
        </w:rPr>
        <w:t>R</w:t>
      </w:r>
      <w:r w:rsidR="00DE1611" w:rsidRPr="00575DB6">
        <w:t>.</w:t>
      </w:r>
      <w:r w:rsidR="00DE1611" w:rsidRPr="00575DB6">
        <w:rPr>
          <w:lang w:val="en-US"/>
        </w:rPr>
        <w:t>CA</w:t>
      </w:r>
      <w:r w:rsidR="00DE1611" w:rsidRPr="00575DB6">
        <w:t>.</w:t>
      </w:r>
      <w:r w:rsidR="00DE1611" w:rsidRPr="00575DB6">
        <w:rPr>
          <w:lang w:val="en-US"/>
        </w:rPr>
        <w:t>LS</w:t>
      </w:r>
      <w:r w:rsidR="00DE1611" w:rsidRPr="00575DB6">
        <w:t>.06.007)</w:t>
      </w:r>
      <w:r w:rsidR="00DE1611" w:rsidRPr="00575DB6">
        <w:rPr>
          <w:rStyle w:val="a9"/>
          <w:rFonts w:eastAsiaTheme="majorEastAsia"/>
          <w:color w:val="000000" w:themeColor="text1"/>
        </w:rPr>
        <w:t>, передаваемых в сообщении «</w:t>
      </w:r>
      <w:r w:rsidR="00DE1611" w:rsidRPr="00575DB6">
        <w:rPr>
          <w:lang w:val="ru-RU"/>
        </w:rPr>
        <w:t>У</w:t>
      </w:r>
      <w:r w:rsidR="00DE1611" w:rsidRPr="00575DB6">
        <w:t xml:space="preserve">ведомление </w:t>
      </w:r>
      <w:r w:rsidR="00602FBA" w:rsidRPr="00575DB6">
        <w:br/>
      </w:r>
      <w:r w:rsidR="00DE1611" w:rsidRPr="00575DB6">
        <w:t>о результатах выполнения запроса технологических данных навигационной пломбы</w:t>
      </w:r>
      <w:r w:rsidR="00DE1611" w:rsidRPr="00575DB6">
        <w:rPr>
          <w:rStyle w:val="a9"/>
          <w:rFonts w:eastAsiaTheme="majorEastAsia"/>
          <w:color w:val="000000" w:themeColor="text1"/>
        </w:rPr>
        <w:t>» (</w:t>
      </w:r>
      <w:r w:rsidR="00DE1611" w:rsidRPr="00575DB6">
        <w:t>P.LS.06.MSG.1</w:t>
      </w:r>
      <w:r w:rsidR="00DE1611" w:rsidRPr="00575DB6">
        <w:rPr>
          <w:lang w:val="ru-RU"/>
        </w:rPr>
        <w:t>4</w:t>
      </w:r>
      <w:r w:rsidR="00DE1611" w:rsidRPr="00575DB6">
        <w:t>0</w:t>
      </w:r>
      <w:r w:rsidR="00DE1611" w:rsidRPr="00575DB6">
        <w:rPr>
          <w:rStyle w:val="a9"/>
          <w:rFonts w:eastAsiaTheme="majorEastAsia"/>
          <w:color w:val="000000" w:themeColor="text1"/>
        </w:rPr>
        <w:t>), приведены в таблице </w:t>
      </w:r>
      <w:r w:rsidR="00DE42D6" w:rsidRPr="00575DB6">
        <w:rPr>
          <w:rStyle w:val="a9"/>
          <w:rFonts w:eastAsiaTheme="majorEastAsia"/>
          <w:color w:val="000000" w:themeColor="text1"/>
          <w:lang w:val="ru-RU"/>
        </w:rPr>
        <w:t>5</w:t>
      </w:r>
      <w:r w:rsidR="001849C4">
        <w:rPr>
          <w:rStyle w:val="a9"/>
          <w:rFonts w:eastAsiaTheme="majorEastAsia"/>
          <w:color w:val="000000" w:themeColor="text1"/>
          <w:lang w:val="ru-RU"/>
        </w:rPr>
        <w:t>7</w:t>
      </w:r>
      <w:r w:rsidR="00DE1611" w:rsidRPr="00575DB6">
        <w:rPr>
          <w:rStyle w:val="a9"/>
          <w:rFonts w:eastAsiaTheme="majorEastAsia"/>
          <w:color w:val="000000" w:themeColor="text1"/>
        </w:rPr>
        <w:t>.</w:t>
      </w:r>
    </w:p>
    <w:p w14:paraId="736D2911" w14:textId="131D4C67" w:rsidR="00DE1611" w:rsidRPr="006027BC" w:rsidRDefault="00DE1611" w:rsidP="00DE1611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t>Таблица</w:t>
      </w:r>
      <w:r w:rsidRPr="00575DB6">
        <w:rPr>
          <w:color w:val="000000" w:themeColor="text1"/>
          <w:lang w:val="en-US"/>
        </w:rPr>
        <w:t> </w:t>
      </w:r>
      <w:r w:rsidR="00DE42D6" w:rsidRPr="00575DB6">
        <w:rPr>
          <w:color w:val="000000" w:themeColor="text1"/>
        </w:rPr>
        <w:t>5</w:t>
      </w:r>
      <w:r w:rsidR="001849C4">
        <w:rPr>
          <w:color w:val="000000" w:themeColor="text1"/>
        </w:rPr>
        <w:t>7</w:t>
      </w:r>
    </w:p>
    <w:p w14:paraId="3DCD70C7" w14:textId="7068AA19" w:rsidR="00DE1611" w:rsidRPr="00575DB6" w:rsidRDefault="00DE1611" w:rsidP="00DE1611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Pr="00575DB6">
        <w:t>С</w:t>
      </w:r>
      <w:r w:rsidRPr="00575DB6">
        <w:rPr>
          <w:szCs w:val="24"/>
        </w:rPr>
        <w:t>ведения о технологических данных навигационной пломбы (</w:t>
      </w:r>
      <w:r w:rsidRPr="00575DB6">
        <w:rPr>
          <w:noProof/>
          <w:lang w:val="en-US"/>
        </w:rPr>
        <w:t>R</w:t>
      </w:r>
      <w:r w:rsidRPr="00575DB6">
        <w:rPr>
          <w:noProof/>
        </w:rPr>
        <w:t>.</w:t>
      </w:r>
      <w:r w:rsidRPr="00575DB6">
        <w:rPr>
          <w:noProof/>
          <w:lang w:val="en-US"/>
        </w:rPr>
        <w:t>CA</w:t>
      </w:r>
      <w:r w:rsidRPr="00575DB6">
        <w:rPr>
          <w:noProof/>
        </w:rPr>
        <w:t>.</w:t>
      </w:r>
      <w:r w:rsidRPr="00575DB6">
        <w:rPr>
          <w:noProof/>
          <w:lang w:val="en-US"/>
        </w:rPr>
        <w:t>LS</w:t>
      </w:r>
      <w:r w:rsidRPr="00575DB6">
        <w:rPr>
          <w:noProof/>
        </w:rPr>
        <w:t>.06.007</w:t>
      </w:r>
      <w:r w:rsidRPr="00575DB6">
        <w:rPr>
          <w:szCs w:val="24"/>
        </w:rPr>
        <w:t>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 «</w:t>
      </w:r>
      <w:r w:rsidRPr="00575DB6">
        <w:t>У</w:t>
      </w:r>
      <w:r w:rsidRPr="00575DB6">
        <w:rPr>
          <w:szCs w:val="24"/>
        </w:rPr>
        <w:t xml:space="preserve">ведомление </w:t>
      </w:r>
      <w:r w:rsidR="00602FBA" w:rsidRPr="00575DB6">
        <w:rPr>
          <w:szCs w:val="24"/>
        </w:rPr>
        <w:br/>
      </w:r>
      <w:r w:rsidRPr="00575DB6">
        <w:rPr>
          <w:szCs w:val="24"/>
        </w:rPr>
        <w:t>о результатах выполнения запроса технологических данных навигационной пломбы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t>P.LS.06.MSG.140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DE1611" w:rsidRPr="00575DB6" w14:paraId="5E9B22C3" w14:textId="77777777" w:rsidTr="00EA54E5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6C6906" w14:textId="77777777" w:rsidR="00DE1611" w:rsidRPr="00575DB6" w:rsidRDefault="00DE1611" w:rsidP="00EA54E5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05BFC8" w14:textId="77777777" w:rsidR="00DE1611" w:rsidRPr="00575DB6" w:rsidRDefault="00DE1611" w:rsidP="00EA54E5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DE1611" w:rsidRPr="00575DB6" w14:paraId="44272C64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917B25" w14:textId="77777777" w:rsidR="00DE1611" w:rsidRPr="00575DB6" w:rsidRDefault="00DE1611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2DE7EC" w14:textId="77777777" w:rsidR="00DE1611" w:rsidRPr="00575DB6" w:rsidRDefault="00DE1611" w:rsidP="00EA54E5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FE7C7C" w:rsidRPr="00575DB6" w14:paraId="4411151E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573709" w14:textId="72E13162" w:rsidR="00FE7C7C" w:rsidRPr="00575DB6" w:rsidRDefault="00FE7C7C" w:rsidP="00FE7C7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E74363" w14:textId="2E45191C" w:rsidR="00FE7C7C" w:rsidRPr="008438C0" w:rsidRDefault="00FE7C7C" w:rsidP="008438C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438C0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8438C0" w:rsidRPr="008438C0">
              <w:rPr>
                <w:noProof/>
                <w:color w:val="000000" w:themeColor="text1"/>
              </w:rPr>
              <w:br/>
            </w:r>
            <w:r w:rsidRPr="008438C0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8438C0">
              <w:t>Признак отнесения к уполномоченным операторам навигационной пломбы</w:t>
            </w:r>
            <w:r w:rsidRPr="008438C0">
              <w:rPr>
                <w:noProof/>
                <w:color w:val="000000" w:themeColor="text1"/>
              </w:rPr>
              <w:t xml:space="preserve">» </w:t>
            </w:r>
            <w:r w:rsidR="008438C0" w:rsidRPr="008438C0">
              <w:rPr>
                <w:noProof/>
                <w:color w:val="000000" w:themeColor="text1"/>
              </w:rPr>
              <w:br/>
            </w:r>
            <w:r w:rsidRPr="008438C0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637E93" w:rsidRPr="00575DB6" w14:paraId="6FBFF252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DACEC6" w14:textId="2516B2A8" w:rsidR="00637E93" w:rsidRPr="00575DB6" w:rsidRDefault="004B5B48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15E565" w14:textId="77777777" w:rsidR="00637E93" w:rsidRPr="008438C0" w:rsidRDefault="00637E93" w:rsidP="00637E93">
            <w:pPr>
              <w:pStyle w:val="afff2"/>
              <w:jc w:val="left"/>
              <w:rPr>
                <w:noProof/>
              </w:rPr>
            </w:pPr>
            <w:r w:rsidRPr="008438C0">
              <w:rPr>
                <w:noProof/>
              </w:rPr>
              <w:t>реквизит «Код результата обработки» (casdo:‌NSResult‌Code) должен содержать 1 из значений:</w:t>
            </w:r>
          </w:p>
          <w:p w14:paraId="60E912B5" w14:textId="67125284" w:rsidR="002F361F" w:rsidRPr="008438C0" w:rsidRDefault="002F361F" w:rsidP="002F361F">
            <w:pPr>
              <w:pStyle w:val="afff2"/>
              <w:jc w:val="left"/>
              <w:rPr>
                <w:noProof/>
              </w:rPr>
            </w:pPr>
            <w:r w:rsidRPr="008438C0">
              <w:rPr>
                <w:noProof/>
              </w:rPr>
              <w:t>«000» – «</w:t>
            </w:r>
            <w:r w:rsidRPr="008438C0">
              <w:rPr>
                <w:rFonts w:cs="Times New Roman"/>
                <w:color w:val="000000"/>
                <w:szCs w:val="24"/>
              </w:rPr>
              <w:t xml:space="preserve">запрос обработан без </w:t>
            </w:r>
            <w:r w:rsidR="00FB1E98">
              <w:rPr>
                <w:rFonts w:cs="Times New Roman"/>
                <w:color w:val="000000"/>
                <w:szCs w:val="24"/>
              </w:rPr>
              <w:t xml:space="preserve">ошибок, сведения </w:t>
            </w:r>
            <w:r w:rsidRPr="008438C0">
              <w:rPr>
                <w:rFonts w:cs="Times New Roman"/>
                <w:color w:val="000000"/>
                <w:szCs w:val="24"/>
              </w:rPr>
              <w:t>по перевозке (пломбе) найдены</w:t>
            </w:r>
            <w:r w:rsidRPr="008438C0">
              <w:rPr>
                <w:noProof/>
              </w:rPr>
              <w:t>»;</w:t>
            </w:r>
          </w:p>
          <w:p w14:paraId="4CF3AB28" w14:textId="44F47B4D" w:rsidR="002F361F" w:rsidRPr="008438C0" w:rsidRDefault="002F361F" w:rsidP="002F361F">
            <w:pPr>
              <w:pStyle w:val="afff2"/>
              <w:jc w:val="left"/>
              <w:rPr>
                <w:noProof/>
              </w:rPr>
            </w:pPr>
            <w:r w:rsidRPr="008438C0">
              <w:rPr>
                <w:noProof/>
              </w:rPr>
              <w:t>«101» – «</w:t>
            </w:r>
            <w:r w:rsidRPr="008438C0">
              <w:rPr>
                <w:rFonts w:cs="Times New Roman"/>
                <w:color w:val="000000"/>
                <w:szCs w:val="24"/>
              </w:rPr>
              <w:t xml:space="preserve">ошибка: сведений по пломбе с указанным в запросе номером </w:t>
            </w:r>
            <w:r w:rsidR="00D3093C">
              <w:rPr>
                <w:rFonts w:cs="Times New Roman"/>
                <w:color w:val="000000"/>
                <w:szCs w:val="24"/>
              </w:rPr>
              <w:br/>
            </w:r>
            <w:r w:rsidRPr="008438C0">
              <w:rPr>
                <w:rFonts w:cs="Times New Roman"/>
                <w:color w:val="000000"/>
                <w:szCs w:val="24"/>
              </w:rPr>
              <w:t>в информационной системе не найдено</w:t>
            </w:r>
            <w:r w:rsidRPr="008438C0">
              <w:rPr>
                <w:noProof/>
              </w:rPr>
              <w:t>»;</w:t>
            </w:r>
          </w:p>
          <w:p w14:paraId="673B79E3" w14:textId="35E1016A" w:rsidR="00637E93" w:rsidRPr="008438C0" w:rsidRDefault="002F361F" w:rsidP="00637E93">
            <w:pPr>
              <w:pStyle w:val="afff2"/>
              <w:jc w:val="left"/>
              <w:rPr>
                <w:noProof/>
              </w:rPr>
            </w:pPr>
            <w:r w:rsidRPr="008438C0">
              <w:rPr>
                <w:noProof/>
              </w:rPr>
              <w:t>«103» – «</w:t>
            </w:r>
            <w:r w:rsidRPr="008438C0">
              <w:rPr>
                <w:rFonts w:cs="Times New Roman"/>
                <w:color w:val="000000"/>
                <w:szCs w:val="24"/>
              </w:rPr>
              <w:t>сведения по идентификатору навигационной пломбы найдены, но могут быть представлены только оператору отслеживания»</w:t>
            </w:r>
            <w:r w:rsidR="00174AF0" w:rsidRPr="008438C0">
              <w:rPr>
                <w:rFonts w:cs="Times New Roman"/>
                <w:color w:val="000000"/>
                <w:szCs w:val="24"/>
              </w:rPr>
              <w:br/>
              <w:t xml:space="preserve">в соответствии со справочником </w:t>
            </w:r>
            <w:r w:rsidR="00174AF0" w:rsidRPr="008438C0">
              <w:rPr>
                <w:rFonts w:eastAsiaTheme="minorEastAsia"/>
                <w:noProof/>
              </w:rPr>
              <w:t>результатов обработки запросов, применяемый  в рамках реализации информационного взаимодействия при отслеживании перевозок с применением навигационных пломб по территориям двух и более государств - членов Евразийского экономического союза</w:t>
            </w:r>
          </w:p>
        </w:tc>
      </w:tr>
      <w:tr w:rsidR="003A627B" w:rsidRPr="00575DB6" w14:paraId="06286235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25ACCD" w14:textId="72D0AC99" w:rsidR="003A627B" w:rsidRPr="00575DB6" w:rsidRDefault="004B5B48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632251" w14:textId="4A7A540E" w:rsidR="003A627B" w:rsidRPr="00575DB6" w:rsidRDefault="003A627B" w:rsidP="003A627B">
            <w:pPr>
              <w:pStyle w:val="afff2"/>
              <w:jc w:val="left"/>
              <w:rPr>
                <w:noProof/>
              </w:rPr>
            </w:pPr>
            <w:r w:rsidRPr="00575DB6">
              <w:rPr>
                <w:noProof/>
              </w:rPr>
              <w:t>реквизит «</w:t>
            </w:r>
            <w:r w:rsidR="002321BC" w:rsidRPr="00575DB6">
              <w:rPr>
                <w:noProof/>
              </w:rPr>
              <w:t>И</w:t>
            </w:r>
            <w:r w:rsidRPr="00575DB6">
              <w:rPr>
                <w:noProof/>
              </w:rPr>
              <w:t xml:space="preserve">дентификатор перевозк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>) должен быть заполнен</w:t>
            </w:r>
          </w:p>
        </w:tc>
      </w:tr>
      <w:tr w:rsidR="00637E93" w:rsidRPr="00575DB6" w14:paraId="5EBA3321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92C542" w14:textId="51F77B45" w:rsidR="00637E93" w:rsidRPr="00575DB6" w:rsidRDefault="004B5B48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A65290" w14:textId="1C716F38" w:rsidR="00637E93" w:rsidRPr="00575DB6" w:rsidRDefault="003A627B" w:rsidP="003A627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реквизит </w:t>
            </w:r>
            <w:r w:rsidRPr="00575DB6">
              <w:rPr>
                <w:noProof/>
              </w:rPr>
              <w:t>«Код результата обработки» содержит значение «00»</w:t>
            </w:r>
            <w:r w:rsidR="00602FBA" w:rsidRPr="00575DB6">
              <w:rPr>
                <w:noProof/>
              </w:rPr>
              <w:t xml:space="preserve"> - «запрос успешно обработан»</w:t>
            </w:r>
            <w:r w:rsidRPr="00575DB6">
              <w:rPr>
                <w:noProof/>
              </w:rPr>
              <w:t>, то электронный документ (сведения) должен содержать 1</w:t>
            </w:r>
            <w:r w:rsidR="00447DD2" w:rsidRPr="00575DB6">
              <w:rPr>
                <w:noProof/>
              </w:rPr>
              <w:t xml:space="preserve"> </w:t>
            </w:r>
            <w:r w:rsidRPr="00575DB6">
              <w:rPr>
                <w:noProof/>
              </w:rPr>
              <w:t xml:space="preserve">или несколько экземпляров реквизита «Технологическое событие навигационной пломбы» </w:t>
            </w:r>
            <w:r w:rsidR="00602FBA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, иначе реквизит «</w:t>
            </w:r>
            <w:r w:rsidRPr="00575DB6">
              <w:rPr>
                <w:noProof/>
              </w:rPr>
              <w:t xml:space="preserve">Технологическое событие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="00602FBA" w:rsidRPr="00575DB6">
              <w:br/>
            </w:r>
            <w:r w:rsidRPr="00575DB6">
              <w:t xml:space="preserve">не </w:t>
            </w:r>
            <w:r w:rsidR="001420A5" w:rsidRPr="00575DB6">
              <w:t>заполняется</w:t>
            </w:r>
          </w:p>
        </w:tc>
      </w:tr>
      <w:tr w:rsidR="00D32E6A" w:rsidRPr="00575DB6" w14:paraId="3FD4C325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241D9A" w14:textId="1E40EC45" w:rsidR="00D32E6A" w:rsidRPr="00575DB6" w:rsidRDefault="004B5B48" w:rsidP="00D32E6A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9045DB" w14:textId="7965111A" w:rsidR="00D32E6A" w:rsidRPr="00575DB6" w:rsidRDefault="00447DD2" w:rsidP="00D32E6A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реквизит </w:t>
            </w:r>
            <w:r w:rsidRPr="00575DB6">
              <w:rPr>
                <w:noProof/>
              </w:rPr>
              <w:t xml:space="preserve">«Технологическое событие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заполнен, то </w:t>
            </w:r>
            <w:r w:rsidR="00D32E6A" w:rsidRPr="00575DB6">
              <w:rPr>
                <w:color w:val="000000" w:themeColor="text1"/>
                <w:szCs w:val="24"/>
              </w:rPr>
              <w:t>атрибут «единица измерения» (атрибут measurement‌Unit‌Code) реквизита «Уровень заряда» (casdo:‌Power‌Charge‌Measure) должен содержать значение «744»</w:t>
            </w:r>
            <w:r w:rsidR="00602FBA" w:rsidRPr="00575DB6">
              <w:rPr>
                <w:color w:val="000000" w:themeColor="text1"/>
                <w:szCs w:val="24"/>
              </w:rPr>
              <w:t xml:space="preserve"> - «процент»</w:t>
            </w:r>
          </w:p>
        </w:tc>
      </w:tr>
      <w:tr w:rsidR="00D32E6A" w:rsidRPr="00575DB6" w14:paraId="7F79CF6F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5288A1" w14:textId="3BB4E39D" w:rsidR="00D32E6A" w:rsidRPr="00575DB6" w:rsidRDefault="004B5B48" w:rsidP="00D32E6A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506D31" w14:textId="2B50D26B" w:rsidR="00D32E6A" w:rsidRPr="00575DB6" w:rsidRDefault="00447DD2" w:rsidP="00D32E6A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реквизит </w:t>
            </w:r>
            <w:r w:rsidRPr="00575DB6">
              <w:rPr>
                <w:noProof/>
              </w:rPr>
              <w:t xml:space="preserve">«Технологическое событие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заполнен, то</w:t>
            </w:r>
            <w:r w:rsidRPr="00575DB6">
              <w:rPr>
                <w:color w:val="000000" w:themeColor="text1"/>
                <w:szCs w:val="24"/>
              </w:rPr>
              <w:t xml:space="preserve"> </w:t>
            </w:r>
            <w:r w:rsidR="00D32E6A" w:rsidRPr="00575DB6">
              <w:rPr>
                <w:color w:val="000000" w:themeColor="text1"/>
                <w:szCs w:val="24"/>
              </w:rPr>
              <w:t>атрибут «</w:t>
            </w:r>
            <w:r w:rsidR="00D32E6A" w:rsidRPr="00575DB6">
              <w:rPr>
                <w:noProof/>
              </w:rPr>
              <w:t>идентификатор справочника (классификатора</w:t>
            </w:r>
            <w:r w:rsidR="004128BC">
              <w:rPr>
                <w:noProof/>
              </w:rPr>
              <w:t>)</w:t>
            </w:r>
            <w:r w:rsidR="00D32E6A" w:rsidRPr="00575DB6">
              <w:rPr>
                <w:noProof/>
              </w:rPr>
              <w:t xml:space="preserve"> </w:t>
            </w:r>
            <w:r w:rsidR="00D32E6A" w:rsidRPr="00575DB6">
              <w:t xml:space="preserve">(атрибут </w:t>
            </w:r>
            <w:r w:rsidR="00D32E6A" w:rsidRPr="00575DB6">
              <w:rPr>
                <w:noProof/>
              </w:rPr>
              <w:t>measurement‌Unit‌Code‌List‌Id</w:t>
            </w:r>
            <w:r w:rsidR="00D32E6A" w:rsidRPr="00575DB6">
              <w:t>)</w:t>
            </w:r>
            <w:r w:rsidRPr="00575DB6">
              <w:t xml:space="preserve"> </w:t>
            </w:r>
            <w:r w:rsidR="00D32E6A" w:rsidRPr="00575DB6">
              <w:rPr>
                <w:color w:val="000000" w:themeColor="text1"/>
                <w:szCs w:val="24"/>
              </w:rPr>
              <w:t>реквизита «Уровень заряда» (casdo:‌Power‌Charge‌Measure) должен содержать значение «2064»</w:t>
            </w:r>
          </w:p>
        </w:tc>
      </w:tr>
      <w:tr w:rsidR="00D32E6A" w:rsidRPr="00575DB6" w14:paraId="5A5FD11A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3885B8" w14:textId="258CE1FE" w:rsidR="00D32E6A" w:rsidRPr="00575DB6" w:rsidRDefault="004B5B48" w:rsidP="00D32E6A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6E87E2" w14:textId="7D139CB0" w:rsidR="00D32E6A" w:rsidRPr="00575DB6" w:rsidRDefault="00447DD2" w:rsidP="00D32E6A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реквизит </w:t>
            </w:r>
            <w:r w:rsidRPr="00575DB6">
              <w:rPr>
                <w:noProof/>
              </w:rPr>
              <w:t xml:space="preserve">«Технологическое событие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заполнен, то</w:t>
            </w:r>
            <w:r w:rsidRPr="00575DB6">
              <w:rPr>
                <w:color w:val="000000" w:themeColor="text1"/>
                <w:szCs w:val="24"/>
              </w:rPr>
              <w:t xml:space="preserve"> </w:t>
            </w:r>
            <w:r w:rsidR="00D32E6A" w:rsidRPr="00575DB6">
              <w:rPr>
                <w:color w:val="000000" w:themeColor="text1"/>
                <w:szCs w:val="24"/>
              </w:rPr>
              <w:t>атрибут «единица измерения» (атрибут measurement‌Unit‌Code) реквизита «</w:t>
            </w:r>
            <w:r w:rsidR="00D32E6A" w:rsidRPr="00575DB6">
              <w:rPr>
                <w:noProof/>
              </w:rPr>
              <w:t xml:space="preserve">Скорость» </w:t>
            </w:r>
            <w:r w:rsidR="00D32E6A" w:rsidRPr="00575DB6">
              <w:t>(</w:t>
            </w:r>
            <w:r w:rsidR="00D32E6A" w:rsidRPr="00575DB6">
              <w:rPr>
                <w:noProof/>
                <w:lang w:val="en-US"/>
              </w:rPr>
              <w:t>casdo</w:t>
            </w:r>
            <w:r w:rsidR="00D32E6A" w:rsidRPr="00575DB6">
              <w:rPr>
                <w:noProof/>
              </w:rPr>
              <w:t>:‌</w:t>
            </w:r>
            <w:r w:rsidR="00D32E6A" w:rsidRPr="00575DB6">
              <w:rPr>
                <w:noProof/>
                <w:lang w:val="en-US"/>
              </w:rPr>
              <w:t>Speed</w:t>
            </w:r>
            <w:r w:rsidR="00D32E6A" w:rsidRPr="00575DB6">
              <w:rPr>
                <w:noProof/>
              </w:rPr>
              <w:t>‌</w:t>
            </w:r>
            <w:r w:rsidR="00D32E6A" w:rsidRPr="00575DB6">
              <w:rPr>
                <w:noProof/>
                <w:lang w:val="en-US"/>
              </w:rPr>
              <w:t>Measure</w:t>
            </w:r>
            <w:r w:rsidR="00D32E6A" w:rsidRPr="00575DB6">
              <w:t xml:space="preserve">) </w:t>
            </w:r>
            <w:r w:rsidR="00D32E6A" w:rsidRPr="00575DB6">
              <w:rPr>
                <w:color w:val="000000" w:themeColor="text1"/>
                <w:szCs w:val="24"/>
              </w:rPr>
              <w:t>должен содержать значение «333»</w:t>
            </w:r>
            <w:r w:rsidR="00602FBA" w:rsidRPr="00575DB6">
              <w:rPr>
                <w:color w:val="000000" w:themeColor="text1"/>
                <w:szCs w:val="24"/>
              </w:rPr>
              <w:t xml:space="preserve"> - «километр </w:t>
            </w:r>
            <w:r w:rsidR="00602FBA" w:rsidRPr="00575DB6">
              <w:rPr>
                <w:color w:val="000000" w:themeColor="text1"/>
                <w:szCs w:val="24"/>
              </w:rPr>
              <w:br/>
              <w:t>в час»</w:t>
            </w:r>
          </w:p>
        </w:tc>
      </w:tr>
      <w:tr w:rsidR="00D32E6A" w:rsidRPr="00575DB6" w14:paraId="773D4C5E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1C6879" w14:textId="28C68C97" w:rsidR="00D32E6A" w:rsidRPr="00575DB6" w:rsidRDefault="004B5B48" w:rsidP="00D32E6A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E0B99A" w14:textId="17CE2985" w:rsidR="00D32E6A" w:rsidRPr="00575DB6" w:rsidRDefault="00447DD2" w:rsidP="00D32E6A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если реквизит </w:t>
            </w:r>
            <w:r w:rsidRPr="00575DB6">
              <w:rPr>
                <w:noProof/>
              </w:rPr>
              <w:t xml:space="preserve">«Технологическое событие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заполнен, то</w:t>
            </w:r>
            <w:r w:rsidRPr="00575DB6">
              <w:rPr>
                <w:color w:val="000000" w:themeColor="text1"/>
                <w:szCs w:val="24"/>
              </w:rPr>
              <w:t xml:space="preserve"> </w:t>
            </w:r>
            <w:r w:rsidR="00D32E6A" w:rsidRPr="00575DB6">
              <w:rPr>
                <w:color w:val="000000" w:themeColor="text1"/>
                <w:szCs w:val="24"/>
              </w:rPr>
              <w:t>атрибут «</w:t>
            </w:r>
            <w:r w:rsidR="00D32E6A" w:rsidRPr="00575DB6">
              <w:rPr>
                <w:noProof/>
              </w:rPr>
              <w:t>идентификатор справочника (классификатора</w:t>
            </w:r>
            <w:r w:rsidR="004128BC">
              <w:rPr>
                <w:noProof/>
              </w:rPr>
              <w:t>)</w:t>
            </w:r>
            <w:r w:rsidR="00D32E6A" w:rsidRPr="00575DB6">
              <w:rPr>
                <w:noProof/>
              </w:rPr>
              <w:t xml:space="preserve"> </w:t>
            </w:r>
            <w:r w:rsidR="00D32E6A" w:rsidRPr="00575DB6">
              <w:t xml:space="preserve">(атрибут </w:t>
            </w:r>
            <w:r w:rsidR="00D32E6A" w:rsidRPr="00575DB6">
              <w:rPr>
                <w:noProof/>
              </w:rPr>
              <w:t>measurement‌Unit‌Code‌List‌Id</w:t>
            </w:r>
            <w:r w:rsidR="00D32E6A" w:rsidRPr="00575DB6">
              <w:t>)</w:t>
            </w:r>
            <w:r w:rsidRPr="00575DB6">
              <w:t xml:space="preserve"> </w:t>
            </w:r>
            <w:r w:rsidR="00D32E6A" w:rsidRPr="00575DB6">
              <w:rPr>
                <w:color w:val="000000" w:themeColor="text1"/>
                <w:szCs w:val="24"/>
              </w:rPr>
              <w:t>реквизита ««</w:t>
            </w:r>
            <w:r w:rsidR="00D32E6A" w:rsidRPr="00575DB6">
              <w:rPr>
                <w:noProof/>
              </w:rPr>
              <w:t xml:space="preserve">Скорость» </w:t>
            </w:r>
            <w:r w:rsidR="00D32E6A" w:rsidRPr="00575DB6">
              <w:t>(</w:t>
            </w:r>
            <w:r w:rsidR="00D32E6A" w:rsidRPr="00575DB6">
              <w:rPr>
                <w:noProof/>
                <w:lang w:val="en-US"/>
              </w:rPr>
              <w:t>casdo</w:t>
            </w:r>
            <w:r w:rsidR="00D32E6A" w:rsidRPr="00575DB6">
              <w:rPr>
                <w:noProof/>
              </w:rPr>
              <w:t>:‌</w:t>
            </w:r>
            <w:r w:rsidR="00D32E6A" w:rsidRPr="00575DB6">
              <w:rPr>
                <w:noProof/>
                <w:lang w:val="en-US"/>
              </w:rPr>
              <w:t>Speed</w:t>
            </w:r>
            <w:r w:rsidR="00D32E6A" w:rsidRPr="00575DB6">
              <w:rPr>
                <w:noProof/>
              </w:rPr>
              <w:t>‌</w:t>
            </w:r>
            <w:r w:rsidR="00D32E6A" w:rsidRPr="00575DB6">
              <w:rPr>
                <w:noProof/>
                <w:lang w:val="en-US"/>
              </w:rPr>
              <w:t>Measure</w:t>
            </w:r>
            <w:r w:rsidR="00D32E6A" w:rsidRPr="00575DB6">
              <w:t>)</w:t>
            </w:r>
            <w:r w:rsidR="00D32E6A" w:rsidRPr="00575DB6">
              <w:rPr>
                <w:color w:val="000000" w:themeColor="text1"/>
                <w:szCs w:val="24"/>
              </w:rPr>
              <w:t xml:space="preserve"> должен содержать значение «2064»</w:t>
            </w:r>
          </w:p>
        </w:tc>
      </w:tr>
      <w:tr w:rsidR="00D32E6A" w:rsidRPr="00575DB6" w14:paraId="7824ED4C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F547AC" w14:textId="640C42FD" w:rsidR="00D32E6A" w:rsidRPr="00575DB6" w:rsidRDefault="004B5B48" w:rsidP="00D32E6A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3C2B82" w14:textId="746F08FD" w:rsidR="00D32E6A" w:rsidRPr="00575DB6" w:rsidRDefault="00D32E6A" w:rsidP="00D32E6A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>если реквизит «</w:t>
            </w:r>
            <w:r w:rsidRPr="00575DB6">
              <w:rPr>
                <w:noProof/>
              </w:rPr>
              <w:t xml:space="preserve">Код нештатной ситуаци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Viol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</w:t>
            </w:r>
            <w:r w:rsidRPr="00575DB6">
              <w:t>заполнен</w:t>
            </w:r>
            <w:r w:rsidRPr="00575DB6">
              <w:rPr>
                <w:color w:val="000000" w:themeColor="text1"/>
                <w:szCs w:val="24"/>
              </w:rPr>
              <w:t>, то реквизит «</w:t>
            </w:r>
            <w:r w:rsidRPr="00575DB6">
              <w:rPr>
                <w:noProof/>
              </w:rPr>
              <w:t xml:space="preserve">Код нештатной ситуации» </w:t>
            </w:r>
            <w:r w:rsidR="00602FBA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Viol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 должен содержать 1 из следующих значений:</w:t>
            </w:r>
          </w:p>
          <w:p w14:paraId="355DD20D" w14:textId="60DEEB6B" w:rsidR="00D32E6A" w:rsidRPr="00575DB6" w:rsidRDefault="00D32E6A" w:rsidP="00D32E6A">
            <w:pPr>
              <w:pStyle w:val="afff2"/>
              <w:jc w:val="left"/>
              <w:rPr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1» - </w:t>
            </w:r>
            <w:r w:rsidR="00602FBA"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szCs w:val="24"/>
              </w:rPr>
              <w:t>нарушение целостности элемента пломбирования навигационной пломбы</w:t>
            </w:r>
            <w:r w:rsidR="00602FBA" w:rsidRPr="00575DB6">
              <w:rPr>
                <w:szCs w:val="24"/>
              </w:rPr>
              <w:t>»</w:t>
            </w:r>
            <w:r w:rsidRPr="00575DB6">
              <w:rPr>
                <w:szCs w:val="24"/>
              </w:rPr>
              <w:t>;</w:t>
            </w:r>
          </w:p>
          <w:p w14:paraId="6B4FFC8F" w14:textId="7FBDFDF4" w:rsidR="00D32E6A" w:rsidRPr="00575DB6" w:rsidRDefault="00D32E6A" w:rsidP="00D32E6A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2» - </w:t>
            </w:r>
            <w:r w:rsidR="00602FBA"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szCs w:val="24"/>
              </w:rPr>
              <w:t>нарушение целостности корпуса электронного блока навигационной пломбы</w:t>
            </w:r>
            <w:r w:rsidR="00602FBA" w:rsidRPr="00575DB6">
              <w:rPr>
                <w:szCs w:val="24"/>
              </w:rPr>
              <w:t>»</w:t>
            </w:r>
            <w:r w:rsidRPr="00575DB6">
              <w:rPr>
                <w:color w:val="000000" w:themeColor="text1"/>
                <w:szCs w:val="24"/>
              </w:rPr>
              <w:t>;</w:t>
            </w:r>
          </w:p>
          <w:p w14:paraId="645D0BF3" w14:textId="0DF84902" w:rsidR="00D32E6A" w:rsidRPr="00575DB6" w:rsidRDefault="00D32E6A" w:rsidP="00D32E6A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«04» - </w:t>
            </w:r>
            <w:r w:rsidR="00602FBA"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szCs w:val="24"/>
              </w:rPr>
              <w:t>неисправность навигационной пломбы</w:t>
            </w:r>
            <w:r w:rsidR="00602FBA" w:rsidRPr="00575DB6">
              <w:rPr>
                <w:szCs w:val="24"/>
              </w:rPr>
              <w:t>»</w:t>
            </w:r>
            <w:r w:rsidRPr="00575DB6">
              <w:rPr>
                <w:color w:val="000000" w:themeColor="text1"/>
                <w:szCs w:val="24"/>
              </w:rPr>
              <w:t>;</w:t>
            </w:r>
          </w:p>
          <w:p w14:paraId="60A055FF" w14:textId="40A5F055" w:rsidR="00D32E6A" w:rsidRPr="00575DB6" w:rsidRDefault="00D32E6A" w:rsidP="00D32E6A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szCs w:val="24"/>
              </w:rPr>
              <w:t xml:space="preserve">«05» - </w:t>
            </w:r>
            <w:r w:rsidR="00602FBA" w:rsidRPr="00575DB6">
              <w:rPr>
                <w:szCs w:val="24"/>
              </w:rPr>
              <w:t>«</w:t>
            </w:r>
            <w:r w:rsidRPr="00575DB6">
              <w:rPr>
                <w:szCs w:val="24"/>
              </w:rPr>
              <w:t>уровень заряда источника питания (аккумулятора) навигационной пломбы ниже15 %</w:t>
            </w:r>
            <w:r w:rsidR="00602FBA" w:rsidRPr="00575DB6">
              <w:rPr>
                <w:szCs w:val="24"/>
              </w:rPr>
              <w:t>»</w:t>
            </w:r>
            <w:r w:rsidRPr="00575DB6">
              <w:rPr>
                <w:color w:val="000000" w:themeColor="text1"/>
                <w:szCs w:val="24"/>
              </w:rPr>
              <w:t xml:space="preserve">; </w:t>
            </w:r>
          </w:p>
          <w:p w14:paraId="22CB9BCE" w14:textId="339DF729" w:rsidR="00D32E6A" w:rsidRPr="00575DB6" w:rsidRDefault="00D32E6A" w:rsidP="00D32E6A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color w:val="000000" w:themeColor="text1"/>
                <w:szCs w:val="24"/>
                <w:lang w:val="en-US"/>
              </w:rPr>
              <w:t>07</w:t>
            </w:r>
            <w:r w:rsidRPr="00575DB6">
              <w:rPr>
                <w:color w:val="000000" w:themeColor="text1"/>
                <w:szCs w:val="24"/>
              </w:rPr>
              <w:t xml:space="preserve">» - </w:t>
            </w:r>
            <w:r w:rsidR="00602FBA"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szCs w:val="24"/>
              </w:rPr>
              <w:t>несанкционированные действия</w:t>
            </w:r>
            <w:r w:rsidR="00602FBA" w:rsidRPr="00575DB6">
              <w:rPr>
                <w:color w:val="000000" w:themeColor="text1"/>
                <w:szCs w:val="24"/>
              </w:rPr>
              <w:t>»</w:t>
            </w:r>
          </w:p>
        </w:tc>
      </w:tr>
      <w:tr w:rsidR="004B5B48" w:rsidRPr="00575DB6" w14:paraId="571E0418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7B39E3" w14:textId="56C7F99E" w:rsidR="004B5B48" w:rsidRPr="00575DB6" w:rsidDel="004B5B48" w:rsidRDefault="008438C0" w:rsidP="00D32E6A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E47E59" w14:textId="722B21A5" w:rsidR="00990655" w:rsidRPr="008438C0" w:rsidRDefault="00F81255" w:rsidP="0099065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438C0">
              <w:rPr>
                <w:color w:val="000000" w:themeColor="text1"/>
                <w:szCs w:val="24"/>
              </w:rPr>
              <w:t xml:space="preserve">если реквизит </w:t>
            </w:r>
            <w:r w:rsidRPr="008438C0">
              <w:rPr>
                <w:noProof/>
              </w:rPr>
              <w:t xml:space="preserve">«Технологическое событие навигационной пломбы» </w:t>
            </w:r>
            <w:r w:rsidRPr="008438C0">
              <w:t>(</w:t>
            </w:r>
            <w:r w:rsidRPr="008438C0">
              <w:rPr>
                <w:noProof/>
                <w:lang w:val="en-US"/>
              </w:rPr>
              <w:t>cacdo</w:t>
            </w:r>
            <w:r w:rsidRPr="008438C0">
              <w:rPr>
                <w:noProof/>
              </w:rPr>
              <w:t>:‌</w:t>
            </w:r>
            <w:r w:rsidRPr="008438C0">
              <w:rPr>
                <w:noProof/>
                <w:lang w:val="en-US"/>
              </w:rPr>
              <w:t>NSItem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Tech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Event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Details</w:t>
            </w:r>
            <w:r w:rsidRPr="008438C0">
              <w:t xml:space="preserve">) заполнен, </w:t>
            </w:r>
            <w:r w:rsidR="008438C0" w:rsidRPr="008438C0">
              <w:t xml:space="preserve">то </w:t>
            </w:r>
            <w:r w:rsidR="00990655" w:rsidRPr="008438C0">
              <w:rPr>
                <w:color w:val="000000" w:themeColor="text1"/>
                <w:szCs w:val="24"/>
              </w:rPr>
              <w:t>реквизит «</w:t>
            </w:r>
            <w:r w:rsidR="00990655" w:rsidRPr="008438C0">
              <w:rPr>
                <w:noProof/>
              </w:rPr>
              <w:t xml:space="preserve">Состояние замка навигационной пломбы» </w:t>
            </w:r>
            <w:r w:rsidR="00990655" w:rsidRPr="008438C0">
              <w:t>(</w:t>
            </w:r>
            <w:r w:rsidR="00990655" w:rsidRPr="008438C0">
              <w:rPr>
                <w:noProof/>
                <w:lang w:val="en-US"/>
              </w:rPr>
              <w:t>casdo</w:t>
            </w:r>
            <w:r w:rsidR="00990655" w:rsidRPr="008438C0">
              <w:rPr>
                <w:noProof/>
              </w:rPr>
              <w:t>:‌</w:t>
            </w:r>
            <w:r w:rsidR="00990655" w:rsidRPr="008438C0">
              <w:rPr>
                <w:noProof/>
                <w:lang w:val="en-US"/>
              </w:rPr>
              <w:t>NSLock</w:t>
            </w:r>
            <w:r w:rsidR="00990655" w:rsidRPr="008438C0">
              <w:rPr>
                <w:noProof/>
              </w:rPr>
              <w:t>‌</w:t>
            </w:r>
            <w:r w:rsidR="00990655" w:rsidRPr="008438C0">
              <w:rPr>
                <w:noProof/>
                <w:lang w:val="en-US"/>
              </w:rPr>
              <w:t>State</w:t>
            </w:r>
            <w:r w:rsidR="00990655" w:rsidRPr="008438C0">
              <w:rPr>
                <w:noProof/>
              </w:rPr>
              <w:t>‌</w:t>
            </w:r>
            <w:r w:rsidR="00990655" w:rsidRPr="008438C0">
              <w:rPr>
                <w:noProof/>
                <w:lang w:val="en-US"/>
              </w:rPr>
              <w:t>Code</w:t>
            </w:r>
            <w:r w:rsidR="004128BC">
              <w:t>)</w:t>
            </w:r>
            <w:r w:rsidR="00990655" w:rsidRPr="008438C0">
              <w:rPr>
                <w:color w:val="000000" w:themeColor="text1"/>
                <w:szCs w:val="24"/>
              </w:rPr>
              <w:t xml:space="preserve"> должен содержать </w:t>
            </w:r>
            <w:r w:rsidR="00D3093C">
              <w:rPr>
                <w:color w:val="000000" w:themeColor="text1"/>
                <w:szCs w:val="24"/>
              </w:rPr>
              <w:br/>
            </w:r>
            <w:r w:rsidR="00990655" w:rsidRPr="008438C0">
              <w:rPr>
                <w:color w:val="000000" w:themeColor="text1"/>
                <w:szCs w:val="24"/>
              </w:rPr>
              <w:t>1 из значений:</w:t>
            </w:r>
          </w:p>
          <w:p w14:paraId="0FCFDF3F" w14:textId="1AFCB9A5" w:rsidR="00990655" w:rsidRPr="008438C0" w:rsidRDefault="00D3093C" w:rsidP="0099065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>
              <w:rPr>
                <w:color w:val="000000" w:themeColor="text1"/>
                <w:szCs w:val="24"/>
              </w:rPr>
              <w:t>«</w:t>
            </w:r>
            <w:r w:rsidR="00990655" w:rsidRPr="008438C0">
              <w:rPr>
                <w:color w:val="000000" w:themeColor="text1"/>
                <w:szCs w:val="24"/>
              </w:rPr>
              <w:t>0</w:t>
            </w:r>
            <w:r>
              <w:rPr>
                <w:color w:val="000000" w:themeColor="text1"/>
                <w:szCs w:val="24"/>
              </w:rPr>
              <w:t>»</w:t>
            </w:r>
            <w:r w:rsidR="00990655" w:rsidRPr="008438C0">
              <w:rPr>
                <w:color w:val="000000" w:themeColor="text1"/>
                <w:szCs w:val="24"/>
              </w:rPr>
              <w:t xml:space="preserve"> – </w:t>
            </w:r>
            <w:r>
              <w:rPr>
                <w:color w:val="000000" w:themeColor="text1"/>
                <w:szCs w:val="24"/>
              </w:rPr>
              <w:t>«</w:t>
            </w:r>
            <w:r w:rsidR="00990655" w:rsidRPr="008438C0">
              <w:rPr>
                <w:color w:val="000000" w:themeColor="text1"/>
                <w:szCs w:val="24"/>
              </w:rPr>
              <w:t>замок навигационной пломбы разомкнут</w:t>
            </w:r>
            <w:r>
              <w:rPr>
                <w:color w:val="000000" w:themeColor="text1"/>
                <w:szCs w:val="24"/>
              </w:rPr>
              <w:t>»</w:t>
            </w:r>
            <w:r w:rsidR="00990655" w:rsidRPr="008438C0">
              <w:rPr>
                <w:color w:val="000000" w:themeColor="text1"/>
                <w:szCs w:val="24"/>
              </w:rPr>
              <w:t>;</w:t>
            </w:r>
          </w:p>
          <w:p w14:paraId="7168A8BB" w14:textId="54B6D908" w:rsidR="004B5B48" w:rsidRPr="008438C0" w:rsidRDefault="00D3093C" w:rsidP="0099065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>
              <w:rPr>
                <w:color w:val="000000" w:themeColor="text1"/>
                <w:szCs w:val="24"/>
              </w:rPr>
              <w:t>«</w:t>
            </w:r>
            <w:r w:rsidR="00990655" w:rsidRPr="008438C0">
              <w:rPr>
                <w:color w:val="000000" w:themeColor="text1"/>
                <w:szCs w:val="24"/>
              </w:rPr>
              <w:t>1</w:t>
            </w:r>
            <w:r>
              <w:rPr>
                <w:color w:val="000000" w:themeColor="text1"/>
                <w:szCs w:val="24"/>
              </w:rPr>
              <w:t>»</w:t>
            </w:r>
            <w:r w:rsidR="00990655" w:rsidRPr="008438C0">
              <w:rPr>
                <w:color w:val="000000" w:themeColor="text1"/>
                <w:szCs w:val="24"/>
              </w:rPr>
              <w:t xml:space="preserve"> – </w:t>
            </w:r>
            <w:r>
              <w:rPr>
                <w:color w:val="000000" w:themeColor="text1"/>
                <w:szCs w:val="24"/>
              </w:rPr>
              <w:t>«</w:t>
            </w:r>
            <w:r w:rsidR="00990655" w:rsidRPr="008438C0">
              <w:rPr>
                <w:color w:val="000000" w:themeColor="text1"/>
                <w:szCs w:val="24"/>
              </w:rPr>
              <w:t>зам</w:t>
            </w:r>
            <w:r w:rsidR="008438C0" w:rsidRPr="008438C0">
              <w:rPr>
                <w:color w:val="000000" w:themeColor="text1"/>
                <w:szCs w:val="24"/>
              </w:rPr>
              <w:t>ок навигационной пломбы замкнут</w:t>
            </w:r>
            <w:r>
              <w:rPr>
                <w:color w:val="000000" w:themeColor="text1"/>
                <w:szCs w:val="24"/>
              </w:rPr>
              <w:t>»</w:t>
            </w:r>
          </w:p>
        </w:tc>
      </w:tr>
    </w:tbl>
    <w:p w14:paraId="6EFF7F1A" w14:textId="77F4EFD8" w:rsidR="00F674FB" w:rsidRPr="00575DB6" w:rsidRDefault="00630AD1" w:rsidP="00F674FB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 w:rsidRPr="00630AD1">
        <w:rPr>
          <w:rStyle w:val="a9"/>
          <w:rFonts w:eastAsiaTheme="majorEastAsia"/>
          <w:color w:val="000000" w:themeColor="text1"/>
          <w:lang w:val="ru-RU"/>
        </w:rPr>
        <w:t>6</w:t>
      </w:r>
      <w:r w:rsidR="008C64F4">
        <w:rPr>
          <w:rStyle w:val="a9"/>
          <w:rFonts w:eastAsiaTheme="majorEastAsia"/>
          <w:color w:val="000000" w:themeColor="text1"/>
          <w:lang w:val="ru-RU"/>
        </w:rPr>
        <w:t>9</w:t>
      </w:r>
      <w:r w:rsidR="00F674FB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F674FB"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="00F674FB" w:rsidRPr="00575DB6">
        <w:rPr>
          <w:lang w:val="en-US"/>
        </w:rPr>
        <w:t>C</w:t>
      </w:r>
      <w:r w:rsidR="00F674FB" w:rsidRPr="00575DB6">
        <w:t>ведения об отслеживании перевозки</w:t>
      </w:r>
      <w:r w:rsidR="00F674FB" w:rsidRPr="00575DB6">
        <w:rPr>
          <w:lang w:val="ru-RU"/>
        </w:rPr>
        <w:t>»</w:t>
      </w:r>
      <w:r w:rsidR="00F674FB" w:rsidRPr="00575DB6">
        <w:t xml:space="preserve"> (</w:t>
      </w:r>
      <w:r w:rsidR="00F674FB" w:rsidRPr="00575DB6">
        <w:rPr>
          <w:lang w:val="en-US"/>
        </w:rPr>
        <w:t>R</w:t>
      </w:r>
      <w:r w:rsidR="00F674FB" w:rsidRPr="00575DB6">
        <w:t>.</w:t>
      </w:r>
      <w:r w:rsidR="00F674FB" w:rsidRPr="00575DB6">
        <w:rPr>
          <w:lang w:val="en-US"/>
        </w:rPr>
        <w:t>CA</w:t>
      </w:r>
      <w:r w:rsidR="00F674FB" w:rsidRPr="00575DB6">
        <w:t>.</w:t>
      </w:r>
      <w:r w:rsidR="00F674FB" w:rsidRPr="00575DB6">
        <w:rPr>
          <w:lang w:val="en-US"/>
        </w:rPr>
        <w:t>LS</w:t>
      </w:r>
      <w:r w:rsidR="00F674FB" w:rsidRPr="00575DB6">
        <w:t>.06.00</w:t>
      </w:r>
      <w:r w:rsidR="00F674FB" w:rsidRPr="00575DB6">
        <w:rPr>
          <w:lang w:val="ru-RU"/>
        </w:rPr>
        <w:t>5</w:t>
      </w:r>
      <w:r w:rsidR="00F674FB" w:rsidRPr="00575DB6">
        <w:t>)</w:t>
      </w:r>
      <w:r w:rsidR="00F674FB"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="00F674FB"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="00F674FB" w:rsidRPr="00575DB6">
        <w:rPr>
          <w:rStyle w:val="a9"/>
          <w:rFonts w:eastAsiaTheme="majorEastAsia"/>
          <w:color w:val="000000" w:themeColor="text1"/>
        </w:rPr>
        <w:t>«</w:t>
      </w:r>
      <w:r w:rsidR="00F674FB" w:rsidRPr="00575DB6">
        <w:rPr>
          <w:lang w:val="ru-RU"/>
        </w:rPr>
        <w:t>У</w:t>
      </w:r>
      <w:r w:rsidR="00F674FB" w:rsidRPr="00575DB6">
        <w:t xml:space="preserve">ведомление о </w:t>
      </w:r>
      <w:r w:rsidR="00C4656C" w:rsidRPr="00575DB6">
        <w:rPr>
          <w:lang w:val="ru-RU"/>
        </w:rPr>
        <w:t xml:space="preserve">завершении </w:t>
      </w:r>
      <w:r w:rsidR="00F674FB" w:rsidRPr="00575DB6">
        <w:t>отслеживани</w:t>
      </w:r>
      <w:r w:rsidR="00C4656C" w:rsidRPr="00575DB6">
        <w:rPr>
          <w:lang w:val="ru-RU"/>
        </w:rPr>
        <w:t>я</w:t>
      </w:r>
      <w:r w:rsidR="00F674FB" w:rsidRPr="00575DB6">
        <w:t xml:space="preserve"> перевозки</w:t>
      </w:r>
      <w:r w:rsidR="00F674FB" w:rsidRPr="00575DB6">
        <w:rPr>
          <w:rStyle w:val="a9"/>
          <w:rFonts w:eastAsiaTheme="majorEastAsia"/>
          <w:color w:val="000000" w:themeColor="text1"/>
        </w:rPr>
        <w:t>» (</w:t>
      </w:r>
      <w:r w:rsidR="00F674FB" w:rsidRPr="00575DB6">
        <w:rPr>
          <w:lang w:val="en-US"/>
        </w:rPr>
        <w:t>P</w:t>
      </w:r>
      <w:r w:rsidR="00F674FB" w:rsidRPr="00575DB6">
        <w:t>.</w:t>
      </w:r>
      <w:r w:rsidR="00F674FB" w:rsidRPr="00575DB6">
        <w:rPr>
          <w:lang w:val="en-US"/>
        </w:rPr>
        <w:t>LS</w:t>
      </w:r>
      <w:r w:rsidR="00F674FB" w:rsidRPr="00575DB6">
        <w:t>.06.</w:t>
      </w:r>
      <w:r w:rsidR="00F674FB" w:rsidRPr="00575DB6">
        <w:rPr>
          <w:lang w:val="en-US"/>
        </w:rPr>
        <w:t>MSG</w:t>
      </w:r>
      <w:r w:rsidR="00F674FB" w:rsidRPr="00575DB6">
        <w:t>.</w:t>
      </w:r>
      <w:r w:rsidR="00F674FB" w:rsidRPr="00575DB6">
        <w:rPr>
          <w:lang w:val="ru-RU"/>
        </w:rPr>
        <w:t>1</w:t>
      </w:r>
      <w:r w:rsidR="00C4656C" w:rsidRPr="00575DB6">
        <w:rPr>
          <w:lang w:val="ru-RU"/>
        </w:rPr>
        <w:t>5</w:t>
      </w:r>
      <w:r w:rsidR="00F674FB" w:rsidRPr="00575DB6">
        <w:rPr>
          <w:lang w:val="ru-RU"/>
        </w:rPr>
        <w:t>0</w:t>
      </w:r>
      <w:r w:rsidR="00F674FB" w:rsidRPr="00575DB6">
        <w:rPr>
          <w:rStyle w:val="a9"/>
          <w:rFonts w:eastAsiaTheme="majorEastAsia"/>
          <w:color w:val="000000" w:themeColor="text1"/>
        </w:rPr>
        <w:t>), приведены в таблице </w:t>
      </w:r>
      <w:r w:rsidR="00DE42D6" w:rsidRPr="00575DB6">
        <w:rPr>
          <w:rStyle w:val="a9"/>
          <w:rFonts w:eastAsiaTheme="majorEastAsia"/>
          <w:color w:val="000000" w:themeColor="text1"/>
          <w:lang w:val="ru-RU"/>
        </w:rPr>
        <w:t>5</w:t>
      </w:r>
      <w:r w:rsidR="001849C4">
        <w:rPr>
          <w:rStyle w:val="a9"/>
          <w:rFonts w:eastAsiaTheme="majorEastAsia"/>
          <w:color w:val="000000" w:themeColor="text1"/>
          <w:lang w:val="ru-RU"/>
        </w:rPr>
        <w:t>8</w:t>
      </w:r>
      <w:r w:rsidR="00F674FB" w:rsidRPr="00575DB6">
        <w:rPr>
          <w:rStyle w:val="a9"/>
          <w:rFonts w:eastAsiaTheme="majorEastAsia"/>
          <w:color w:val="000000" w:themeColor="text1"/>
        </w:rPr>
        <w:t>.</w:t>
      </w:r>
    </w:p>
    <w:p w14:paraId="5ABC05A6" w14:textId="0A21F334" w:rsidR="00F674FB" w:rsidRPr="006027BC" w:rsidRDefault="00F674FB" w:rsidP="00F674FB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bookmarkStart w:id="25" w:name="_Hlk176180147"/>
      <w:r w:rsidRPr="00575DB6">
        <w:rPr>
          <w:color w:val="000000" w:themeColor="text1"/>
        </w:rPr>
        <w:t>Таблица</w:t>
      </w:r>
      <w:r w:rsidRPr="00575DB6">
        <w:rPr>
          <w:color w:val="000000" w:themeColor="text1"/>
          <w:lang w:val="en-US"/>
        </w:rPr>
        <w:t> </w:t>
      </w:r>
      <w:r w:rsidR="00DE42D6" w:rsidRPr="00575DB6">
        <w:rPr>
          <w:color w:val="000000" w:themeColor="text1"/>
        </w:rPr>
        <w:t>5</w:t>
      </w:r>
      <w:r w:rsidR="001849C4">
        <w:rPr>
          <w:color w:val="000000" w:themeColor="text1"/>
        </w:rPr>
        <w:t>8</w:t>
      </w:r>
    </w:p>
    <w:p w14:paraId="7A319F39" w14:textId="7A264724" w:rsidR="00F674FB" w:rsidRPr="00575DB6" w:rsidRDefault="00C4656C" w:rsidP="00F674FB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Pr="00575DB6">
        <w:rPr>
          <w:lang w:val="en-US"/>
        </w:rPr>
        <w:t>C</w:t>
      </w:r>
      <w:r w:rsidRPr="00575DB6">
        <w:t>ведения об отслеживании перевозки» (</w:t>
      </w:r>
      <w:r w:rsidRPr="00575DB6">
        <w:rPr>
          <w:lang w:val="en-US"/>
        </w:rPr>
        <w:t>R</w:t>
      </w:r>
      <w:r w:rsidRPr="00575DB6">
        <w:t>.</w:t>
      </w:r>
      <w:r w:rsidRPr="00575DB6">
        <w:rPr>
          <w:lang w:val="en-US"/>
        </w:rPr>
        <w:t>CA</w:t>
      </w:r>
      <w:r w:rsidRPr="00575DB6">
        <w:t>.</w:t>
      </w:r>
      <w:r w:rsidRPr="00575DB6">
        <w:rPr>
          <w:lang w:val="en-US"/>
        </w:rPr>
        <w:t>LS</w:t>
      </w:r>
      <w:r w:rsidRPr="00575DB6">
        <w:t>.06.005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Pr="00575DB6">
        <w:rPr>
          <w:rStyle w:val="a9"/>
          <w:rFonts w:eastAsiaTheme="majorEastAsia"/>
          <w:color w:val="000000" w:themeColor="text1"/>
        </w:rPr>
        <w:t>«</w:t>
      </w:r>
      <w:r w:rsidRPr="00575DB6">
        <w:t>Уведомление о завершении отслеживания перевозки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rPr>
          <w:lang w:val="en-US"/>
        </w:rPr>
        <w:t>P</w:t>
      </w:r>
      <w:r w:rsidRPr="00575DB6">
        <w:t>.</w:t>
      </w:r>
      <w:r w:rsidRPr="00575DB6">
        <w:rPr>
          <w:lang w:val="en-US"/>
        </w:rPr>
        <w:t>LS</w:t>
      </w:r>
      <w:r w:rsidRPr="00575DB6">
        <w:t>.06.</w:t>
      </w:r>
      <w:r w:rsidRPr="00575DB6">
        <w:rPr>
          <w:lang w:val="en-US"/>
        </w:rPr>
        <w:t>MSG</w:t>
      </w:r>
      <w:r w:rsidRPr="00575DB6">
        <w:t>.150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F674FB" w:rsidRPr="00575DB6" w14:paraId="4D429168" w14:textId="77777777" w:rsidTr="00EA54E5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B63974" w14:textId="77777777" w:rsidR="00F674FB" w:rsidRPr="00575DB6" w:rsidRDefault="00F674FB" w:rsidP="00EA54E5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C6F8C5" w14:textId="77777777" w:rsidR="00F674FB" w:rsidRPr="00575DB6" w:rsidRDefault="00F674FB" w:rsidP="00EA54E5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F674FB" w:rsidRPr="00575DB6" w14:paraId="08EB86FF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D11595" w14:textId="77777777" w:rsidR="00F674FB" w:rsidRPr="00575DB6" w:rsidRDefault="00F674FB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359D98" w14:textId="77777777" w:rsidR="00F674FB" w:rsidRPr="00575DB6" w:rsidRDefault="00F674FB" w:rsidP="00EA54E5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FE7C7C" w:rsidRPr="00575DB6" w14:paraId="21FEC444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3B4CE2" w14:textId="15ED97D6" w:rsidR="00FE7C7C" w:rsidRPr="00575DB6" w:rsidRDefault="00FE7C7C" w:rsidP="00FE7C7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013944" w14:textId="46C64388" w:rsidR="00FE7C7C" w:rsidRPr="008438C0" w:rsidRDefault="00FE7C7C" w:rsidP="008438C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438C0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8438C0" w:rsidRPr="008438C0">
              <w:rPr>
                <w:noProof/>
                <w:color w:val="000000" w:themeColor="text1"/>
              </w:rPr>
              <w:br/>
            </w:r>
            <w:r w:rsidRPr="008438C0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8438C0">
              <w:t>Признак отнесения к уполномоченным операторам навигационной пломбы</w:t>
            </w:r>
            <w:r w:rsidRPr="008438C0">
              <w:rPr>
                <w:noProof/>
                <w:color w:val="000000" w:themeColor="text1"/>
              </w:rPr>
              <w:t xml:space="preserve">» </w:t>
            </w:r>
            <w:r w:rsidR="008438C0" w:rsidRPr="008438C0">
              <w:rPr>
                <w:noProof/>
                <w:color w:val="000000" w:themeColor="text1"/>
              </w:rPr>
              <w:br/>
            </w:r>
            <w:r w:rsidRPr="008438C0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C4656C" w:rsidRPr="00575DB6" w14:paraId="42F4F577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48F17C" w14:textId="4572BE59" w:rsidR="00C4656C" w:rsidRPr="00575DB6" w:rsidRDefault="00AE2D92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965A58" w14:textId="77777777" w:rsidR="00C4656C" w:rsidRPr="008438C0" w:rsidRDefault="00C4656C" w:rsidP="00C4656C">
            <w:pPr>
              <w:pStyle w:val="afff2"/>
              <w:jc w:val="left"/>
            </w:pPr>
            <w:r w:rsidRPr="008438C0">
              <w:rPr>
                <w:color w:val="000000" w:themeColor="text1"/>
                <w:szCs w:val="24"/>
              </w:rPr>
              <w:t>реквизит «</w:t>
            </w:r>
            <w:r w:rsidRPr="008438C0">
              <w:rPr>
                <w:noProof/>
              </w:rPr>
              <w:t>Национальный оператор отслеживающий перевозку»</w:t>
            </w:r>
          </w:p>
          <w:p w14:paraId="3E64FAC4" w14:textId="3F19928C" w:rsidR="00C4656C" w:rsidRPr="008438C0" w:rsidRDefault="00C4656C" w:rsidP="00095FD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438C0">
              <w:t>(</w:t>
            </w:r>
            <w:r w:rsidRPr="008438C0">
              <w:rPr>
                <w:noProof/>
                <w:lang w:val="en-US"/>
              </w:rPr>
              <w:t>casdo</w:t>
            </w:r>
            <w:r w:rsidRPr="008438C0">
              <w:rPr>
                <w:noProof/>
              </w:rPr>
              <w:t>:‌</w:t>
            </w:r>
            <w:r w:rsidRPr="008438C0">
              <w:rPr>
                <w:noProof/>
                <w:lang w:val="en-US"/>
              </w:rPr>
              <w:t>NSMovement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Owner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Code</w:t>
            </w:r>
            <w:r w:rsidRPr="008438C0">
              <w:t xml:space="preserve">) должен </w:t>
            </w:r>
            <w:r w:rsidR="00E73942" w:rsidRPr="008438C0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8438C0">
              <w:rPr>
                <w:noProof/>
                <w:color w:val="000000" w:themeColor="text1"/>
              </w:rPr>
              <w:t xml:space="preserve">операторов, участвующих в информационном взаимодействии по общему процессу, </w:t>
            </w:r>
            <w:r w:rsidR="008438C0" w:rsidRPr="008438C0">
              <w:rPr>
                <w:noProof/>
                <w:color w:val="000000" w:themeColor="text1"/>
              </w:rPr>
              <w:br/>
            </w:r>
            <w:r w:rsidR="00E73942" w:rsidRPr="008438C0">
              <w:rPr>
                <w:noProof/>
                <w:color w:val="000000" w:themeColor="text1"/>
              </w:rPr>
              <w:t>у которого колонка «</w:t>
            </w:r>
            <w:r w:rsidR="00E73942" w:rsidRPr="008438C0">
              <w:t>Признак отнесения к национальным операторам навигационной пломбы</w:t>
            </w:r>
            <w:r w:rsidR="00E73942" w:rsidRPr="008438C0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C4656C" w:rsidRPr="00575DB6" w14:paraId="14BFE6FA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00C156" w14:textId="5DFD3F63" w:rsidR="00C4656C" w:rsidRPr="00575DB6" w:rsidRDefault="00AE2D92" w:rsidP="00C4656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05DB6D" w14:textId="77B41936" w:rsidR="00C4656C" w:rsidRPr="00575DB6" w:rsidRDefault="00C4656C" w:rsidP="00C4656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Код результата обработк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Resul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t>)</w:t>
            </w:r>
            <w:r w:rsidRPr="00575DB6">
              <w:rPr>
                <w:color w:val="000000" w:themeColor="text1"/>
                <w:szCs w:val="24"/>
              </w:rPr>
              <w:t xml:space="preserve"> </w:t>
            </w:r>
            <w:r w:rsidR="00602FBA" w:rsidRPr="00575DB6">
              <w:rPr>
                <w:color w:val="000000" w:themeColor="text1"/>
                <w:szCs w:val="24"/>
              </w:rPr>
              <w:br/>
            </w:r>
            <w:r w:rsidR="001420A5" w:rsidRPr="00575DB6">
              <w:t>не заполняется</w:t>
            </w:r>
          </w:p>
        </w:tc>
      </w:tr>
      <w:tr w:rsidR="00C4656C" w:rsidRPr="00575DB6" w14:paraId="26BDEEDD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AB98EC" w14:textId="577597BF" w:rsidR="00C4656C" w:rsidRPr="00575DB6" w:rsidRDefault="00AE2D92" w:rsidP="00C4656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165B6B" w14:textId="32505108" w:rsidR="00C4656C" w:rsidRPr="00575DB6" w:rsidRDefault="00C4656C" w:rsidP="00C4656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электронный документ (сведения) должен содержать 1 экземпляр реквизита «</w:t>
            </w:r>
            <w:r w:rsidRPr="00575DB6">
              <w:rPr>
                <w:noProof/>
              </w:rPr>
              <w:t xml:space="preserve">Событие при осуществлении перевозки» </w:t>
            </w:r>
            <w:r w:rsidR="00602FBA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</w:p>
        </w:tc>
      </w:tr>
      <w:tr w:rsidR="00C4656C" w:rsidRPr="00575DB6" w14:paraId="201D1B08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5A5D14" w14:textId="554B71F9" w:rsidR="00C4656C" w:rsidRPr="00575DB6" w:rsidRDefault="00AE2D92" w:rsidP="00C4656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B1B297" w14:textId="0C7EFAE6" w:rsidR="00C4656C" w:rsidRPr="00575DB6" w:rsidRDefault="00C4656C" w:rsidP="00602FBA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Код отслеживания» (casdo:‌NSMonitoring‌Code) должен содержать значение «0</w:t>
            </w:r>
            <w:r w:rsidR="00602FBA" w:rsidRPr="00575DB6">
              <w:rPr>
                <w:color w:val="000000" w:themeColor="text1"/>
                <w:szCs w:val="24"/>
              </w:rPr>
              <w:t>2</w:t>
            </w:r>
            <w:r w:rsidRPr="00575DB6">
              <w:rPr>
                <w:color w:val="000000" w:themeColor="text1"/>
                <w:szCs w:val="24"/>
              </w:rPr>
              <w:t>»</w:t>
            </w:r>
            <w:r w:rsidR="00602FBA" w:rsidRPr="00575DB6">
              <w:rPr>
                <w:color w:val="000000" w:themeColor="text1"/>
                <w:szCs w:val="24"/>
              </w:rPr>
              <w:t xml:space="preserve"> - «завершение отслеживания»</w:t>
            </w:r>
          </w:p>
        </w:tc>
      </w:tr>
      <w:tr w:rsidR="00C4656C" w:rsidRPr="00575DB6" w14:paraId="4ABE023A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000E63" w14:textId="4A603366" w:rsidR="00C4656C" w:rsidRPr="00575DB6" w:rsidRDefault="00AE2D92" w:rsidP="00C4656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E318AF" w14:textId="77777777" w:rsidR="006F4346" w:rsidRPr="008D4789" w:rsidRDefault="006F4346" w:rsidP="006F4346">
            <w:pPr>
              <w:pStyle w:val="afff2"/>
              <w:jc w:val="left"/>
            </w:pPr>
            <w:r w:rsidRPr="008D4789">
              <w:rPr>
                <w:color w:val="000000" w:themeColor="text1"/>
                <w:szCs w:val="24"/>
              </w:rPr>
              <w:t>реквизиты:</w:t>
            </w:r>
            <w:r w:rsidRPr="008D4789">
              <w:rPr>
                <w:color w:val="000000" w:themeColor="text1"/>
                <w:szCs w:val="24"/>
              </w:rPr>
              <w:br/>
              <w:t>«</w:t>
            </w:r>
            <w:r w:rsidRPr="008D4789">
              <w:rPr>
                <w:noProof/>
              </w:rPr>
              <w:t xml:space="preserve">Код события» </w:t>
            </w:r>
            <w:r w:rsidRPr="008D4789">
              <w:t>(</w:t>
            </w:r>
            <w:r w:rsidRPr="008D4789">
              <w:rPr>
                <w:noProof/>
                <w:lang w:val="en-US"/>
              </w:rPr>
              <w:t>casdo</w:t>
            </w:r>
            <w:r w:rsidRPr="008D4789">
              <w:rPr>
                <w:noProof/>
              </w:rPr>
              <w:t>:‌</w:t>
            </w:r>
            <w:r w:rsidRPr="008D4789">
              <w:rPr>
                <w:noProof/>
                <w:lang w:val="en-US"/>
              </w:rPr>
              <w:t>NSEvent</w:t>
            </w:r>
            <w:r w:rsidRPr="008D4789">
              <w:rPr>
                <w:noProof/>
              </w:rPr>
              <w:t>‌</w:t>
            </w:r>
            <w:r w:rsidRPr="008D4789">
              <w:rPr>
                <w:noProof/>
                <w:lang w:val="en-US"/>
              </w:rPr>
              <w:t>Code</w:t>
            </w:r>
            <w:r w:rsidRPr="008D4789">
              <w:t>);</w:t>
            </w:r>
          </w:p>
          <w:p w14:paraId="6B36E14A" w14:textId="77777777" w:rsidR="006F4346" w:rsidRPr="008D4789" w:rsidRDefault="006F4346" w:rsidP="006F4346">
            <w:pPr>
              <w:pStyle w:val="afff2"/>
              <w:jc w:val="left"/>
            </w:pPr>
            <w:r w:rsidRPr="008D4789">
              <w:rPr>
                <w:noProof/>
              </w:rPr>
              <w:t xml:space="preserve">«Код нештатной ситуации» </w:t>
            </w:r>
            <w:r w:rsidRPr="008D4789">
              <w:t>(</w:t>
            </w:r>
            <w:r w:rsidRPr="008D4789">
              <w:rPr>
                <w:noProof/>
                <w:lang w:val="en-US"/>
              </w:rPr>
              <w:t>casdo</w:t>
            </w:r>
            <w:r w:rsidRPr="008D4789">
              <w:rPr>
                <w:noProof/>
              </w:rPr>
              <w:t>:‌</w:t>
            </w:r>
            <w:r w:rsidRPr="008D4789">
              <w:rPr>
                <w:noProof/>
                <w:lang w:val="en-US"/>
              </w:rPr>
              <w:t>NSViolation</w:t>
            </w:r>
            <w:r w:rsidRPr="008D4789">
              <w:rPr>
                <w:noProof/>
              </w:rPr>
              <w:t>‌</w:t>
            </w:r>
            <w:r w:rsidRPr="008D4789">
              <w:rPr>
                <w:noProof/>
                <w:lang w:val="en-US"/>
              </w:rPr>
              <w:t>Code</w:t>
            </w:r>
            <w:r w:rsidRPr="008D4789">
              <w:t>);</w:t>
            </w:r>
          </w:p>
          <w:p w14:paraId="336DCD6B" w14:textId="05B0EE0A" w:rsidR="006F4346" w:rsidRPr="008D4789" w:rsidRDefault="00AE2D92" w:rsidP="00AE2D92">
            <w:pPr>
              <w:pStyle w:val="afff2"/>
              <w:jc w:val="left"/>
            </w:pPr>
            <w:r w:rsidRPr="008D4789">
              <w:rPr>
                <w:noProof/>
              </w:rPr>
              <w:t xml:space="preserve">«Сведения о замене навигационной пломбы» </w:t>
            </w:r>
            <w:r w:rsidR="00D3093C">
              <w:rPr>
                <w:noProof/>
              </w:rPr>
              <w:br/>
            </w:r>
            <w:r w:rsidRPr="008D4789">
              <w:t>(</w:t>
            </w:r>
            <w:r w:rsidRPr="008D4789">
              <w:rPr>
                <w:noProof/>
                <w:lang w:val="en-US"/>
              </w:rPr>
              <w:t>cacdo</w:t>
            </w:r>
            <w:r w:rsidRPr="008D4789">
              <w:rPr>
                <w:noProof/>
              </w:rPr>
              <w:t>:‌</w:t>
            </w:r>
            <w:r w:rsidRPr="008D4789">
              <w:rPr>
                <w:noProof/>
                <w:lang w:val="en-US"/>
              </w:rPr>
              <w:t>NSReplacement</w:t>
            </w:r>
            <w:r w:rsidRPr="008D4789">
              <w:rPr>
                <w:noProof/>
              </w:rPr>
              <w:t>‌</w:t>
            </w:r>
            <w:r w:rsidRPr="008D4789">
              <w:rPr>
                <w:noProof/>
                <w:lang w:val="en-US"/>
              </w:rPr>
              <w:t>Details</w:t>
            </w:r>
            <w:r w:rsidRPr="008D4789">
              <w:t>)</w:t>
            </w:r>
            <w:r w:rsidR="006F4346" w:rsidRPr="008D4789">
              <w:t>;</w:t>
            </w:r>
          </w:p>
          <w:p w14:paraId="166E4D54" w14:textId="77777777" w:rsidR="006F4346" w:rsidRPr="008438C0" w:rsidRDefault="006F4346" w:rsidP="006F4346">
            <w:pPr>
              <w:pStyle w:val="afff2"/>
              <w:jc w:val="left"/>
              <w:rPr>
                <w:color w:val="000000" w:themeColor="text1"/>
                <w:lang w:val="en-US"/>
              </w:rPr>
            </w:pPr>
            <w:r w:rsidRPr="008D4789">
              <w:rPr>
                <w:color w:val="000000" w:themeColor="text1"/>
                <w:szCs w:val="24"/>
                <w:lang w:val="en-US"/>
              </w:rPr>
              <w:t>«</w:t>
            </w:r>
            <w:r w:rsidRPr="008438C0">
              <w:rPr>
                <w:noProof/>
                <w:color w:val="000000" w:themeColor="text1"/>
              </w:rPr>
              <w:t>Код</w:t>
            </w:r>
            <w:r w:rsidRPr="008438C0">
              <w:rPr>
                <w:noProof/>
                <w:color w:val="000000" w:themeColor="text1"/>
                <w:lang w:val="en-US"/>
              </w:rPr>
              <w:t xml:space="preserve"> </w:t>
            </w:r>
            <w:r w:rsidRPr="008438C0">
              <w:rPr>
                <w:noProof/>
                <w:color w:val="000000" w:themeColor="text1"/>
              </w:rPr>
              <w:t>вида</w:t>
            </w:r>
            <w:r w:rsidRPr="008438C0">
              <w:rPr>
                <w:noProof/>
                <w:color w:val="000000" w:themeColor="text1"/>
                <w:lang w:val="en-US"/>
              </w:rPr>
              <w:t xml:space="preserve"> </w:t>
            </w:r>
            <w:r w:rsidRPr="008438C0">
              <w:rPr>
                <w:noProof/>
                <w:color w:val="000000" w:themeColor="text1"/>
              </w:rPr>
              <w:t>транспорта</w:t>
            </w:r>
            <w:r w:rsidRPr="008438C0">
              <w:rPr>
                <w:noProof/>
                <w:color w:val="000000" w:themeColor="text1"/>
                <w:lang w:val="en-US"/>
              </w:rPr>
              <w:t xml:space="preserve">» </w:t>
            </w:r>
            <w:r w:rsidRPr="008438C0">
              <w:rPr>
                <w:color w:val="000000" w:themeColor="text1"/>
                <w:lang w:val="en-US"/>
              </w:rPr>
              <w:t>(</w:t>
            </w:r>
            <w:r w:rsidRPr="008438C0">
              <w:rPr>
                <w:noProof/>
                <w:color w:val="000000" w:themeColor="text1"/>
                <w:lang w:val="en-US"/>
              </w:rPr>
              <w:t>csdo:‌Unified‌Transport‌Mode‌Code</w:t>
            </w:r>
            <w:r w:rsidRPr="008438C0">
              <w:rPr>
                <w:color w:val="000000" w:themeColor="text1"/>
                <w:lang w:val="en-US"/>
              </w:rPr>
              <w:t>);</w:t>
            </w:r>
          </w:p>
          <w:p w14:paraId="3B00C71A" w14:textId="4BA50E74" w:rsidR="008D4789" w:rsidRPr="008438C0" w:rsidRDefault="008D4789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8438C0">
              <w:rPr>
                <w:noProof/>
                <w:lang w:val="en-US"/>
              </w:rPr>
              <w:t>«</w:t>
            </w:r>
            <w:r w:rsidRPr="008438C0">
              <w:rPr>
                <w:noProof/>
              </w:rPr>
              <w:t>Транспортное</w:t>
            </w:r>
            <w:r w:rsidRPr="008438C0">
              <w:rPr>
                <w:noProof/>
                <w:lang w:val="en-US"/>
              </w:rPr>
              <w:t xml:space="preserve"> </w:t>
            </w:r>
            <w:r w:rsidRPr="008438C0">
              <w:rPr>
                <w:noProof/>
              </w:rPr>
              <w:t>средство</w:t>
            </w:r>
            <w:r w:rsidRPr="008438C0">
              <w:rPr>
                <w:noProof/>
                <w:lang w:val="en-US"/>
              </w:rPr>
              <w:t xml:space="preserve">» </w:t>
            </w:r>
            <w:r w:rsidRPr="008438C0">
              <w:rPr>
                <w:lang w:val="en-US"/>
              </w:rPr>
              <w:t>(</w:t>
            </w:r>
            <w:r w:rsidRPr="008438C0">
              <w:rPr>
                <w:noProof/>
                <w:lang w:val="en-US"/>
              </w:rPr>
              <w:t>cacdo:‌Transport‌Means‌Item‌Details</w:t>
            </w:r>
            <w:r w:rsidRPr="008438C0">
              <w:rPr>
                <w:lang w:val="en-US"/>
              </w:rPr>
              <w:t>);</w:t>
            </w:r>
          </w:p>
          <w:p w14:paraId="27E2F562" w14:textId="25452BB1" w:rsidR="008D4789" w:rsidRPr="008438C0" w:rsidRDefault="008D4789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8438C0">
              <w:rPr>
                <w:noProof/>
                <w:lang w:val="en-US"/>
              </w:rPr>
              <w:t>«</w:t>
            </w:r>
            <w:r w:rsidRPr="008438C0">
              <w:rPr>
                <w:noProof/>
              </w:rPr>
              <w:t>Маршрут</w:t>
            </w:r>
            <w:r w:rsidRPr="008438C0">
              <w:rPr>
                <w:noProof/>
                <w:lang w:val="en-US"/>
              </w:rPr>
              <w:t xml:space="preserve"> </w:t>
            </w:r>
            <w:r w:rsidRPr="008438C0">
              <w:rPr>
                <w:noProof/>
              </w:rPr>
              <w:t>перевозки</w:t>
            </w:r>
            <w:r w:rsidRPr="008438C0">
              <w:rPr>
                <w:noProof/>
                <w:lang w:val="en-US"/>
              </w:rPr>
              <w:t xml:space="preserve">» </w:t>
            </w:r>
            <w:r w:rsidRPr="008438C0">
              <w:rPr>
                <w:lang w:val="en-US"/>
              </w:rPr>
              <w:t>(</w:t>
            </w:r>
            <w:r w:rsidRPr="008438C0">
              <w:rPr>
                <w:noProof/>
                <w:lang w:val="en-US"/>
              </w:rPr>
              <w:t>cacdo:‌NSItinerary‌Details</w:t>
            </w:r>
            <w:r w:rsidRPr="008438C0">
              <w:rPr>
                <w:lang w:val="en-US"/>
              </w:rPr>
              <w:t>);</w:t>
            </w:r>
          </w:p>
          <w:p w14:paraId="5234B2D9" w14:textId="539260D9" w:rsidR="00C4656C" w:rsidRPr="008D4789" w:rsidRDefault="006F4346" w:rsidP="008D4789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438C0">
              <w:rPr>
                <w:color w:val="000000" w:themeColor="text1"/>
                <w:szCs w:val="24"/>
              </w:rPr>
              <w:t>«</w:t>
            </w:r>
            <w:r w:rsidRPr="008438C0">
              <w:rPr>
                <w:noProof/>
              </w:rPr>
              <w:t>Документ, сопровождающий перевозку»</w:t>
            </w:r>
            <w:r w:rsidRPr="008D4789">
              <w:rPr>
                <w:noProof/>
              </w:rPr>
              <w:t xml:space="preserve"> </w:t>
            </w:r>
            <w:r w:rsidR="00602FBA" w:rsidRPr="008D4789">
              <w:rPr>
                <w:noProof/>
              </w:rPr>
              <w:br/>
            </w:r>
            <w:r w:rsidRPr="008D4789">
              <w:t>(</w:t>
            </w:r>
            <w:r w:rsidRPr="008D4789">
              <w:rPr>
                <w:noProof/>
                <w:lang w:val="en-US"/>
              </w:rPr>
              <w:t>cacdo</w:t>
            </w:r>
            <w:r w:rsidRPr="008D4789">
              <w:rPr>
                <w:noProof/>
              </w:rPr>
              <w:t>:‌</w:t>
            </w:r>
            <w:r w:rsidRPr="008D4789">
              <w:rPr>
                <w:noProof/>
                <w:lang w:val="en-US"/>
              </w:rPr>
              <w:t>NSMovement</w:t>
            </w:r>
            <w:r w:rsidRPr="008D4789">
              <w:rPr>
                <w:noProof/>
              </w:rPr>
              <w:t>‌</w:t>
            </w:r>
            <w:r w:rsidRPr="008D4789">
              <w:rPr>
                <w:noProof/>
                <w:lang w:val="en-US"/>
              </w:rPr>
              <w:t>Doc</w:t>
            </w:r>
            <w:r w:rsidRPr="008D4789">
              <w:rPr>
                <w:noProof/>
              </w:rPr>
              <w:t>‌</w:t>
            </w:r>
            <w:r w:rsidRPr="008D4789">
              <w:rPr>
                <w:noProof/>
                <w:lang w:val="en-US"/>
              </w:rPr>
              <w:t>Details</w:t>
            </w:r>
            <w:r w:rsidRPr="008D4789">
              <w:t>), н</w:t>
            </w:r>
            <w:r w:rsidRPr="008D4789">
              <w:rPr>
                <w:color w:val="000000" w:themeColor="text1"/>
                <w:szCs w:val="24"/>
              </w:rPr>
              <w:t>епосредственно подчиненные реквизиту «</w:t>
            </w:r>
            <w:r w:rsidRPr="008D4789">
              <w:rPr>
                <w:noProof/>
              </w:rPr>
              <w:t xml:space="preserve">Событие при осуществлении перевозки» </w:t>
            </w:r>
            <w:r w:rsidR="00602FBA" w:rsidRPr="008D4789">
              <w:rPr>
                <w:noProof/>
              </w:rPr>
              <w:br/>
            </w:r>
            <w:r w:rsidRPr="008D4789">
              <w:t>(</w:t>
            </w:r>
            <w:r w:rsidRPr="008D4789">
              <w:rPr>
                <w:noProof/>
                <w:lang w:val="en-US"/>
              </w:rPr>
              <w:t>cacdo</w:t>
            </w:r>
            <w:r w:rsidRPr="008D4789">
              <w:rPr>
                <w:noProof/>
              </w:rPr>
              <w:t>:‌</w:t>
            </w:r>
            <w:r w:rsidRPr="008D4789">
              <w:rPr>
                <w:noProof/>
                <w:lang w:val="en-US"/>
              </w:rPr>
              <w:t>NSMovement</w:t>
            </w:r>
            <w:r w:rsidRPr="008D4789">
              <w:rPr>
                <w:noProof/>
              </w:rPr>
              <w:t>‌</w:t>
            </w:r>
            <w:r w:rsidRPr="008D4789">
              <w:rPr>
                <w:noProof/>
                <w:lang w:val="en-US"/>
              </w:rPr>
              <w:t>Event</w:t>
            </w:r>
            <w:r w:rsidRPr="008D4789">
              <w:rPr>
                <w:noProof/>
              </w:rPr>
              <w:t>‌</w:t>
            </w:r>
            <w:r w:rsidRPr="008D4789">
              <w:rPr>
                <w:noProof/>
                <w:lang w:val="en-US"/>
              </w:rPr>
              <w:t>Details</w:t>
            </w:r>
            <w:r w:rsidRPr="008D4789">
              <w:t>)</w:t>
            </w:r>
            <w:r w:rsidR="00602FBA" w:rsidRPr="008D4789">
              <w:t>,</w:t>
            </w:r>
            <w:r w:rsidRPr="008D4789">
              <w:t xml:space="preserve"> не заполняются</w:t>
            </w:r>
          </w:p>
        </w:tc>
      </w:tr>
      <w:tr w:rsidR="006F4346" w:rsidRPr="00575DB6" w14:paraId="3B63C803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8C96E6" w14:textId="610F4DEF" w:rsidR="006F4346" w:rsidRPr="00575DB6" w:rsidRDefault="00AE2D92" w:rsidP="006F4346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85CF05" w14:textId="45237623" w:rsidR="006F4346" w:rsidRPr="00575DB6" w:rsidRDefault="006F4346" w:rsidP="006F4346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Сведения о навигационной пломб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быть заполнен</w:t>
            </w:r>
          </w:p>
        </w:tc>
      </w:tr>
      <w:tr w:rsidR="006F4346" w:rsidRPr="00575DB6" w14:paraId="0E10EC36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45D513" w14:textId="232DC36F" w:rsidR="006F4346" w:rsidRPr="00575DB6" w:rsidRDefault="00AE2D92" w:rsidP="006F4346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77F4C1" w14:textId="77777777" w:rsidR="006F4346" w:rsidRPr="00575DB6" w:rsidRDefault="006F4346" w:rsidP="006F4346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>количество экземпляров реквизита «</w:t>
            </w:r>
            <w:r w:rsidRPr="00575DB6">
              <w:rPr>
                <w:noProof/>
              </w:rPr>
              <w:t>Сведения о навигационной пломбе»</w:t>
            </w:r>
          </w:p>
          <w:p w14:paraId="5E0C0461" w14:textId="5DE75B6B" w:rsidR="006F4346" w:rsidRPr="00575DB6" w:rsidRDefault="006F4346" w:rsidP="006F4346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в составе электронного документа (сведений) </w:t>
            </w:r>
            <w:r w:rsidR="00602FBA" w:rsidRPr="00575DB6">
              <w:t>может быть 1 или более (</w:t>
            </w:r>
            <w:r w:rsidRPr="00575DB6">
              <w:t>должно соответствовать количеству навигационных пломб, участвующих в перевозке</w:t>
            </w:r>
            <w:r w:rsidR="00602FBA" w:rsidRPr="00575DB6">
              <w:t>)</w:t>
            </w:r>
          </w:p>
        </w:tc>
      </w:tr>
      <w:tr w:rsidR="00AE2D92" w:rsidRPr="00575DB6" w14:paraId="45CEFA0D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96330D" w14:textId="4675F4A1" w:rsidR="00AE2D92" w:rsidRPr="00575DB6" w:rsidDel="00AE2D92" w:rsidRDefault="00AE2D92" w:rsidP="00AE2D92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317129" w14:textId="6FA898D9" w:rsidR="00AE2D92" w:rsidRPr="00575DB6" w:rsidRDefault="00AE2D92" w:rsidP="00AE2D9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Идентификатор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d</w:t>
            </w:r>
            <w:r w:rsidRPr="00575DB6">
              <w:t xml:space="preserve">) </w:t>
            </w:r>
            <w:r w:rsidR="00D3093C">
              <w:br/>
            </w:r>
            <w:r w:rsidRPr="00575DB6">
              <w:t>в составе реквизита «</w:t>
            </w:r>
            <w:r w:rsidRPr="00575DB6">
              <w:rPr>
                <w:noProof/>
              </w:rPr>
              <w:t xml:space="preserve">Навигационная пломб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быть заполнен</w:t>
            </w:r>
          </w:p>
        </w:tc>
      </w:tr>
      <w:tr w:rsidR="00AE2D92" w:rsidRPr="00575DB6" w14:paraId="16B62819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F80A41" w14:textId="6A8F953A" w:rsidR="00AE2D92" w:rsidRPr="00575DB6" w:rsidDel="00AE2D92" w:rsidRDefault="00AE2D92" w:rsidP="00AE2D92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1FE45E" w14:textId="78DEB50E" w:rsidR="00AE2D92" w:rsidRPr="00575DB6" w:rsidRDefault="00D3093C" w:rsidP="00AE2D9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>
              <w:rPr>
                <w:color w:val="000000" w:themeColor="text1"/>
                <w:szCs w:val="24"/>
              </w:rPr>
              <w:t>р</w:t>
            </w:r>
            <w:r w:rsidR="00AE2D92" w:rsidRPr="00575DB6">
              <w:rPr>
                <w:color w:val="000000" w:themeColor="text1"/>
                <w:szCs w:val="24"/>
              </w:rPr>
              <w:t>еквизиты</w:t>
            </w:r>
            <w:r>
              <w:rPr>
                <w:color w:val="000000" w:themeColor="text1"/>
                <w:szCs w:val="24"/>
              </w:rPr>
              <w:t>:</w:t>
            </w:r>
            <w:r w:rsidR="00AE2D92" w:rsidRPr="00575DB6">
              <w:rPr>
                <w:color w:val="000000" w:themeColor="text1"/>
                <w:szCs w:val="24"/>
              </w:rPr>
              <w:t xml:space="preserve"> </w:t>
            </w:r>
            <w:r w:rsidR="00AE2D92" w:rsidRPr="00575DB6">
              <w:rPr>
                <w:color w:val="000000" w:themeColor="text1"/>
                <w:szCs w:val="24"/>
              </w:rPr>
              <w:br/>
              <w:t>«</w:t>
            </w:r>
            <w:r w:rsidR="00AE2D92" w:rsidRPr="00575DB6">
              <w:rPr>
                <w:noProof/>
              </w:rPr>
              <w:t xml:space="preserve">Уникальный идентификатор навигационной пломбы» </w:t>
            </w:r>
            <w:r>
              <w:rPr>
                <w:noProof/>
              </w:rPr>
              <w:br/>
            </w:r>
            <w:r w:rsidR="00AE2D92" w:rsidRPr="00575DB6">
              <w:t>(</w:t>
            </w:r>
            <w:r w:rsidR="00AE2D92" w:rsidRPr="00575DB6">
              <w:rPr>
                <w:noProof/>
                <w:lang w:val="en-US"/>
              </w:rPr>
              <w:t>casdo</w:t>
            </w:r>
            <w:r w:rsidR="00AE2D92" w:rsidRPr="00575DB6">
              <w:rPr>
                <w:noProof/>
              </w:rPr>
              <w:t>:‌</w:t>
            </w:r>
            <w:r w:rsidR="00AE2D92" w:rsidRPr="00575DB6">
              <w:rPr>
                <w:noProof/>
                <w:lang w:val="en-US"/>
              </w:rPr>
              <w:t>Navigation</w:t>
            </w:r>
            <w:r w:rsidR="00AE2D92" w:rsidRPr="00575DB6">
              <w:rPr>
                <w:noProof/>
              </w:rPr>
              <w:t>‌</w:t>
            </w:r>
            <w:r w:rsidR="00AE2D92" w:rsidRPr="00575DB6">
              <w:rPr>
                <w:noProof/>
                <w:lang w:val="en-US"/>
              </w:rPr>
              <w:t>Seal</w:t>
            </w:r>
            <w:r w:rsidR="00AE2D92" w:rsidRPr="00575DB6">
              <w:rPr>
                <w:noProof/>
              </w:rPr>
              <w:t>‌</w:t>
            </w:r>
            <w:r w:rsidR="00AE2D92" w:rsidRPr="00575DB6">
              <w:rPr>
                <w:noProof/>
                <w:lang w:val="en-US"/>
              </w:rPr>
              <w:t>Id</w:t>
            </w:r>
            <w:r w:rsidR="00AE2D92" w:rsidRPr="00575DB6">
              <w:rPr>
                <w:color w:val="000000" w:themeColor="text1"/>
                <w:szCs w:val="24"/>
              </w:rPr>
              <w:t>»;</w:t>
            </w:r>
          </w:p>
          <w:p w14:paraId="4D88E674" w14:textId="77777777" w:rsidR="00AE2D92" w:rsidRPr="00575DB6" w:rsidRDefault="00AE2D92" w:rsidP="00AE2D92">
            <w:pPr>
              <w:pStyle w:val="afff2"/>
              <w:jc w:val="left"/>
              <w:rPr>
                <w:lang w:val="en-US"/>
              </w:rPr>
            </w:pPr>
            <w:r w:rsidRPr="00D3093C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>Наименование</w:t>
            </w:r>
            <w:r w:rsidRPr="00D3093C">
              <w:rPr>
                <w:noProof/>
              </w:rPr>
              <w:t xml:space="preserve"> модели» </w:t>
            </w:r>
            <w:r w:rsidRPr="00D3093C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D3093C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Product‌Model‌Name</w:t>
            </w:r>
            <w:r w:rsidRPr="00575DB6">
              <w:rPr>
                <w:lang w:val="en-US"/>
              </w:rPr>
              <w:t>);</w:t>
            </w:r>
          </w:p>
          <w:p w14:paraId="17FDD718" w14:textId="77777777" w:rsidR="00AE2D92" w:rsidRPr="00575DB6" w:rsidRDefault="00AE2D92" w:rsidP="00AE2D92">
            <w:pPr>
              <w:pStyle w:val="afff2"/>
              <w:jc w:val="left"/>
              <w:rPr>
                <w:lang w:val="en-US"/>
              </w:rPr>
            </w:pPr>
            <w:r w:rsidRPr="00575DB6">
              <w:rPr>
                <w:color w:val="000000" w:themeColor="text1"/>
                <w:szCs w:val="24"/>
                <w:lang w:val="en-US"/>
              </w:rPr>
              <w:t>«</w:t>
            </w:r>
            <w:r w:rsidRPr="00575DB6">
              <w:rPr>
                <w:noProof/>
                <w:lang w:val="en-US"/>
              </w:rPr>
              <w:t xml:space="preserve">Дата» </w:t>
            </w:r>
            <w:r w:rsidRPr="00575DB6">
              <w:rPr>
                <w:lang w:val="en-US"/>
              </w:rPr>
              <w:t>(</w:t>
            </w:r>
            <w:r w:rsidRPr="00575DB6">
              <w:rPr>
                <w:noProof/>
                <w:lang w:val="en-US"/>
              </w:rPr>
              <w:t>csdo:‌Event‌Date</w:t>
            </w:r>
            <w:r w:rsidRPr="00575DB6">
              <w:rPr>
                <w:lang w:val="en-US"/>
              </w:rPr>
              <w:t>)</w:t>
            </w:r>
          </w:p>
          <w:p w14:paraId="01AE4C6A" w14:textId="12D4E11C" w:rsidR="00AE2D92" w:rsidRPr="00575DB6" w:rsidRDefault="00AE2D92" w:rsidP="00AE2D92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t>составе реквизита «</w:t>
            </w:r>
            <w:r w:rsidRPr="00575DB6">
              <w:rPr>
                <w:noProof/>
              </w:rPr>
              <w:t xml:space="preserve">Навигационная пломб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="00D3093C">
              <w:br/>
            </w:r>
            <w:r w:rsidRPr="00575DB6">
              <w:t>не заполняются</w:t>
            </w:r>
          </w:p>
        </w:tc>
      </w:tr>
      <w:tr w:rsidR="006F4346" w:rsidRPr="00575DB6" w14:paraId="728EDC76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61298A" w14:textId="2DAF4B99" w:rsidR="006F4346" w:rsidRPr="00575DB6" w:rsidRDefault="00AE2D92" w:rsidP="006F4346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8348DC" w14:textId="6A8AA547" w:rsidR="006F4346" w:rsidRPr="008438C0" w:rsidRDefault="006F4346" w:rsidP="00D3093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438C0">
              <w:rPr>
                <w:color w:val="000000" w:themeColor="text1"/>
                <w:szCs w:val="24"/>
              </w:rPr>
              <w:t>реквизит «</w:t>
            </w:r>
            <w:r w:rsidRPr="008438C0">
              <w:rPr>
                <w:noProof/>
              </w:rPr>
              <w:t xml:space="preserve">Национальный оператор навигационной пломбы» </w:t>
            </w:r>
            <w:r w:rsidR="00602FBA" w:rsidRPr="008438C0">
              <w:rPr>
                <w:noProof/>
              </w:rPr>
              <w:br/>
            </w:r>
            <w:r w:rsidRPr="008438C0">
              <w:t>(</w:t>
            </w:r>
            <w:r w:rsidRPr="008438C0">
              <w:rPr>
                <w:noProof/>
                <w:lang w:val="en-US"/>
              </w:rPr>
              <w:t>casdo</w:t>
            </w:r>
            <w:r w:rsidRPr="008438C0">
              <w:rPr>
                <w:noProof/>
              </w:rPr>
              <w:t>:‌</w:t>
            </w:r>
            <w:r w:rsidRPr="008438C0">
              <w:rPr>
                <w:noProof/>
                <w:lang w:val="en-US"/>
              </w:rPr>
              <w:t>NSOwner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Code</w:t>
            </w:r>
            <w:r w:rsidR="004128BC">
              <w:t>)</w:t>
            </w:r>
            <w:r w:rsidRPr="008438C0">
              <w:rPr>
                <w:color w:val="000000" w:themeColor="text1"/>
                <w:szCs w:val="24"/>
              </w:rPr>
              <w:t xml:space="preserve"> </w:t>
            </w:r>
            <w:r w:rsidR="00C25F1B">
              <w:rPr>
                <w:color w:val="000000" w:themeColor="text1"/>
                <w:szCs w:val="24"/>
              </w:rPr>
              <w:t>в составе реквизита</w:t>
            </w:r>
            <w:r w:rsidR="00AE2D92" w:rsidRPr="008438C0">
              <w:t xml:space="preserve"> «</w:t>
            </w:r>
            <w:r w:rsidR="00AE2D92" w:rsidRPr="008438C0">
              <w:rPr>
                <w:noProof/>
              </w:rPr>
              <w:t>Навигационная пломба»</w:t>
            </w:r>
            <w:r w:rsidR="00F67631" w:rsidRPr="008438C0">
              <w:t xml:space="preserve"> </w:t>
            </w:r>
            <w:r w:rsidRPr="008438C0">
              <w:t xml:space="preserve">должен </w:t>
            </w:r>
            <w:r w:rsidR="00E73942" w:rsidRPr="008438C0">
              <w:rPr>
                <w:color w:val="000000" w:themeColor="text1"/>
              </w:rPr>
              <w:t xml:space="preserve">содержать кодовое значение национального оператора </w:t>
            </w:r>
            <w:r w:rsidR="00D3093C">
              <w:rPr>
                <w:color w:val="000000" w:themeColor="text1"/>
              </w:rPr>
              <w:br/>
            </w:r>
            <w:r w:rsidR="00E73942" w:rsidRPr="008438C0">
              <w:rPr>
                <w:color w:val="000000" w:themeColor="text1"/>
              </w:rPr>
              <w:t xml:space="preserve">в соответствии с Перечнем </w:t>
            </w:r>
            <w:r w:rsidR="00E73942" w:rsidRPr="008438C0">
              <w:rPr>
                <w:noProof/>
                <w:color w:val="000000" w:themeColor="text1"/>
              </w:rPr>
              <w:t>операторов, участвующих в информационном взаимодействии по общему процессу, у которого колонка «</w:t>
            </w:r>
            <w:r w:rsidR="00E73942" w:rsidRPr="008438C0">
              <w:t>Признак отнесения к национальным операторам навигационной пломбы</w:t>
            </w:r>
            <w:r w:rsidR="00E73942" w:rsidRPr="008438C0">
              <w:rPr>
                <w:noProof/>
                <w:color w:val="000000" w:themeColor="text1"/>
              </w:rPr>
              <w:t xml:space="preserve">» </w:t>
            </w:r>
            <w:r w:rsidR="00D3093C">
              <w:rPr>
                <w:noProof/>
                <w:color w:val="000000" w:themeColor="text1"/>
              </w:rPr>
              <w:br/>
            </w:r>
            <w:r w:rsidR="00E73942" w:rsidRPr="008438C0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6F4346" w:rsidRPr="00575DB6" w14:paraId="0537852F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455D8B" w14:textId="01244E04" w:rsidR="006F4346" w:rsidRPr="00575DB6" w:rsidRDefault="00AE2D92" w:rsidP="006F4346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227D8E" w14:textId="2E7768BA" w:rsidR="006F4346" w:rsidRPr="00575DB6" w:rsidRDefault="006F4346" w:rsidP="006F4346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Технологические данные навигационной пломбы» </w:t>
            </w:r>
            <w:r w:rsidR="00602FBA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a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="001420A5" w:rsidRPr="00575DB6">
              <w:t>не заполняется</w:t>
            </w:r>
          </w:p>
        </w:tc>
      </w:tr>
    </w:tbl>
    <w:bookmarkEnd w:id="25"/>
    <w:p w14:paraId="54B5E01B" w14:textId="4CFF27F3" w:rsidR="00A1251C" w:rsidRPr="00575DB6" w:rsidRDefault="008C64F4" w:rsidP="00A1251C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>
        <w:rPr>
          <w:rStyle w:val="a9"/>
          <w:rFonts w:eastAsiaTheme="majorEastAsia"/>
          <w:color w:val="000000" w:themeColor="text1"/>
          <w:lang w:val="ru-RU"/>
        </w:rPr>
        <w:t>70</w:t>
      </w:r>
      <w:r w:rsidR="00A1251C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A1251C"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="00A1251C" w:rsidRPr="00575DB6">
        <w:rPr>
          <w:lang w:val="ru-RU"/>
        </w:rPr>
        <w:t>С</w:t>
      </w:r>
      <w:r w:rsidR="00A1251C" w:rsidRPr="00575DB6">
        <w:t>ведения о действиях с навигационной пломбой</w:t>
      </w:r>
      <w:r w:rsidR="00A1251C" w:rsidRPr="00575DB6">
        <w:rPr>
          <w:lang w:val="ru-RU"/>
        </w:rPr>
        <w:t>»</w:t>
      </w:r>
      <w:r w:rsidR="00A1251C" w:rsidRPr="00575DB6">
        <w:t xml:space="preserve"> (</w:t>
      </w:r>
      <w:r w:rsidR="00A1251C" w:rsidRPr="00575DB6">
        <w:rPr>
          <w:lang w:val="en-US"/>
        </w:rPr>
        <w:t>R</w:t>
      </w:r>
      <w:r w:rsidR="00A1251C" w:rsidRPr="00575DB6">
        <w:t>.</w:t>
      </w:r>
      <w:r w:rsidR="00A1251C" w:rsidRPr="00575DB6">
        <w:rPr>
          <w:lang w:val="en-US"/>
        </w:rPr>
        <w:t>CA</w:t>
      </w:r>
      <w:r w:rsidR="00A1251C" w:rsidRPr="00575DB6">
        <w:t>.</w:t>
      </w:r>
      <w:r w:rsidR="00A1251C" w:rsidRPr="00575DB6">
        <w:rPr>
          <w:lang w:val="en-US"/>
        </w:rPr>
        <w:t>LS</w:t>
      </w:r>
      <w:r w:rsidR="00A1251C" w:rsidRPr="00575DB6">
        <w:t>.06.003)</w:t>
      </w:r>
      <w:r w:rsidR="00A1251C"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="00A1251C"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="00A1251C" w:rsidRPr="00575DB6">
        <w:rPr>
          <w:rStyle w:val="a9"/>
          <w:rFonts w:eastAsiaTheme="majorEastAsia"/>
          <w:color w:val="000000" w:themeColor="text1"/>
        </w:rPr>
        <w:t>«</w:t>
      </w:r>
      <w:r w:rsidR="00A1251C" w:rsidRPr="00575DB6">
        <w:rPr>
          <w:lang w:val="ru-RU"/>
        </w:rPr>
        <w:t>У</w:t>
      </w:r>
      <w:r w:rsidR="00A1251C" w:rsidRPr="00575DB6">
        <w:t>ведомление о принятии решения о замене навигационной пломбы</w:t>
      </w:r>
      <w:r w:rsidR="00A1251C" w:rsidRPr="00575DB6">
        <w:rPr>
          <w:rStyle w:val="a9"/>
          <w:rFonts w:eastAsiaTheme="majorEastAsia"/>
          <w:color w:val="000000" w:themeColor="text1"/>
        </w:rPr>
        <w:t>» (</w:t>
      </w:r>
      <w:r w:rsidR="00A1251C" w:rsidRPr="00575DB6">
        <w:rPr>
          <w:lang w:val="en-US"/>
        </w:rPr>
        <w:t>P</w:t>
      </w:r>
      <w:r w:rsidR="00A1251C" w:rsidRPr="00575DB6">
        <w:t>.</w:t>
      </w:r>
      <w:r w:rsidR="00A1251C" w:rsidRPr="00575DB6">
        <w:rPr>
          <w:lang w:val="en-US"/>
        </w:rPr>
        <w:t>LS</w:t>
      </w:r>
      <w:r w:rsidR="00A1251C" w:rsidRPr="00575DB6">
        <w:t>.06.</w:t>
      </w:r>
      <w:r w:rsidR="00A1251C" w:rsidRPr="00575DB6">
        <w:rPr>
          <w:lang w:val="en-US"/>
        </w:rPr>
        <w:t>MSG</w:t>
      </w:r>
      <w:r w:rsidR="00A1251C" w:rsidRPr="00575DB6">
        <w:t>.</w:t>
      </w:r>
      <w:r w:rsidR="00A1251C" w:rsidRPr="00575DB6">
        <w:rPr>
          <w:lang w:val="ru-RU"/>
        </w:rPr>
        <w:t>160</w:t>
      </w:r>
      <w:r w:rsidR="00A1251C" w:rsidRPr="00575DB6">
        <w:rPr>
          <w:rStyle w:val="a9"/>
          <w:rFonts w:eastAsiaTheme="majorEastAsia"/>
          <w:color w:val="000000" w:themeColor="text1"/>
        </w:rPr>
        <w:t>), приведены в таблице </w:t>
      </w:r>
      <w:r w:rsidR="006027BC" w:rsidRPr="006027BC">
        <w:rPr>
          <w:rStyle w:val="a9"/>
          <w:rFonts w:eastAsiaTheme="majorEastAsia"/>
          <w:color w:val="000000" w:themeColor="text1"/>
          <w:lang w:val="ru-RU"/>
        </w:rPr>
        <w:t>5</w:t>
      </w:r>
      <w:r w:rsidR="001849C4">
        <w:rPr>
          <w:rStyle w:val="a9"/>
          <w:rFonts w:eastAsiaTheme="majorEastAsia"/>
          <w:color w:val="000000" w:themeColor="text1"/>
          <w:lang w:val="ru-RU"/>
        </w:rPr>
        <w:t>9</w:t>
      </w:r>
      <w:r w:rsidR="00A1251C" w:rsidRPr="00575DB6">
        <w:rPr>
          <w:rStyle w:val="a9"/>
          <w:rFonts w:eastAsiaTheme="majorEastAsia"/>
          <w:color w:val="000000" w:themeColor="text1"/>
        </w:rPr>
        <w:t>.</w:t>
      </w:r>
    </w:p>
    <w:p w14:paraId="60635229" w14:textId="3C62DEB7" w:rsidR="00A1251C" w:rsidRPr="000166E1" w:rsidRDefault="00A1251C" w:rsidP="00A1251C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t>Таблица</w:t>
      </w:r>
      <w:r w:rsidRPr="00575DB6">
        <w:rPr>
          <w:color w:val="000000" w:themeColor="text1"/>
          <w:lang w:val="en-US"/>
        </w:rPr>
        <w:t> </w:t>
      </w:r>
      <w:r w:rsidR="006027BC" w:rsidRPr="000166E1">
        <w:rPr>
          <w:color w:val="000000" w:themeColor="text1"/>
        </w:rPr>
        <w:t>5</w:t>
      </w:r>
      <w:r w:rsidR="001849C4">
        <w:rPr>
          <w:color w:val="000000" w:themeColor="text1"/>
        </w:rPr>
        <w:t>9</w:t>
      </w:r>
    </w:p>
    <w:p w14:paraId="5D53CD61" w14:textId="57CE17BE" w:rsidR="00A1251C" w:rsidRPr="00575DB6" w:rsidRDefault="00A1251C" w:rsidP="00A1251C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Pr="00575DB6">
        <w:t>С</w:t>
      </w:r>
      <w:r w:rsidRPr="00575DB6">
        <w:rPr>
          <w:szCs w:val="24"/>
        </w:rPr>
        <w:t>ведения о действиях с навигационной пломбой</w:t>
      </w:r>
      <w:r w:rsidRPr="00575DB6">
        <w:t>»</w:t>
      </w:r>
      <w:r w:rsidRPr="00575DB6">
        <w:rPr>
          <w:szCs w:val="24"/>
        </w:rPr>
        <w:t xml:space="preserve"> (</w:t>
      </w:r>
      <w:r w:rsidRPr="00575DB6">
        <w:rPr>
          <w:noProof/>
          <w:lang w:val="en-US"/>
        </w:rPr>
        <w:t>R</w:t>
      </w:r>
      <w:r w:rsidRPr="00575DB6">
        <w:rPr>
          <w:noProof/>
        </w:rPr>
        <w:t>.</w:t>
      </w:r>
      <w:r w:rsidRPr="00575DB6">
        <w:rPr>
          <w:noProof/>
          <w:lang w:val="en-US"/>
        </w:rPr>
        <w:t>CA</w:t>
      </w:r>
      <w:r w:rsidRPr="00575DB6">
        <w:rPr>
          <w:noProof/>
        </w:rPr>
        <w:t>.</w:t>
      </w:r>
      <w:r w:rsidRPr="00575DB6">
        <w:rPr>
          <w:noProof/>
          <w:lang w:val="en-US"/>
        </w:rPr>
        <w:t>LS</w:t>
      </w:r>
      <w:r w:rsidRPr="00575DB6">
        <w:rPr>
          <w:noProof/>
        </w:rPr>
        <w:t>.06.003</w:t>
      </w:r>
      <w:r w:rsidRPr="00575DB6">
        <w:rPr>
          <w:szCs w:val="24"/>
        </w:rPr>
        <w:t>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Pr="00575DB6">
        <w:rPr>
          <w:rStyle w:val="a9"/>
          <w:rFonts w:eastAsiaTheme="majorEastAsia"/>
          <w:color w:val="000000" w:themeColor="text1"/>
          <w:lang w:val="ru-RU"/>
        </w:rPr>
        <w:br/>
      </w:r>
      <w:r w:rsidRPr="00575DB6">
        <w:rPr>
          <w:rStyle w:val="a9"/>
          <w:rFonts w:eastAsiaTheme="majorEastAsia"/>
          <w:color w:val="000000" w:themeColor="text1"/>
        </w:rPr>
        <w:t>«</w:t>
      </w:r>
      <w:r w:rsidRPr="00575DB6">
        <w:t>У</w:t>
      </w:r>
      <w:r w:rsidRPr="00575DB6">
        <w:rPr>
          <w:szCs w:val="24"/>
        </w:rPr>
        <w:t>ведомление о принятии решения о замене навигационной пломбы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rPr>
          <w:lang w:val="en-US"/>
        </w:rPr>
        <w:t>P</w:t>
      </w:r>
      <w:r w:rsidRPr="00575DB6">
        <w:t>.</w:t>
      </w:r>
      <w:r w:rsidRPr="00575DB6">
        <w:rPr>
          <w:lang w:val="en-US"/>
        </w:rPr>
        <w:t>LS</w:t>
      </w:r>
      <w:r w:rsidRPr="00575DB6">
        <w:t>.06.</w:t>
      </w:r>
      <w:r w:rsidRPr="00575DB6">
        <w:rPr>
          <w:lang w:val="en-US"/>
        </w:rPr>
        <w:t>MSG</w:t>
      </w:r>
      <w:r w:rsidRPr="00575DB6">
        <w:t>.160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A1251C" w:rsidRPr="00575DB6" w14:paraId="2D1273EC" w14:textId="77777777" w:rsidTr="00EA54E5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FADDF3" w14:textId="77777777" w:rsidR="00A1251C" w:rsidRPr="00575DB6" w:rsidRDefault="00A1251C" w:rsidP="00EA54E5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2199B5" w14:textId="77777777" w:rsidR="00A1251C" w:rsidRPr="00575DB6" w:rsidRDefault="00A1251C" w:rsidP="00EA54E5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A1251C" w:rsidRPr="00575DB6" w14:paraId="48193C62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F5DCEE" w14:textId="77777777" w:rsidR="00A1251C" w:rsidRPr="00575DB6" w:rsidRDefault="00A1251C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297924" w14:textId="77777777" w:rsidR="00A1251C" w:rsidRPr="00575DB6" w:rsidRDefault="00A1251C" w:rsidP="00EA54E5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FE7C7C" w:rsidRPr="00575DB6" w14:paraId="1D390F2C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9EC7B1" w14:textId="44A08B0F" w:rsidR="00FE7C7C" w:rsidRPr="00575DB6" w:rsidRDefault="00FE7C7C" w:rsidP="00FE7C7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5F89DF" w14:textId="57EF6A9B" w:rsidR="00FE7C7C" w:rsidRPr="008438C0" w:rsidRDefault="00FE7C7C" w:rsidP="008438C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438C0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8438C0" w:rsidRPr="008438C0">
              <w:rPr>
                <w:noProof/>
                <w:color w:val="000000" w:themeColor="text1"/>
              </w:rPr>
              <w:br/>
            </w:r>
            <w:r w:rsidRPr="008438C0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8438C0">
              <w:t>Признак отнесения к уполномоченным операторам навигационной пломбы</w:t>
            </w:r>
            <w:r w:rsidRPr="008438C0">
              <w:rPr>
                <w:noProof/>
                <w:color w:val="000000" w:themeColor="text1"/>
              </w:rPr>
              <w:t xml:space="preserve">» </w:t>
            </w:r>
            <w:r w:rsidR="008438C0" w:rsidRPr="008438C0">
              <w:rPr>
                <w:noProof/>
                <w:color w:val="000000" w:themeColor="text1"/>
              </w:rPr>
              <w:br/>
            </w:r>
            <w:r w:rsidRPr="008438C0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A1251C" w:rsidRPr="00575DB6" w14:paraId="1125BAC8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24A224" w14:textId="68D19417" w:rsidR="00A1251C" w:rsidRPr="00575DB6" w:rsidRDefault="00AE2D92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6D0A02" w14:textId="4B2B2FBD" w:rsidR="00A1251C" w:rsidRPr="00575DB6" w:rsidRDefault="009C7419" w:rsidP="006D4626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</w:t>
            </w:r>
            <w:r w:rsidR="006D4626" w:rsidRPr="00575DB6">
              <w:rPr>
                <w:color w:val="000000" w:themeColor="text1"/>
                <w:szCs w:val="24"/>
              </w:rPr>
              <w:t>еквизит «</w:t>
            </w:r>
            <w:r w:rsidR="00AE2D92" w:rsidRPr="00575DB6">
              <w:rPr>
                <w:noProof/>
              </w:rPr>
              <w:t>И</w:t>
            </w:r>
            <w:r w:rsidR="006D4626" w:rsidRPr="00575DB6">
              <w:rPr>
                <w:noProof/>
              </w:rPr>
              <w:t xml:space="preserve">дентификатор перевозки» </w:t>
            </w:r>
            <w:r w:rsidR="006D4626" w:rsidRPr="00575DB6">
              <w:t>(</w:t>
            </w:r>
            <w:r w:rsidR="006D4626" w:rsidRPr="00575DB6">
              <w:rPr>
                <w:noProof/>
                <w:lang w:val="en-US"/>
              </w:rPr>
              <w:t>casdo</w:t>
            </w:r>
            <w:r w:rsidR="006D4626" w:rsidRPr="00575DB6">
              <w:rPr>
                <w:noProof/>
              </w:rPr>
              <w:t>:‌</w:t>
            </w:r>
            <w:r w:rsidR="006D4626" w:rsidRPr="00575DB6">
              <w:rPr>
                <w:noProof/>
                <w:lang w:val="en-US"/>
              </w:rPr>
              <w:t>Movement</w:t>
            </w:r>
            <w:r w:rsidR="006D4626" w:rsidRPr="00575DB6">
              <w:rPr>
                <w:noProof/>
              </w:rPr>
              <w:t>‌</w:t>
            </w:r>
            <w:r w:rsidR="006D4626" w:rsidRPr="00575DB6">
              <w:rPr>
                <w:noProof/>
                <w:lang w:val="en-US"/>
              </w:rPr>
              <w:t>Id</w:t>
            </w:r>
            <w:r w:rsidR="006D4626" w:rsidRPr="00575DB6">
              <w:t>)</w:t>
            </w:r>
            <w:r w:rsidRPr="00575DB6">
              <w:t xml:space="preserve"> должен быть заполнен</w:t>
            </w:r>
          </w:p>
        </w:tc>
      </w:tr>
      <w:tr w:rsidR="00A1251C" w:rsidRPr="00575DB6" w14:paraId="606D5AC7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382060" w14:textId="52D354DA" w:rsidR="00A1251C" w:rsidRPr="00575DB6" w:rsidRDefault="00AE2D92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3EC08A" w14:textId="262AA030" w:rsidR="00A1251C" w:rsidRPr="00575DB6" w:rsidRDefault="009C7419" w:rsidP="00602FBA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реквизит </w:t>
            </w:r>
            <w:r w:rsidR="00FB1E98">
              <w:rPr>
                <w:color w:val="000000" w:themeColor="text1"/>
                <w:szCs w:val="24"/>
              </w:rPr>
              <w:t>«Код события» (casdo:NSEventCode)</w:t>
            </w:r>
            <w:r w:rsidRPr="00575DB6">
              <w:rPr>
                <w:color w:val="000000" w:themeColor="text1"/>
                <w:szCs w:val="24"/>
              </w:rPr>
              <w:t xml:space="preserve"> должен содержать значение «A08»</w:t>
            </w:r>
            <w:r w:rsidR="00602FBA" w:rsidRPr="00575DB6">
              <w:rPr>
                <w:color w:val="000000" w:themeColor="text1"/>
                <w:szCs w:val="24"/>
              </w:rPr>
              <w:t xml:space="preserve"> - «замена навигационной пломбы»</w:t>
            </w:r>
          </w:p>
        </w:tc>
      </w:tr>
      <w:tr w:rsidR="00A1251C" w:rsidRPr="00575DB6" w14:paraId="1746A44B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D3C429" w14:textId="106B1E51" w:rsidR="00A1251C" w:rsidRPr="00575DB6" w:rsidRDefault="00AE2D92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192254" w14:textId="147D080F" w:rsidR="00A1251C" w:rsidRPr="00575DB6" w:rsidRDefault="009C7419" w:rsidP="009C7419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Дата и время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ime</w:t>
            </w:r>
            <w:r w:rsidRPr="00575DB6">
              <w:t>) на корневом уровне электронного документа (сведений) должен быть заполнен</w:t>
            </w:r>
          </w:p>
        </w:tc>
      </w:tr>
      <w:tr w:rsidR="00A1251C" w:rsidRPr="00575DB6" w14:paraId="6961DB18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8657BD" w14:textId="7876CB36" w:rsidR="00A1251C" w:rsidRPr="00575DB6" w:rsidRDefault="00AE2D92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50E89C" w14:textId="19F617AF" w:rsidR="009C7419" w:rsidRPr="00575DB6" w:rsidRDefault="00602FBA" w:rsidP="009C7419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ы:</w:t>
            </w:r>
          </w:p>
          <w:p w14:paraId="3BD4C230" w14:textId="35726B8A" w:rsidR="00A1251C" w:rsidRPr="00575DB6" w:rsidRDefault="009C7419" w:rsidP="009C7419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Код операци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Oper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t>)</w:t>
            </w:r>
            <w:r w:rsidRPr="00575DB6">
              <w:rPr>
                <w:color w:val="000000" w:themeColor="text1"/>
                <w:szCs w:val="24"/>
              </w:rPr>
              <w:t>;</w:t>
            </w:r>
          </w:p>
          <w:p w14:paraId="025703B2" w14:textId="77777777" w:rsidR="009C7419" w:rsidRPr="00575DB6" w:rsidRDefault="009C7419" w:rsidP="009C7419">
            <w:pPr>
              <w:pStyle w:val="afff2"/>
              <w:jc w:val="left"/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Код результата обработк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Resul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;</w:t>
            </w:r>
          </w:p>
          <w:p w14:paraId="5EE09931" w14:textId="10F747C1" w:rsidR="009C7419" w:rsidRPr="00575DB6" w:rsidRDefault="009C7419" w:rsidP="009C7419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Периодичность представления технологических данных» </w:t>
            </w:r>
            <w:r w:rsidR="00602FBA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Frequenc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im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Quantity</w:t>
            </w:r>
            <w:r w:rsidRPr="00575DB6">
              <w:t>) не заполняются</w:t>
            </w:r>
          </w:p>
        </w:tc>
      </w:tr>
      <w:tr w:rsidR="009C7419" w:rsidRPr="00575DB6" w14:paraId="51680772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6BE5FA" w14:textId="005EC2E5" w:rsidR="009C7419" w:rsidRPr="00575DB6" w:rsidRDefault="00AE2D92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62912C" w14:textId="16D9A8F5" w:rsidR="009C7419" w:rsidRPr="008438C0" w:rsidRDefault="009C7419" w:rsidP="00095FD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438C0">
              <w:rPr>
                <w:color w:val="000000" w:themeColor="text1"/>
                <w:szCs w:val="24"/>
              </w:rPr>
              <w:t>реквизит «</w:t>
            </w:r>
            <w:r w:rsidRPr="008438C0">
              <w:rPr>
                <w:noProof/>
              </w:rPr>
              <w:t xml:space="preserve">Национальный оператор навигационной пломбы» </w:t>
            </w:r>
            <w:r w:rsidR="00F67631" w:rsidRPr="008438C0">
              <w:rPr>
                <w:noProof/>
              </w:rPr>
              <w:br/>
            </w:r>
            <w:r w:rsidRPr="008438C0">
              <w:t>(</w:t>
            </w:r>
            <w:r w:rsidRPr="008438C0">
              <w:rPr>
                <w:noProof/>
                <w:lang w:val="en-US"/>
              </w:rPr>
              <w:t>casdo</w:t>
            </w:r>
            <w:r w:rsidRPr="008438C0">
              <w:rPr>
                <w:noProof/>
              </w:rPr>
              <w:t>:‌</w:t>
            </w:r>
            <w:r w:rsidRPr="008438C0">
              <w:rPr>
                <w:noProof/>
                <w:lang w:val="en-US"/>
              </w:rPr>
              <w:t>NSOwner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Code</w:t>
            </w:r>
            <w:r w:rsidRPr="008438C0">
              <w:t xml:space="preserve">) на корневом уровне электронного документа (сведений) должен </w:t>
            </w:r>
            <w:r w:rsidR="00E73942" w:rsidRPr="008438C0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8438C0">
              <w:rPr>
                <w:noProof/>
                <w:color w:val="000000" w:themeColor="text1"/>
              </w:rPr>
              <w:t xml:space="preserve">операторов, участвующих </w:t>
            </w:r>
            <w:r w:rsidR="008438C0" w:rsidRPr="008438C0">
              <w:rPr>
                <w:noProof/>
                <w:color w:val="000000" w:themeColor="text1"/>
              </w:rPr>
              <w:br/>
            </w:r>
            <w:r w:rsidR="00E73942" w:rsidRPr="008438C0">
              <w:rPr>
                <w:noProof/>
                <w:color w:val="000000" w:themeColor="text1"/>
              </w:rPr>
              <w:t>в информационном взаимодействии по общему процессу, у которого колонка «</w:t>
            </w:r>
            <w:r w:rsidR="00E73942" w:rsidRPr="008438C0">
              <w:t>Признак отнесения к национальным операторам навигационной пломбы</w:t>
            </w:r>
            <w:r w:rsidR="00E73942" w:rsidRPr="008438C0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9C7419" w:rsidRPr="00575DB6" w14:paraId="0E6CAC35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EC516F" w14:textId="4E676A70" w:rsidR="009C7419" w:rsidRPr="00575DB6" w:rsidRDefault="00AE2D92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FCF5C1" w14:textId="4C2F7B00" w:rsidR="009C7419" w:rsidRPr="00575DB6" w:rsidRDefault="009C7419" w:rsidP="009C7419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Наименование контролирующего органа» </w:t>
            </w:r>
            <w:r w:rsidR="00F67631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upervisor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Authorit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Name</w:t>
            </w:r>
            <w:r w:rsidRPr="00575DB6">
              <w:t xml:space="preserve">) </w:t>
            </w:r>
            <w:r w:rsidR="00EA54E5" w:rsidRPr="00575DB6">
              <w:t xml:space="preserve">на корневом уровне электронного документа (сведений) </w:t>
            </w:r>
            <w:r w:rsidRPr="00575DB6">
              <w:t>должен быть заполнен</w:t>
            </w:r>
          </w:p>
        </w:tc>
      </w:tr>
      <w:tr w:rsidR="009C7419" w:rsidRPr="00575DB6" w14:paraId="24FD96F3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9D46FC" w14:textId="706B1AB6" w:rsidR="009C7419" w:rsidRPr="00575DB6" w:rsidRDefault="00AE2D92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B8DCDB" w14:textId="548E882A" w:rsidR="009C7419" w:rsidRPr="00575DB6" w:rsidRDefault="009C7419" w:rsidP="009C7419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Сведения о замене навигационной пломбы» </w:t>
            </w:r>
            <w:r w:rsidR="00F67631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Replac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быть заполнен</w:t>
            </w:r>
          </w:p>
        </w:tc>
      </w:tr>
      <w:tr w:rsidR="009C7419" w:rsidRPr="004128BC" w14:paraId="628C868A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E0A0C7" w14:textId="57ECA00B" w:rsidR="009C7419" w:rsidRPr="00575DB6" w:rsidRDefault="00AE2D92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10B192" w14:textId="7CD18B9A" w:rsidR="009C7419" w:rsidRPr="00575DB6" w:rsidRDefault="00F67631" w:rsidP="009C7419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ы:</w:t>
            </w:r>
          </w:p>
          <w:p w14:paraId="1BDC1622" w14:textId="30F80167" w:rsidR="009C7419" w:rsidRPr="00575DB6" w:rsidRDefault="009C7419" w:rsidP="009C7419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Национальный оператор навигационной пломбы» </w:t>
            </w:r>
            <w:r w:rsidR="00F67631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Owner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t>)</w:t>
            </w:r>
            <w:r w:rsidRPr="00575DB6">
              <w:rPr>
                <w:color w:val="000000" w:themeColor="text1"/>
                <w:szCs w:val="24"/>
              </w:rPr>
              <w:t>;</w:t>
            </w:r>
          </w:p>
          <w:p w14:paraId="31A51E4D" w14:textId="77777777" w:rsidR="009C7419" w:rsidRPr="00575DB6" w:rsidRDefault="009C7419" w:rsidP="009C7419">
            <w:pPr>
              <w:pStyle w:val="afff2"/>
              <w:jc w:val="left"/>
              <w:rPr>
                <w:lang w:val="en-US"/>
              </w:rPr>
            </w:pPr>
            <w:r w:rsidRPr="00575DB6">
              <w:rPr>
                <w:color w:val="000000" w:themeColor="text1"/>
                <w:szCs w:val="24"/>
                <w:lang w:val="en-US"/>
              </w:rPr>
              <w:t>«</w:t>
            </w:r>
            <w:r w:rsidRPr="00575DB6">
              <w:rPr>
                <w:noProof/>
              </w:rPr>
              <w:t>Основание</w:t>
            </w:r>
            <w:r w:rsidRPr="00575DB6">
              <w:rPr>
                <w:noProof/>
                <w:lang w:val="en-US"/>
              </w:rPr>
              <w:t xml:space="preserve">» </w:t>
            </w:r>
            <w:r w:rsidRPr="00575DB6">
              <w:rPr>
                <w:lang w:val="en-US"/>
              </w:rPr>
              <w:t>(</w:t>
            </w:r>
            <w:r w:rsidRPr="00575DB6">
              <w:rPr>
                <w:noProof/>
                <w:lang w:val="en-US"/>
              </w:rPr>
              <w:t>casdo:‌Reason‌Description‌Text</w:t>
            </w:r>
            <w:r w:rsidRPr="00575DB6">
              <w:rPr>
                <w:lang w:val="en-US"/>
              </w:rPr>
              <w:t>);</w:t>
            </w:r>
          </w:p>
          <w:p w14:paraId="76946F4F" w14:textId="57D51F0A" w:rsidR="009C7419" w:rsidRPr="00575DB6" w:rsidRDefault="009C7419" w:rsidP="009C7419">
            <w:pPr>
              <w:pStyle w:val="afff2"/>
              <w:jc w:val="left"/>
              <w:rPr>
                <w:lang w:val="en-US"/>
              </w:rPr>
            </w:pPr>
            <w:r w:rsidRPr="00575DB6">
              <w:rPr>
                <w:color w:val="000000" w:themeColor="text1"/>
                <w:szCs w:val="24"/>
                <w:lang w:val="en-US"/>
              </w:rPr>
              <w:t>«</w:t>
            </w:r>
            <w:r w:rsidRPr="00575DB6">
              <w:rPr>
                <w:noProof/>
              </w:rPr>
              <w:t>Дата</w:t>
            </w:r>
            <w:r w:rsidRPr="00575DB6">
              <w:rPr>
                <w:noProof/>
                <w:lang w:val="en-US"/>
              </w:rPr>
              <w:t xml:space="preserve"> </w:t>
            </w:r>
            <w:r w:rsidRPr="00575DB6">
              <w:rPr>
                <w:noProof/>
              </w:rPr>
              <w:t>и</w:t>
            </w:r>
            <w:r w:rsidRPr="00575DB6">
              <w:rPr>
                <w:noProof/>
                <w:lang w:val="en-US"/>
              </w:rPr>
              <w:t xml:space="preserve"> </w:t>
            </w:r>
            <w:r w:rsidRPr="00575DB6">
              <w:rPr>
                <w:noProof/>
              </w:rPr>
              <w:t>время</w:t>
            </w:r>
            <w:r w:rsidRPr="00575DB6">
              <w:rPr>
                <w:noProof/>
                <w:lang w:val="en-US"/>
              </w:rPr>
              <w:t xml:space="preserve">» </w:t>
            </w:r>
            <w:r w:rsidRPr="00575DB6">
              <w:rPr>
                <w:lang w:val="en-US"/>
              </w:rPr>
              <w:t>(</w:t>
            </w:r>
            <w:r w:rsidRPr="00575DB6">
              <w:rPr>
                <w:noProof/>
                <w:lang w:val="en-US"/>
              </w:rPr>
              <w:t>csdo:‌Event‌Date‌Time</w:t>
            </w:r>
            <w:r w:rsidRPr="00575DB6">
              <w:rPr>
                <w:lang w:val="en-US"/>
              </w:rPr>
              <w:t>);</w:t>
            </w:r>
          </w:p>
          <w:p w14:paraId="7FD514CC" w14:textId="77777777" w:rsidR="009C7419" w:rsidRPr="00575DB6" w:rsidRDefault="009C7419" w:rsidP="009C7419">
            <w:pPr>
              <w:pStyle w:val="afff2"/>
              <w:jc w:val="left"/>
              <w:rPr>
                <w:lang w:val="en-US"/>
              </w:rPr>
            </w:pPr>
            <w:r w:rsidRPr="00575DB6">
              <w:rPr>
                <w:color w:val="000000" w:themeColor="text1"/>
                <w:szCs w:val="24"/>
                <w:lang w:val="en-US"/>
              </w:rPr>
              <w:t>«</w:t>
            </w:r>
            <w:r w:rsidRPr="00575DB6">
              <w:rPr>
                <w:noProof/>
              </w:rPr>
              <w:t>Описание</w:t>
            </w:r>
            <w:r w:rsidRPr="00575DB6">
              <w:rPr>
                <w:noProof/>
                <w:lang w:val="en-US"/>
              </w:rPr>
              <w:t xml:space="preserve">» </w:t>
            </w:r>
            <w:r w:rsidRPr="00575DB6">
              <w:rPr>
                <w:lang w:val="en-US"/>
              </w:rPr>
              <w:t>(</w:t>
            </w:r>
            <w:r w:rsidRPr="00575DB6">
              <w:rPr>
                <w:noProof/>
                <w:lang w:val="en-US"/>
              </w:rPr>
              <w:t>csdo:‌Description‌Text</w:t>
            </w:r>
            <w:r w:rsidRPr="00575DB6">
              <w:rPr>
                <w:lang w:val="en-US"/>
              </w:rPr>
              <w:t>);</w:t>
            </w:r>
          </w:p>
          <w:p w14:paraId="5584CBD5" w14:textId="712D74B5" w:rsidR="009C7419" w:rsidRPr="004128BC" w:rsidRDefault="009C7419" w:rsidP="009C7419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4128BC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>Наименование</w:t>
            </w:r>
            <w:r w:rsidRPr="004128BC">
              <w:rPr>
                <w:noProof/>
              </w:rPr>
              <w:t xml:space="preserve"> </w:t>
            </w:r>
            <w:r w:rsidRPr="00575DB6">
              <w:rPr>
                <w:noProof/>
              </w:rPr>
              <w:t>контролирующего</w:t>
            </w:r>
            <w:r w:rsidRPr="004128BC">
              <w:rPr>
                <w:noProof/>
              </w:rPr>
              <w:t xml:space="preserve"> </w:t>
            </w:r>
            <w:r w:rsidRPr="00575DB6">
              <w:rPr>
                <w:noProof/>
              </w:rPr>
              <w:t>органа</w:t>
            </w:r>
            <w:r w:rsidRPr="004128BC">
              <w:rPr>
                <w:noProof/>
              </w:rPr>
              <w:t xml:space="preserve">» </w:t>
            </w:r>
            <w:r w:rsidR="00F67631" w:rsidRPr="004128BC">
              <w:rPr>
                <w:noProof/>
              </w:rPr>
              <w:br/>
            </w:r>
            <w:r w:rsidRPr="004128BC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4128BC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upervisory</w:t>
            </w:r>
            <w:r w:rsidRPr="004128BC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Authority</w:t>
            </w:r>
            <w:r w:rsidRPr="004128BC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Name</w:t>
            </w:r>
            <w:r w:rsidR="004128BC" w:rsidRPr="004128BC">
              <w:t>)</w:t>
            </w:r>
            <w:r w:rsidRPr="004128BC">
              <w:rPr>
                <w:color w:val="000000" w:themeColor="text1"/>
                <w:szCs w:val="24"/>
              </w:rPr>
              <w:t xml:space="preserve"> </w:t>
            </w:r>
            <w:r w:rsidRPr="00575DB6">
              <w:rPr>
                <w:color w:val="000000" w:themeColor="text1"/>
                <w:szCs w:val="24"/>
              </w:rPr>
              <w:t>в</w:t>
            </w:r>
            <w:r w:rsidRPr="004128BC">
              <w:rPr>
                <w:color w:val="000000" w:themeColor="text1"/>
                <w:szCs w:val="24"/>
              </w:rPr>
              <w:t xml:space="preserve"> </w:t>
            </w:r>
            <w:r w:rsidRPr="00575DB6">
              <w:rPr>
                <w:color w:val="000000" w:themeColor="text1"/>
                <w:szCs w:val="24"/>
              </w:rPr>
              <w:t>составе</w:t>
            </w:r>
            <w:r w:rsidRPr="004128BC">
              <w:rPr>
                <w:color w:val="000000" w:themeColor="text1"/>
                <w:szCs w:val="24"/>
              </w:rPr>
              <w:t xml:space="preserve"> </w:t>
            </w:r>
            <w:r w:rsidRPr="00575DB6">
              <w:rPr>
                <w:color w:val="000000" w:themeColor="text1"/>
                <w:szCs w:val="24"/>
              </w:rPr>
              <w:t>реквизита</w:t>
            </w:r>
            <w:r w:rsidRPr="004128BC">
              <w:rPr>
                <w:color w:val="000000" w:themeColor="text1"/>
                <w:szCs w:val="24"/>
              </w:rPr>
              <w:t xml:space="preserve"> «</w:t>
            </w:r>
            <w:r w:rsidRPr="00575DB6">
              <w:rPr>
                <w:noProof/>
              </w:rPr>
              <w:t>Сведения</w:t>
            </w:r>
            <w:r w:rsidRPr="004128BC">
              <w:rPr>
                <w:noProof/>
              </w:rPr>
              <w:t xml:space="preserve"> </w:t>
            </w:r>
            <w:r w:rsidR="00F67631" w:rsidRPr="004128BC">
              <w:rPr>
                <w:noProof/>
              </w:rPr>
              <w:br/>
            </w:r>
            <w:r w:rsidRPr="00575DB6">
              <w:rPr>
                <w:noProof/>
              </w:rPr>
              <w:t>о</w:t>
            </w:r>
            <w:r w:rsidRPr="004128BC">
              <w:rPr>
                <w:noProof/>
              </w:rPr>
              <w:t xml:space="preserve"> </w:t>
            </w:r>
            <w:r w:rsidRPr="00575DB6">
              <w:rPr>
                <w:noProof/>
              </w:rPr>
              <w:t>замене</w:t>
            </w:r>
            <w:r w:rsidRPr="004128BC">
              <w:rPr>
                <w:noProof/>
              </w:rPr>
              <w:t xml:space="preserve"> </w:t>
            </w:r>
            <w:r w:rsidRPr="00575DB6">
              <w:rPr>
                <w:noProof/>
              </w:rPr>
              <w:t>навигационной</w:t>
            </w:r>
            <w:r w:rsidRPr="004128BC">
              <w:rPr>
                <w:noProof/>
              </w:rPr>
              <w:t xml:space="preserve"> </w:t>
            </w:r>
            <w:r w:rsidRPr="00575DB6">
              <w:rPr>
                <w:noProof/>
              </w:rPr>
              <w:t>пломбы</w:t>
            </w:r>
            <w:r w:rsidRPr="004128BC">
              <w:rPr>
                <w:noProof/>
              </w:rPr>
              <w:t xml:space="preserve">» </w:t>
            </w:r>
            <w:r w:rsidRPr="004128BC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4128BC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Replacement</w:t>
            </w:r>
            <w:r w:rsidRPr="004128BC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4128BC">
              <w:t xml:space="preserve">) </w:t>
            </w:r>
            <w:r w:rsidRPr="00575DB6">
              <w:t>должны</w:t>
            </w:r>
            <w:r w:rsidRPr="004128BC">
              <w:t xml:space="preserve"> </w:t>
            </w:r>
            <w:r w:rsidRPr="00575DB6">
              <w:t>быть</w:t>
            </w:r>
            <w:r w:rsidRPr="004128BC">
              <w:t xml:space="preserve"> </w:t>
            </w:r>
            <w:r w:rsidRPr="00575DB6">
              <w:t>заполнены</w:t>
            </w:r>
          </w:p>
        </w:tc>
      </w:tr>
      <w:tr w:rsidR="009C7419" w:rsidRPr="00575DB6" w14:paraId="3C0E476B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A6D145" w14:textId="2BC49D70" w:rsidR="009C7419" w:rsidRPr="00575DB6" w:rsidRDefault="00AE2D92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B72B8C" w14:textId="37338104" w:rsidR="009C7419" w:rsidRPr="008438C0" w:rsidRDefault="00EA54E5" w:rsidP="00095FD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438C0">
              <w:rPr>
                <w:color w:val="000000" w:themeColor="text1"/>
                <w:szCs w:val="24"/>
              </w:rPr>
              <w:t>реквизит «</w:t>
            </w:r>
            <w:r w:rsidRPr="008438C0">
              <w:rPr>
                <w:noProof/>
              </w:rPr>
              <w:t xml:space="preserve">Национальный оператор навигационной пломбы» </w:t>
            </w:r>
            <w:r w:rsidR="00F67631" w:rsidRPr="008438C0">
              <w:rPr>
                <w:noProof/>
              </w:rPr>
              <w:br/>
            </w:r>
            <w:r w:rsidRPr="008438C0">
              <w:t>(</w:t>
            </w:r>
            <w:r w:rsidRPr="008438C0">
              <w:rPr>
                <w:noProof/>
                <w:lang w:val="en-US"/>
              </w:rPr>
              <w:t>casdo</w:t>
            </w:r>
            <w:r w:rsidRPr="008438C0">
              <w:rPr>
                <w:noProof/>
              </w:rPr>
              <w:t>:‌</w:t>
            </w:r>
            <w:r w:rsidRPr="008438C0">
              <w:rPr>
                <w:noProof/>
                <w:lang w:val="en-US"/>
              </w:rPr>
              <w:t>NSOwner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Code</w:t>
            </w:r>
            <w:r w:rsidRPr="008438C0">
              <w:t xml:space="preserve">) </w:t>
            </w:r>
            <w:r w:rsidRPr="008438C0">
              <w:rPr>
                <w:color w:val="000000" w:themeColor="text1"/>
                <w:szCs w:val="24"/>
              </w:rPr>
              <w:t>в составе реквизита «</w:t>
            </w:r>
            <w:r w:rsidRPr="008438C0">
              <w:rPr>
                <w:noProof/>
              </w:rPr>
              <w:t xml:space="preserve">Сведения о замене навигационной пломбы» </w:t>
            </w:r>
            <w:r w:rsidRPr="008438C0">
              <w:t>(</w:t>
            </w:r>
            <w:r w:rsidRPr="008438C0">
              <w:rPr>
                <w:noProof/>
                <w:lang w:val="en-US"/>
              </w:rPr>
              <w:t>cacdo</w:t>
            </w:r>
            <w:r w:rsidRPr="008438C0">
              <w:rPr>
                <w:noProof/>
              </w:rPr>
              <w:t>:‌</w:t>
            </w:r>
            <w:r w:rsidRPr="008438C0">
              <w:rPr>
                <w:noProof/>
                <w:lang w:val="en-US"/>
              </w:rPr>
              <w:t>NSReplacement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Details</w:t>
            </w:r>
            <w:r w:rsidRPr="008438C0">
              <w:t xml:space="preserve">) должен </w:t>
            </w:r>
            <w:r w:rsidR="00E73942" w:rsidRPr="008438C0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8438C0">
              <w:rPr>
                <w:noProof/>
                <w:color w:val="000000" w:themeColor="text1"/>
              </w:rPr>
              <w:t>операторов, участвующих в информационном взаимодействии по общему процессу, у которого колонка «</w:t>
            </w:r>
            <w:r w:rsidR="00E73942" w:rsidRPr="008438C0">
              <w:t xml:space="preserve">Признак отнесения </w:t>
            </w:r>
            <w:r w:rsidR="008438C0" w:rsidRPr="008438C0">
              <w:br/>
            </w:r>
            <w:r w:rsidR="00E73942" w:rsidRPr="008438C0">
              <w:t>к национальным операторам навигационной пломбы</w:t>
            </w:r>
            <w:r w:rsidR="00E73942" w:rsidRPr="008438C0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</w:tbl>
    <w:p w14:paraId="16062037" w14:textId="02E64640" w:rsidR="00EA54E5" w:rsidRPr="00575DB6" w:rsidRDefault="008C64F4" w:rsidP="00EA54E5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>
        <w:rPr>
          <w:rStyle w:val="a9"/>
          <w:rFonts w:eastAsiaTheme="majorEastAsia"/>
          <w:color w:val="000000" w:themeColor="text1"/>
          <w:lang w:val="ru-RU"/>
        </w:rPr>
        <w:t>71</w:t>
      </w:r>
      <w:r w:rsidR="00EA54E5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EA54E5"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="00EA54E5" w:rsidRPr="00575DB6">
        <w:rPr>
          <w:lang w:val="en-US"/>
        </w:rPr>
        <w:t>C</w:t>
      </w:r>
      <w:r w:rsidR="00EA54E5" w:rsidRPr="00575DB6">
        <w:t>ведения об отслеживании перевозки</w:t>
      </w:r>
      <w:r w:rsidR="00EA54E5" w:rsidRPr="00575DB6">
        <w:rPr>
          <w:lang w:val="ru-RU"/>
        </w:rPr>
        <w:t>»</w:t>
      </w:r>
      <w:r w:rsidR="00EA54E5" w:rsidRPr="00575DB6">
        <w:t xml:space="preserve"> (</w:t>
      </w:r>
      <w:r w:rsidR="00EA54E5" w:rsidRPr="00575DB6">
        <w:rPr>
          <w:lang w:val="en-US"/>
        </w:rPr>
        <w:t>R</w:t>
      </w:r>
      <w:r w:rsidR="00EA54E5" w:rsidRPr="00575DB6">
        <w:t>.</w:t>
      </w:r>
      <w:r w:rsidR="00EA54E5" w:rsidRPr="00575DB6">
        <w:rPr>
          <w:lang w:val="en-US"/>
        </w:rPr>
        <w:t>CA</w:t>
      </w:r>
      <w:r w:rsidR="00EA54E5" w:rsidRPr="00575DB6">
        <w:t>.</w:t>
      </w:r>
      <w:r w:rsidR="00EA54E5" w:rsidRPr="00575DB6">
        <w:rPr>
          <w:lang w:val="en-US"/>
        </w:rPr>
        <w:t>LS</w:t>
      </w:r>
      <w:r w:rsidR="00EA54E5" w:rsidRPr="00575DB6">
        <w:t>.06.00</w:t>
      </w:r>
      <w:r w:rsidR="00EA54E5" w:rsidRPr="00575DB6">
        <w:rPr>
          <w:lang w:val="ru-RU"/>
        </w:rPr>
        <w:t>5</w:t>
      </w:r>
      <w:r w:rsidR="00EA54E5" w:rsidRPr="00575DB6">
        <w:t>)</w:t>
      </w:r>
      <w:r w:rsidR="00EA54E5"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="00EA54E5"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="00EA54E5" w:rsidRPr="00575DB6">
        <w:rPr>
          <w:rStyle w:val="a9"/>
          <w:rFonts w:eastAsiaTheme="majorEastAsia"/>
          <w:color w:val="000000" w:themeColor="text1"/>
        </w:rPr>
        <w:t>«</w:t>
      </w:r>
      <w:r w:rsidR="00EA54E5" w:rsidRPr="00575DB6">
        <w:rPr>
          <w:rStyle w:val="a9"/>
          <w:rFonts w:eastAsiaTheme="majorEastAsia"/>
          <w:color w:val="000000" w:themeColor="text1"/>
          <w:lang w:val="ru-RU"/>
        </w:rPr>
        <w:t>У</w:t>
      </w:r>
      <w:r w:rsidR="00EA54E5" w:rsidRPr="00575DB6">
        <w:t>ведомление о замене навигационной пломбы</w:t>
      </w:r>
      <w:r w:rsidR="00EA54E5" w:rsidRPr="00575DB6">
        <w:rPr>
          <w:rStyle w:val="a9"/>
          <w:rFonts w:eastAsiaTheme="majorEastAsia"/>
          <w:color w:val="000000" w:themeColor="text1"/>
        </w:rPr>
        <w:t>» (</w:t>
      </w:r>
      <w:r w:rsidR="00EA54E5" w:rsidRPr="00575DB6">
        <w:rPr>
          <w:lang w:val="en-US"/>
        </w:rPr>
        <w:t>P</w:t>
      </w:r>
      <w:r w:rsidR="00EA54E5" w:rsidRPr="00575DB6">
        <w:t>.</w:t>
      </w:r>
      <w:r w:rsidR="00EA54E5" w:rsidRPr="00575DB6">
        <w:rPr>
          <w:lang w:val="en-US"/>
        </w:rPr>
        <w:t>LS</w:t>
      </w:r>
      <w:r w:rsidR="00EA54E5" w:rsidRPr="00575DB6">
        <w:t>.06.</w:t>
      </w:r>
      <w:r w:rsidR="00EA54E5" w:rsidRPr="00575DB6">
        <w:rPr>
          <w:lang w:val="en-US"/>
        </w:rPr>
        <w:t>MSG</w:t>
      </w:r>
      <w:r w:rsidR="00EA54E5" w:rsidRPr="00575DB6">
        <w:t>.</w:t>
      </w:r>
      <w:r w:rsidR="00EA54E5" w:rsidRPr="00575DB6">
        <w:rPr>
          <w:lang w:val="ru-RU"/>
        </w:rPr>
        <w:t>161</w:t>
      </w:r>
      <w:r w:rsidR="00EA54E5" w:rsidRPr="00575DB6">
        <w:rPr>
          <w:rStyle w:val="a9"/>
          <w:rFonts w:eastAsiaTheme="majorEastAsia"/>
          <w:color w:val="000000" w:themeColor="text1"/>
        </w:rPr>
        <w:t>), приведены в таблице </w:t>
      </w:r>
      <w:r w:rsidR="001849C4">
        <w:rPr>
          <w:rStyle w:val="a9"/>
          <w:rFonts w:eastAsiaTheme="majorEastAsia"/>
          <w:color w:val="000000" w:themeColor="text1"/>
          <w:lang w:val="ru-RU"/>
        </w:rPr>
        <w:t>60</w:t>
      </w:r>
      <w:r w:rsidR="00EA54E5" w:rsidRPr="00575DB6">
        <w:rPr>
          <w:rStyle w:val="a9"/>
          <w:rFonts w:eastAsiaTheme="majorEastAsia"/>
          <w:color w:val="000000" w:themeColor="text1"/>
        </w:rPr>
        <w:t>.</w:t>
      </w:r>
    </w:p>
    <w:p w14:paraId="040EA577" w14:textId="0FEB5355" w:rsidR="00EA54E5" w:rsidRPr="000166E1" w:rsidRDefault="00EA54E5" w:rsidP="00EA54E5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t>Таблица</w:t>
      </w:r>
      <w:r w:rsidRPr="00575DB6">
        <w:rPr>
          <w:color w:val="000000" w:themeColor="text1"/>
          <w:lang w:val="en-US"/>
        </w:rPr>
        <w:t> </w:t>
      </w:r>
      <w:r w:rsidR="001849C4">
        <w:rPr>
          <w:color w:val="000000" w:themeColor="text1"/>
        </w:rPr>
        <w:t>60</w:t>
      </w:r>
    </w:p>
    <w:p w14:paraId="40EE84A5" w14:textId="734DAD89" w:rsidR="00EA54E5" w:rsidRPr="00575DB6" w:rsidRDefault="00EA54E5" w:rsidP="00EA54E5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Pr="00575DB6">
        <w:rPr>
          <w:lang w:val="en-US"/>
        </w:rPr>
        <w:t>C</w:t>
      </w:r>
      <w:r w:rsidRPr="00575DB6">
        <w:t>ведения об отслеживании перевозки» (</w:t>
      </w:r>
      <w:r w:rsidRPr="00575DB6">
        <w:rPr>
          <w:lang w:val="en-US"/>
        </w:rPr>
        <w:t>R</w:t>
      </w:r>
      <w:r w:rsidRPr="00575DB6">
        <w:t>.</w:t>
      </w:r>
      <w:r w:rsidRPr="00575DB6">
        <w:rPr>
          <w:lang w:val="en-US"/>
        </w:rPr>
        <w:t>CA</w:t>
      </w:r>
      <w:r w:rsidRPr="00575DB6">
        <w:t>.</w:t>
      </w:r>
      <w:r w:rsidRPr="00575DB6">
        <w:rPr>
          <w:lang w:val="en-US"/>
        </w:rPr>
        <w:t>LS</w:t>
      </w:r>
      <w:r w:rsidRPr="00575DB6">
        <w:t>.06.005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Pr="00575DB6">
        <w:rPr>
          <w:rStyle w:val="a9"/>
          <w:rFonts w:eastAsiaTheme="majorEastAsia"/>
          <w:color w:val="000000" w:themeColor="text1"/>
        </w:rPr>
        <w:t>«</w:t>
      </w:r>
      <w:r w:rsidRPr="00575DB6">
        <w:rPr>
          <w:szCs w:val="24"/>
        </w:rPr>
        <w:t>Уведомление о замене навигационной пломбы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rPr>
          <w:lang w:val="en-US"/>
        </w:rPr>
        <w:t>P</w:t>
      </w:r>
      <w:r w:rsidRPr="00575DB6">
        <w:t>.</w:t>
      </w:r>
      <w:r w:rsidRPr="00575DB6">
        <w:rPr>
          <w:lang w:val="en-US"/>
        </w:rPr>
        <w:t>LS</w:t>
      </w:r>
      <w:r w:rsidRPr="00575DB6">
        <w:t>.06.</w:t>
      </w:r>
      <w:r w:rsidRPr="00575DB6">
        <w:rPr>
          <w:lang w:val="en-US"/>
        </w:rPr>
        <w:t>MSG</w:t>
      </w:r>
      <w:r w:rsidRPr="00575DB6">
        <w:t>.161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EA54E5" w:rsidRPr="00575DB6" w14:paraId="179FC1BE" w14:textId="77777777" w:rsidTr="00EA54E5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63938C" w14:textId="77777777" w:rsidR="00EA54E5" w:rsidRPr="00575DB6" w:rsidRDefault="00EA54E5" w:rsidP="00EA54E5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202107" w14:textId="77777777" w:rsidR="00EA54E5" w:rsidRPr="00575DB6" w:rsidRDefault="00EA54E5" w:rsidP="00EA54E5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EA54E5" w:rsidRPr="00575DB6" w14:paraId="6EDE9178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D85257" w14:textId="77777777" w:rsidR="00EA54E5" w:rsidRPr="00575DB6" w:rsidRDefault="00EA54E5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DBB5EA" w14:textId="77777777" w:rsidR="00EA54E5" w:rsidRPr="00575DB6" w:rsidRDefault="00EA54E5" w:rsidP="00EA54E5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FE7C7C" w:rsidRPr="00575DB6" w14:paraId="7C006B75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8D2F60" w14:textId="64413468" w:rsidR="00FE7C7C" w:rsidRPr="00575DB6" w:rsidRDefault="00FE7C7C" w:rsidP="00FE7C7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5F5302" w14:textId="3AD45757" w:rsidR="00FE7C7C" w:rsidRPr="008438C0" w:rsidRDefault="00FE7C7C" w:rsidP="008438C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438C0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8438C0" w:rsidRPr="008438C0">
              <w:rPr>
                <w:noProof/>
                <w:color w:val="000000" w:themeColor="text1"/>
              </w:rPr>
              <w:br/>
            </w:r>
            <w:r w:rsidRPr="008438C0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8438C0">
              <w:t>Признак отнесения к уполномоченным операторам навигационной пломбы</w:t>
            </w:r>
            <w:r w:rsidRPr="008438C0">
              <w:rPr>
                <w:noProof/>
                <w:color w:val="000000" w:themeColor="text1"/>
              </w:rPr>
              <w:t xml:space="preserve">» </w:t>
            </w:r>
            <w:r w:rsidR="008438C0" w:rsidRPr="008438C0">
              <w:rPr>
                <w:noProof/>
                <w:color w:val="000000" w:themeColor="text1"/>
              </w:rPr>
              <w:br/>
            </w:r>
            <w:r w:rsidRPr="008438C0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EA54E5" w:rsidRPr="00575DB6" w14:paraId="56757421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7FA306" w14:textId="30D8AA8E" w:rsidR="00EA54E5" w:rsidRPr="00575DB6" w:rsidRDefault="009708D8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9E15E4" w14:textId="77777777" w:rsidR="00EA54E5" w:rsidRPr="008438C0" w:rsidRDefault="00EA54E5" w:rsidP="00EA54E5">
            <w:pPr>
              <w:pStyle w:val="afff2"/>
              <w:jc w:val="left"/>
            </w:pPr>
            <w:r w:rsidRPr="008438C0">
              <w:rPr>
                <w:color w:val="000000" w:themeColor="text1"/>
                <w:szCs w:val="24"/>
              </w:rPr>
              <w:t>реквизит «</w:t>
            </w:r>
            <w:r w:rsidRPr="008438C0">
              <w:rPr>
                <w:noProof/>
              </w:rPr>
              <w:t>Национальный оператор отслеживающий перевозку»</w:t>
            </w:r>
          </w:p>
          <w:p w14:paraId="3A4A7BA0" w14:textId="7F2777B3" w:rsidR="00EA54E5" w:rsidRPr="008438C0" w:rsidRDefault="00EA54E5" w:rsidP="00095FD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438C0">
              <w:t>(</w:t>
            </w:r>
            <w:r w:rsidRPr="008438C0">
              <w:rPr>
                <w:noProof/>
                <w:lang w:val="en-US"/>
              </w:rPr>
              <w:t>casdo</w:t>
            </w:r>
            <w:r w:rsidRPr="008438C0">
              <w:rPr>
                <w:noProof/>
              </w:rPr>
              <w:t>:‌</w:t>
            </w:r>
            <w:r w:rsidRPr="008438C0">
              <w:rPr>
                <w:noProof/>
                <w:lang w:val="en-US"/>
              </w:rPr>
              <w:t>NSMovement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Owner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Code</w:t>
            </w:r>
            <w:r w:rsidRPr="008438C0">
              <w:t xml:space="preserve">) должен </w:t>
            </w:r>
            <w:r w:rsidR="00E73942" w:rsidRPr="008438C0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8438C0">
              <w:rPr>
                <w:noProof/>
                <w:color w:val="000000" w:themeColor="text1"/>
              </w:rPr>
              <w:t xml:space="preserve">операторов, участвующих в информационном взаимодействии по общему процессу, </w:t>
            </w:r>
            <w:r w:rsidR="008438C0" w:rsidRPr="008438C0">
              <w:rPr>
                <w:noProof/>
                <w:color w:val="000000" w:themeColor="text1"/>
              </w:rPr>
              <w:br/>
            </w:r>
            <w:r w:rsidR="00E73942" w:rsidRPr="008438C0">
              <w:rPr>
                <w:noProof/>
                <w:color w:val="000000" w:themeColor="text1"/>
              </w:rPr>
              <w:t>у которого колонка «</w:t>
            </w:r>
            <w:r w:rsidR="00E73942" w:rsidRPr="008438C0">
              <w:t>Признак отнесения к национальным операторам навигационной пломбы</w:t>
            </w:r>
            <w:r w:rsidR="00E73942" w:rsidRPr="008438C0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EA54E5" w:rsidRPr="00575DB6" w14:paraId="4D58BA5A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F4E902" w14:textId="0313CD66" w:rsidR="00EA54E5" w:rsidRPr="00575DB6" w:rsidRDefault="009708D8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9BD575" w14:textId="64A3106C" w:rsidR="00EA54E5" w:rsidRPr="00575DB6" w:rsidRDefault="00EA54E5" w:rsidP="00EA54E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Код результата обработк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Resul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t>)</w:t>
            </w:r>
            <w:r w:rsidRPr="00575DB6">
              <w:rPr>
                <w:color w:val="000000" w:themeColor="text1"/>
                <w:szCs w:val="24"/>
              </w:rPr>
              <w:t xml:space="preserve"> </w:t>
            </w:r>
            <w:r w:rsidR="00F67631" w:rsidRPr="00575DB6">
              <w:rPr>
                <w:color w:val="000000" w:themeColor="text1"/>
                <w:szCs w:val="24"/>
              </w:rPr>
              <w:br/>
            </w:r>
            <w:r w:rsidR="001420A5" w:rsidRPr="00575DB6">
              <w:t>не заполняется</w:t>
            </w:r>
          </w:p>
        </w:tc>
      </w:tr>
      <w:tr w:rsidR="00EA54E5" w:rsidRPr="00575DB6" w14:paraId="474833FD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F1E828" w14:textId="29BB844B" w:rsidR="00EA54E5" w:rsidRPr="00575DB6" w:rsidRDefault="009708D8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644216" w14:textId="6A128217" w:rsidR="00EA54E5" w:rsidRPr="00575DB6" w:rsidRDefault="00EA54E5" w:rsidP="00EA54E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электронный документ (сведения) должен содержать 1 экземпляр реквизита «</w:t>
            </w:r>
            <w:r w:rsidRPr="00575DB6">
              <w:rPr>
                <w:noProof/>
              </w:rPr>
              <w:t xml:space="preserve">Событие при осуществлении перевозки» </w:t>
            </w:r>
            <w:r w:rsidR="00F67631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</w:p>
        </w:tc>
      </w:tr>
      <w:tr w:rsidR="00EA54E5" w:rsidRPr="00575DB6" w14:paraId="4333894E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FF3D43" w14:textId="19CEFA9B" w:rsidR="00EA54E5" w:rsidRPr="00575DB6" w:rsidRDefault="009708D8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DE10B3" w14:textId="0242C926" w:rsidR="00EA54E5" w:rsidRPr="00575DB6" w:rsidRDefault="00EA54E5" w:rsidP="00F67631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Код отслеживания» (casdo:‌NSMonitoring‌Code) должен содержать значение «06»</w:t>
            </w:r>
            <w:r w:rsidR="00F67631" w:rsidRPr="00575DB6">
              <w:rPr>
                <w:color w:val="000000" w:themeColor="text1"/>
                <w:szCs w:val="24"/>
              </w:rPr>
              <w:t xml:space="preserve"> - «деактивация навигационной пломбы в связи с ее заменой»</w:t>
            </w:r>
          </w:p>
        </w:tc>
      </w:tr>
      <w:tr w:rsidR="00EA54E5" w:rsidRPr="00680F6E" w14:paraId="42F6B3FE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274CDB" w14:textId="3470D01F" w:rsidR="00EA54E5" w:rsidRPr="00575DB6" w:rsidRDefault="00AB541C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BC2708" w14:textId="77777777" w:rsidR="00EA54E5" w:rsidRPr="008438C0" w:rsidRDefault="00EA54E5" w:rsidP="00EA54E5">
            <w:pPr>
              <w:pStyle w:val="afff2"/>
              <w:jc w:val="left"/>
            </w:pPr>
            <w:r w:rsidRPr="008438C0">
              <w:rPr>
                <w:color w:val="000000" w:themeColor="text1"/>
                <w:szCs w:val="24"/>
              </w:rPr>
              <w:t>реквизиты:</w:t>
            </w:r>
            <w:r w:rsidRPr="008438C0">
              <w:rPr>
                <w:color w:val="000000" w:themeColor="text1"/>
                <w:szCs w:val="24"/>
              </w:rPr>
              <w:br/>
              <w:t>«</w:t>
            </w:r>
            <w:r w:rsidRPr="008438C0">
              <w:rPr>
                <w:noProof/>
              </w:rPr>
              <w:t xml:space="preserve">Код события» </w:t>
            </w:r>
            <w:r w:rsidRPr="008438C0">
              <w:t>(</w:t>
            </w:r>
            <w:r w:rsidRPr="008438C0">
              <w:rPr>
                <w:noProof/>
                <w:lang w:val="en-US"/>
              </w:rPr>
              <w:t>casdo</w:t>
            </w:r>
            <w:r w:rsidRPr="008438C0">
              <w:rPr>
                <w:noProof/>
              </w:rPr>
              <w:t>:‌</w:t>
            </w:r>
            <w:r w:rsidRPr="008438C0">
              <w:rPr>
                <w:noProof/>
                <w:lang w:val="en-US"/>
              </w:rPr>
              <w:t>NSEvent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Code</w:t>
            </w:r>
            <w:r w:rsidRPr="008438C0">
              <w:t>);</w:t>
            </w:r>
          </w:p>
          <w:p w14:paraId="56321D98" w14:textId="77777777" w:rsidR="00EA54E5" w:rsidRPr="008438C0" w:rsidRDefault="00EA54E5" w:rsidP="00EA54E5">
            <w:pPr>
              <w:pStyle w:val="afff2"/>
              <w:jc w:val="left"/>
            </w:pPr>
            <w:r w:rsidRPr="008438C0">
              <w:rPr>
                <w:noProof/>
              </w:rPr>
              <w:t xml:space="preserve">«Код нештатной ситуации» </w:t>
            </w:r>
            <w:r w:rsidRPr="008438C0">
              <w:t>(</w:t>
            </w:r>
            <w:r w:rsidRPr="008438C0">
              <w:rPr>
                <w:noProof/>
                <w:lang w:val="en-US"/>
              </w:rPr>
              <w:t>casdo</w:t>
            </w:r>
            <w:r w:rsidRPr="008438C0">
              <w:rPr>
                <w:noProof/>
              </w:rPr>
              <w:t>:‌</w:t>
            </w:r>
            <w:r w:rsidRPr="008438C0">
              <w:rPr>
                <w:noProof/>
                <w:lang w:val="en-US"/>
              </w:rPr>
              <w:t>NSViolation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Code</w:t>
            </w:r>
            <w:r w:rsidRPr="008438C0">
              <w:t>);</w:t>
            </w:r>
          </w:p>
          <w:p w14:paraId="69A9EE47" w14:textId="435D1238" w:rsidR="008D4789" w:rsidRPr="008438C0" w:rsidRDefault="008D4789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8438C0">
              <w:rPr>
                <w:noProof/>
                <w:lang w:val="en-US"/>
              </w:rPr>
              <w:t>«</w:t>
            </w:r>
            <w:r w:rsidRPr="008438C0">
              <w:rPr>
                <w:noProof/>
              </w:rPr>
              <w:t>Транспортное</w:t>
            </w:r>
            <w:r w:rsidRPr="008438C0">
              <w:rPr>
                <w:noProof/>
                <w:lang w:val="en-US"/>
              </w:rPr>
              <w:t xml:space="preserve"> </w:t>
            </w:r>
            <w:r w:rsidRPr="008438C0">
              <w:rPr>
                <w:noProof/>
              </w:rPr>
              <w:t>средство</w:t>
            </w:r>
            <w:r w:rsidRPr="008438C0">
              <w:rPr>
                <w:noProof/>
                <w:lang w:val="en-US"/>
              </w:rPr>
              <w:t xml:space="preserve">» </w:t>
            </w:r>
            <w:r w:rsidRPr="008438C0">
              <w:rPr>
                <w:lang w:val="en-US"/>
              </w:rPr>
              <w:t>(</w:t>
            </w:r>
            <w:r w:rsidRPr="008438C0">
              <w:rPr>
                <w:noProof/>
                <w:lang w:val="en-US"/>
              </w:rPr>
              <w:t>cacdo:‌Transport‌Means‌Item‌Details</w:t>
            </w:r>
            <w:r w:rsidRPr="008438C0">
              <w:rPr>
                <w:lang w:val="en-US"/>
              </w:rPr>
              <w:t>)</w:t>
            </w:r>
            <w:r w:rsidR="002F361F" w:rsidRPr="008438C0">
              <w:rPr>
                <w:lang w:val="en-US"/>
              </w:rPr>
              <w:t>;</w:t>
            </w:r>
          </w:p>
          <w:p w14:paraId="372716D9" w14:textId="20E989EC" w:rsidR="008D4789" w:rsidRPr="008438C0" w:rsidRDefault="008D4789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8438C0">
              <w:rPr>
                <w:noProof/>
                <w:lang w:val="en-US"/>
              </w:rPr>
              <w:t>«</w:t>
            </w:r>
            <w:r w:rsidRPr="008438C0">
              <w:rPr>
                <w:noProof/>
              </w:rPr>
              <w:t>Маршрут</w:t>
            </w:r>
            <w:r w:rsidRPr="008438C0">
              <w:rPr>
                <w:noProof/>
                <w:lang w:val="en-US"/>
              </w:rPr>
              <w:t xml:space="preserve"> </w:t>
            </w:r>
            <w:r w:rsidRPr="008438C0">
              <w:rPr>
                <w:noProof/>
              </w:rPr>
              <w:t>перевозки</w:t>
            </w:r>
            <w:r w:rsidRPr="008438C0">
              <w:rPr>
                <w:noProof/>
                <w:lang w:val="en-US"/>
              </w:rPr>
              <w:t xml:space="preserve">» </w:t>
            </w:r>
            <w:r w:rsidRPr="008438C0">
              <w:rPr>
                <w:lang w:val="en-US"/>
              </w:rPr>
              <w:t>(</w:t>
            </w:r>
            <w:r w:rsidRPr="008438C0">
              <w:rPr>
                <w:noProof/>
                <w:lang w:val="en-US"/>
              </w:rPr>
              <w:t>cacdo:‌NSItinerary‌Details</w:t>
            </w:r>
            <w:r w:rsidRPr="008438C0">
              <w:rPr>
                <w:lang w:val="en-US"/>
              </w:rPr>
              <w:t>)</w:t>
            </w:r>
            <w:r w:rsidR="002F361F" w:rsidRPr="008438C0">
              <w:rPr>
                <w:lang w:val="en-US"/>
              </w:rPr>
              <w:t>;</w:t>
            </w:r>
          </w:p>
          <w:p w14:paraId="69DC0EDA" w14:textId="71A462BD" w:rsidR="00EA54E5" w:rsidRPr="008438C0" w:rsidRDefault="008D4789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8438C0">
              <w:rPr>
                <w:color w:val="000000" w:themeColor="text1"/>
                <w:szCs w:val="24"/>
                <w:lang w:val="en-US"/>
              </w:rPr>
              <w:t xml:space="preserve"> </w:t>
            </w:r>
            <w:r w:rsidR="00710E7B" w:rsidRPr="008438C0">
              <w:rPr>
                <w:color w:val="000000" w:themeColor="text1"/>
                <w:szCs w:val="24"/>
                <w:lang w:val="en-US"/>
              </w:rPr>
              <w:t>«</w:t>
            </w:r>
            <w:r w:rsidR="00710E7B" w:rsidRPr="008438C0">
              <w:rPr>
                <w:noProof/>
              </w:rPr>
              <w:t>Код</w:t>
            </w:r>
            <w:r w:rsidR="00710E7B" w:rsidRPr="008438C0">
              <w:rPr>
                <w:noProof/>
                <w:lang w:val="en-US"/>
              </w:rPr>
              <w:t xml:space="preserve"> </w:t>
            </w:r>
            <w:r w:rsidR="00710E7B" w:rsidRPr="008438C0">
              <w:rPr>
                <w:noProof/>
              </w:rPr>
              <w:t>категории</w:t>
            </w:r>
            <w:r w:rsidR="00710E7B" w:rsidRPr="008438C0">
              <w:rPr>
                <w:noProof/>
                <w:lang w:val="en-US"/>
              </w:rPr>
              <w:t xml:space="preserve"> </w:t>
            </w:r>
            <w:r w:rsidR="00710E7B" w:rsidRPr="008438C0">
              <w:rPr>
                <w:noProof/>
              </w:rPr>
              <w:t>товаров</w:t>
            </w:r>
            <w:r w:rsidR="00710E7B" w:rsidRPr="008438C0">
              <w:rPr>
                <w:noProof/>
                <w:lang w:val="en-US"/>
              </w:rPr>
              <w:t xml:space="preserve">» </w:t>
            </w:r>
            <w:r w:rsidR="00710E7B" w:rsidRPr="008438C0">
              <w:rPr>
                <w:lang w:val="en-US"/>
              </w:rPr>
              <w:t>(</w:t>
            </w:r>
            <w:r w:rsidR="00710E7B" w:rsidRPr="008438C0">
              <w:rPr>
                <w:noProof/>
                <w:lang w:val="en-US"/>
              </w:rPr>
              <w:t>casdo:‌Goods‌Category‌Code</w:t>
            </w:r>
            <w:r w:rsidR="00710E7B" w:rsidRPr="008438C0">
              <w:rPr>
                <w:lang w:val="en-US"/>
              </w:rPr>
              <w:t>)</w:t>
            </w:r>
            <w:r w:rsidR="00EA54E5" w:rsidRPr="008438C0">
              <w:rPr>
                <w:color w:val="000000" w:themeColor="text1"/>
                <w:szCs w:val="24"/>
                <w:lang w:val="en-US"/>
              </w:rPr>
              <w:t>;</w:t>
            </w:r>
          </w:p>
          <w:p w14:paraId="3A329E7B" w14:textId="25326212" w:rsidR="00EA54E5" w:rsidRPr="008438C0" w:rsidRDefault="00EA54E5" w:rsidP="00EA54E5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8438C0">
              <w:rPr>
                <w:color w:val="000000" w:themeColor="text1"/>
                <w:szCs w:val="24"/>
                <w:lang w:val="en-US"/>
              </w:rPr>
              <w:t>«</w:t>
            </w:r>
            <w:r w:rsidRPr="008438C0">
              <w:rPr>
                <w:noProof/>
              </w:rPr>
              <w:t>Документ</w:t>
            </w:r>
            <w:r w:rsidRPr="008438C0">
              <w:rPr>
                <w:noProof/>
                <w:lang w:val="en-US"/>
              </w:rPr>
              <w:t xml:space="preserve">, </w:t>
            </w:r>
            <w:r w:rsidRPr="008438C0">
              <w:rPr>
                <w:noProof/>
              </w:rPr>
              <w:t>сопровождающий</w:t>
            </w:r>
            <w:r w:rsidRPr="008438C0">
              <w:rPr>
                <w:noProof/>
                <w:lang w:val="en-US"/>
              </w:rPr>
              <w:t xml:space="preserve"> </w:t>
            </w:r>
            <w:r w:rsidRPr="008438C0">
              <w:rPr>
                <w:noProof/>
              </w:rPr>
              <w:t>перевозку</w:t>
            </w:r>
            <w:r w:rsidRPr="008438C0">
              <w:rPr>
                <w:noProof/>
                <w:lang w:val="en-US"/>
              </w:rPr>
              <w:t xml:space="preserve">» </w:t>
            </w:r>
            <w:r w:rsidR="00F67631" w:rsidRPr="008438C0">
              <w:rPr>
                <w:noProof/>
                <w:lang w:val="en-US"/>
              </w:rPr>
              <w:br/>
            </w:r>
            <w:r w:rsidRPr="008438C0">
              <w:rPr>
                <w:lang w:val="en-US"/>
              </w:rPr>
              <w:t>(</w:t>
            </w:r>
            <w:r w:rsidRPr="008438C0">
              <w:rPr>
                <w:noProof/>
                <w:lang w:val="en-US"/>
              </w:rPr>
              <w:t>cacdo:‌NSMovement‌Doc‌Details</w:t>
            </w:r>
            <w:r w:rsidRPr="008438C0">
              <w:rPr>
                <w:lang w:val="en-US"/>
              </w:rPr>
              <w:t xml:space="preserve">), </w:t>
            </w:r>
            <w:r w:rsidRPr="008438C0">
              <w:t>н</w:t>
            </w:r>
            <w:r w:rsidRPr="008438C0">
              <w:rPr>
                <w:color w:val="000000" w:themeColor="text1"/>
                <w:szCs w:val="24"/>
              </w:rPr>
              <w:t>епосредственно</w:t>
            </w:r>
            <w:r w:rsidRPr="008438C0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438C0">
              <w:rPr>
                <w:color w:val="000000" w:themeColor="text1"/>
                <w:szCs w:val="24"/>
              </w:rPr>
              <w:t>подчиненные</w:t>
            </w:r>
            <w:r w:rsidRPr="008438C0">
              <w:rPr>
                <w:color w:val="000000" w:themeColor="text1"/>
                <w:szCs w:val="24"/>
                <w:lang w:val="en-US"/>
              </w:rPr>
              <w:t xml:space="preserve"> </w:t>
            </w:r>
            <w:r w:rsidRPr="008438C0">
              <w:rPr>
                <w:color w:val="000000" w:themeColor="text1"/>
                <w:szCs w:val="24"/>
              </w:rPr>
              <w:t>реквизиту</w:t>
            </w:r>
            <w:r w:rsidRPr="008438C0">
              <w:rPr>
                <w:color w:val="000000" w:themeColor="text1"/>
                <w:szCs w:val="24"/>
                <w:lang w:val="en-US"/>
              </w:rPr>
              <w:t xml:space="preserve"> «</w:t>
            </w:r>
            <w:r w:rsidRPr="008438C0">
              <w:rPr>
                <w:noProof/>
              </w:rPr>
              <w:t>Событие</w:t>
            </w:r>
            <w:r w:rsidRPr="008438C0">
              <w:rPr>
                <w:noProof/>
                <w:lang w:val="en-US"/>
              </w:rPr>
              <w:t xml:space="preserve"> </w:t>
            </w:r>
            <w:r w:rsidRPr="008438C0">
              <w:rPr>
                <w:noProof/>
              </w:rPr>
              <w:t>при</w:t>
            </w:r>
            <w:r w:rsidRPr="008438C0">
              <w:rPr>
                <w:noProof/>
                <w:lang w:val="en-US"/>
              </w:rPr>
              <w:t xml:space="preserve"> </w:t>
            </w:r>
            <w:r w:rsidRPr="008438C0">
              <w:rPr>
                <w:noProof/>
              </w:rPr>
              <w:t>осуществлении</w:t>
            </w:r>
            <w:r w:rsidRPr="008438C0">
              <w:rPr>
                <w:noProof/>
                <w:lang w:val="en-US"/>
              </w:rPr>
              <w:t xml:space="preserve"> </w:t>
            </w:r>
            <w:r w:rsidRPr="008438C0">
              <w:rPr>
                <w:noProof/>
              </w:rPr>
              <w:t>перевозки</w:t>
            </w:r>
            <w:r w:rsidRPr="008438C0">
              <w:rPr>
                <w:noProof/>
                <w:lang w:val="en-US"/>
              </w:rPr>
              <w:t xml:space="preserve">» </w:t>
            </w:r>
            <w:r w:rsidR="00F67631" w:rsidRPr="008438C0">
              <w:rPr>
                <w:noProof/>
                <w:lang w:val="en-US"/>
              </w:rPr>
              <w:br/>
            </w:r>
            <w:r w:rsidRPr="008438C0">
              <w:rPr>
                <w:lang w:val="en-US"/>
              </w:rPr>
              <w:t>(</w:t>
            </w:r>
            <w:r w:rsidRPr="008438C0">
              <w:rPr>
                <w:noProof/>
                <w:lang w:val="en-US"/>
              </w:rPr>
              <w:t>cacdo:‌NSMovement‌Event‌Details</w:t>
            </w:r>
            <w:r w:rsidRPr="008438C0">
              <w:rPr>
                <w:lang w:val="en-US"/>
              </w:rPr>
              <w:t>)</w:t>
            </w:r>
            <w:r w:rsidR="00F67631" w:rsidRPr="008438C0">
              <w:rPr>
                <w:lang w:val="en-US"/>
              </w:rPr>
              <w:t>,</w:t>
            </w:r>
            <w:r w:rsidRPr="008438C0">
              <w:rPr>
                <w:lang w:val="en-US"/>
              </w:rPr>
              <w:t xml:space="preserve"> </w:t>
            </w:r>
            <w:r w:rsidRPr="008438C0">
              <w:t>не</w:t>
            </w:r>
            <w:r w:rsidRPr="008438C0">
              <w:rPr>
                <w:lang w:val="en-US"/>
              </w:rPr>
              <w:t xml:space="preserve"> </w:t>
            </w:r>
            <w:r w:rsidRPr="008438C0">
              <w:t>заполняются</w:t>
            </w:r>
          </w:p>
        </w:tc>
      </w:tr>
      <w:tr w:rsidR="00EA54E5" w:rsidRPr="00575DB6" w14:paraId="6E8C3304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63F2EA" w14:textId="66ECF77F" w:rsidR="00EA54E5" w:rsidRPr="00575DB6" w:rsidRDefault="00AB541C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6AB41A" w14:textId="26E2C996" w:rsidR="00EA54E5" w:rsidRPr="00575DB6" w:rsidRDefault="00AD784C" w:rsidP="00EA54E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электронный документ (сведения) должен содержать 1 экземпляр реквизита </w:t>
            </w:r>
            <w:r w:rsidR="00EA54E5" w:rsidRPr="00575DB6">
              <w:rPr>
                <w:color w:val="000000" w:themeColor="text1"/>
                <w:szCs w:val="24"/>
              </w:rPr>
              <w:t>«</w:t>
            </w:r>
            <w:r w:rsidR="00EA54E5" w:rsidRPr="00575DB6">
              <w:rPr>
                <w:noProof/>
              </w:rPr>
              <w:t xml:space="preserve">Сведения о навигационной пломбе» </w:t>
            </w:r>
            <w:r w:rsidR="00EA54E5" w:rsidRPr="00575DB6">
              <w:t>(</w:t>
            </w:r>
            <w:r w:rsidR="00EA54E5" w:rsidRPr="00575DB6">
              <w:rPr>
                <w:noProof/>
                <w:lang w:val="en-US"/>
              </w:rPr>
              <w:t>cacdo</w:t>
            </w:r>
            <w:r w:rsidR="00EA54E5" w:rsidRPr="00575DB6">
              <w:rPr>
                <w:noProof/>
              </w:rPr>
              <w:t>:‌</w:t>
            </w:r>
            <w:r w:rsidR="00EA54E5" w:rsidRPr="00575DB6">
              <w:rPr>
                <w:noProof/>
                <w:lang w:val="en-US"/>
              </w:rPr>
              <w:t>NSItem</w:t>
            </w:r>
            <w:r w:rsidR="00EA54E5" w:rsidRPr="00575DB6">
              <w:rPr>
                <w:noProof/>
              </w:rPr>
              <w:t>‌</w:t>
            </w:r>
            <w:r w:rsidR="00EA54E5" w:rsidRPr="00575DB6">
              <w:rPr>
                <w:noProof/>
                <w:lang w:val="en-US"/>
              </w:rPr>
              <w:t>Details</w:t>
            </w:r>
            <w:r w:rsidR="00EA54E5" w:rsidRPr="00575DB6">
              <w:t xml:space="preserve">) </w:t>
            </w:r>
          </w:p>
        </w:tc>
      </w:tr>
      <w:tr w:rsidR="009708D8" w:rsidRPr="00575DB6" w14:paraId="029C744B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DD7F4D" w14:textId="13ECD6CF" w:rsidR="009708D8" w:rsidRPr="00575DB6" w:rsidRDefault="00AB541C" w:rsidP="009708D8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698190" w14:textId="63F37A18" w:rsidR="009708D8" w:rsidRPr="00575DB6" w:rsidRDefault="009708D8" w:rsidP="009708D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Идентификатор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d</w:t>
            </w:r>
            <w:r w:rsidRPr="00575DB6">
              <w:t xml:space="preserve">) </w:t>
            </w:r>
            <w:r w:rsidR="00D3093C">
              <w:br/>
            </w:r>
            <w:r w:rsidRPr="00575DB6">
              <w:t>в составе реквизита «</w:t>
            </w:r>
            <w:r w:rsidRPr="00575DB6">
              <w:rPr>
                <w:noProof/>
              </w:rPr>
              <w:t xml:space="preserve">Навигационная пломб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быть заполнен</w:t>
            </w:r>
          </w:p>
        </w:tc>
      </w:tr>
      <w:tr w:rsidR="009708D8" w:rsidRPr="00575DB6" w14:paraId="7C0779C2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47CD59" w14:textId="23ABD598" w:rsidR="009708D8" w:rsidRPr="00575DB6" w:rsidRDefault="00AB541C" w:rsidP="009708D8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4BCD3B" w14:textId="5A0D4DC5" w:rsidR="009708D8" w:rsidRPr="00575DB6" w:rsidRDefault="00D3093C" w:rsidP="009708D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>
              <w:rPr>
                <w:color w:val="000000" w:themeColor="text1"/>
                <w:szCs w:val="24"/>
              </w:rPr>
              <w:t>р</w:t>
            </w:r>
            <w:r w:rsidR="009708D8" w:rsidRPr="00575DB6">
              <w:rPr>
                <w:color w:val="000000" w:themeColor="text1"/>
                <w:szCs w:val="24"/>
              </w:rPr>
              <w:t>еквизиты</w:t>
            </w:r>
            <w:r>
              <w:rPr>
                <w:color w:val="000000" w:themeColor="text1"/>
                <w:szCs w:val="24"/>
              </w:rPr>
              <w:t>:</w:t>
            </w:r>
            <w:r w:rsidR="009708D8" w:rsidRPr="00575DB6">
              <w:rPr>
                <w:color w:val="000000" w:themeColor="text1"/>
                <w:szCs w:val="24"/>
              </w:rPr>
              <w:t xml:space="preserve"> </w:t>
            </w:r>
            <w:r w:rsidR="009708D8" w:rsidRPr="00575DB6">
              <w:rPr>
                <w:color w:val="000000" w:themeColor="text1"/>
                <w:szCs w:val="24"/>
              </w:rPr>
              <w:br/>
              <w:t>«</w:t>
            </w:r>
            <w:r w:rsidR="009708D8" w:rsidRPr="00575DB6">
              <w:rPr>
                <w:noProof/>
              </w:rPr>
              <w:t xml:space="preserve">Уникальный идентификатор навигационной пломбы» </w:t>
            </w:r>
            <w:r>
              <w:rPr>
                <w:noProof/>
              </w:rPr>
              <w:br/>
            </w:r>
            <w:r w:rsidR="009708D8" w:rsidRPr="00575DB6">
              <w:t>(</w:t>
            </w:r>
            <w:r w:rsidR="009708D8" w:rsidRPr="00575DB6">
              <w:rPr>
                <w:noProof/>
                <w:lang w:val="en-US"/>
              </w:rPr>
              <w:t>casdo</w:t>
            </w:r>
            <w:r w:rsidR="009708D8" w:rsidRPr="00575DB6">
              <w:rPr>
                <w:noProof/>
              </w:rPr>
              <w:t>:‌</w:t>
            </w:r>
            <w:r w:rsidR="009708D8" w:rsidRPr="00575DB6">
              <w:rPr>
                <w:noProof/>
                <w:lang w:val="en-US"/>
              </w:rPr>
              <w:t>Navigation</w:t>
            </w:r>
            <w:r w:rsidR="009708D8" w:rsidRPr="00575DB6">
              <w:rPr>
                <w:noProof/>
              </w:rPr>
              <w:t>‌</w:t>
            </w:r>
            <w:r w:rsidR="009708D8" w:rsidRPr="00575DB6">
              <w:rPr>
                <w:noProof/>
                <w:lang w:val="en-US"/>
              </w:rPr>
              <w:t>Seal</w:t>
            </w:r>
            <w:r w:rsidR="009708D8" w:rsidRPr="00575DB6">
              <w:rPr>
                <w:noProof/>
              </w:rPr>
              <w:t>‌</w:t>
            </w:r>
            <w:r w:rsidR="009708D8" w:rsidRPr="00575DB6">
              <w:rPr>
                <w:noProof/>
                <w:lang w:val="en-US"/>
              </w:rPr>
              <w:t>Id</w:t>
            </w:r>
            <w:r w:rsidR="009708D8" w:rsidRPr="00575DB6">
              <w:rPr>
                <w:color w:val="000000" w:themeColor="text1"/>
                <w:szCs w:val="24"/>
              </w:rPr>
              <w:t>»;</w:t>
            </w:r>
          </w:p>
          <w:p w14:paraId="7C0D1F54" w14:textId="77777777" w:rsidR="009708D8" w:rsidRPr="00575DB6" w:rsidRDefault="009708D8" w:rsidP="009708D8">
            <w:pPr>
              <w:pStyle w:val="afff2"/>
              <w:jc w:val="left"/>
              <w:rPr>
                <w:lang w:val="en-US"/>
              </w:rPr>
            </w:pPr>
            <w:r w:rsidRPr="00D3093C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>Наименование</w:t>
            </w:r>
            <w:r w:rsidRPr="00D3093C">
              <w:rPr>
                <w:noProof/>
              </w:rPr>
              <w:t xml:space="preserve"> модели» </w:t>
            </w:r>
            <w:r w:rsidRPr="00D3093C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D3093C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Product‌Model‌Name</w:t>
            </w:r>
            <w:r w:rsidRPr="00575DB6">
              <w:rPr>
                <w:lang w:val="en-US"/>
              </w:rPr>
              <w:t>);</w:t>
            </w:r>
          </w:p>
          <w:p w14:paraId="1E77E3FC" w14:textId="77777777" w:rsidR="009708D8" w:rsidRPr="00575DB6" w:rsidRDefault="009708D8" w:rsidP="009708D8">
            <w:pPr>
              <w:pStyle w:val="afff2"/>
              <w:jc w:val="left"/>
              <w:rPr>
                <w:lang w:val="en-US"/>
              </w:rPr>
            </w:pPr>
            <w:r w:rsidRPr="00575DB6">
              <w:rPr>
                <w:color w:val="000000" w:themeColor="text1"/>
                <w:szCs w:val="24"/>
                <w:lang w:val="en-US"/>
              </w:rPr>
              <w:t>«</w:t>
            </w:r>
            <w:r w:rsidRPr="00575DB6">
              <w:rPr>
                <w:noProof/>
                <w:lang w:val="en-US"/>
              </w:rPr>
              <w:t xml:space="preserve">Дата» </w:t>
            </w:r>
            <w:r w:rsidRPr="00575DB6">
              <w:rPr>
                <w:lang w:val="en-US"/>
              </w:rPr>
              <w:t>(</w:t>
            </w:r>
            <w:r w:rsidRPr="00575DB6">
              <w:rPr>
                <w:noProof/>
                <w:lang w:val="en-US"/>
              </w:rPr>
              <w:t>csdo:‌Event‌Date</w:t>
            </w:r>
            <w:r w:rsidRPr="00575DB6">
              <w:rPr>
                <w:lang w:val="en-US"/>
              </w:rPr>
              <w:t>)</w:t>
            </w:r>
          </w:p>
          <w:p w14:paraId="6C9DC7D0" w14:textId="4B6D77CD" w:rsidR="009708D8" w:rsidRPr="00575DB6" w:rsidRDefault="009708D8" w:rsidP="009708D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t>составе реквизита «</w:t>
            </w:r>
            <w:r w:rsidRPr="00575DB6">
              <w:rPr>
                <w:noProof/>
              </w:rPr>
              <w:t xml:space="preserve">Навигационная пломб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="00D3093C">
              <w:br/>
            </w:r>
            <w:r w:rsidRPr="00575DB6">
              <w:t>не заполняются</w:t>
            </w:r>
          </w:p>
        </w:tc>
      </w:tr>
      <w:tr w:rsidR="00EA54E5" w:rsidRPr="00575DB6" w14:paraId="49880EE1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831DF1" w14:textId="2BDFB2DB" w:rsidR="00EA54E5" w:rsidRPr="00575DB6" w:rsidRDefault="00AB541C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AE7340" w14:textId="1EA65317" w:rsidR="00EA54E5" w:rsidRPr="008438C0" w:rsidRDefault="00EA54E5" w:rsidP="008438C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438C0">
              <w:rPr>
                <w:color w:val="000000" w:themeColor="text1"/>
                <w:szCs w:val="24"/>
              </w:rPr>
              <w:t>реквизит «</w:t>
            </w:r>
            <w:r w:rsidRPr="008438C0">
              <w:rPr>
                <w:noProof/>
              </w:rPr>
              <w:t xml:space="preserve">Национальный оператор навигационной пломбы» </w:t>
            </w:r>
            <w:r w:rsidR="00F67631" w:rsidRPr="008438C0">
              <w:rPr>
                <w:noProof/>
              </w:rPr>
              <w:br/>
            </w:r>
            <w:r w:rsidRPr="008438C0">
              <w:t>(</w:t>
            </w:r>
            <w:r w:rsidRPr="008438C0">
              <w:rPr>
                <w:noProof/>
                <w:lang w:val="en-US"/>
              </w:rPr>
              <w:t>casdo</w:t>
            </w:r>
            <w:r w:rsidRPr="008438C0">
              <w:rPr>
                <w:noProof/>
              </w:rPr>
              <w:t>:‌</w:t>
            </w:r>
            <w:r w:rsidRPr="008438C0">
              <w:rPr>
                <w:noProof/>
                <w:lang w:val="en-US"/>
              </w:rPr>
              <w:t>NSOwner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Code</w:t>
            </w:r>
            <w:r w:rsidR="004128BC">
              <w:t>)</w:t>
            </w:r>
            <w:r w:rsidRPr="008438C0">
              <w:rPr>
                <w:color w:val="000000" w:themeColor="text1"/>
                <w:szCs w:val="24"/>
              </w:rPr>
              <w:t xml:space="preserve"> </w:t>
            </w:r>
            <w:r w:rsidR="00F67631" w:rsidRPr="008438C0">
              <w:rPr>
                <w:color w:val="000000" w:themeColor="text1"/>
                <w:szCs w:val="24"/>
              </w:rPr>
              <w:t>в составе реквизита «</w:t>
            </w:r>
            <w:r w:rsidR="009708D8" w:rsidRPr="008438C0">
              <w:t>«</w:t>
            </w:r>
            <w:r w:rsidR="009708D8" w:rsidRPr="008438C0">
              <w:rPr>
                <w:noProof/>
              </w:rPr>
              <w:t xml:space="preserve">Навигационная пломба» </w:t>
            </w:r>
            <w:r w:rsidR="009708D8" w:rsidRPr="008438C0">
              <w:t>(</w:t>
            </w:r>
            <w:r w:rsidR="009708D8" w:rsidRPr="008438C0">
              <w:rPr>
                <w:noProof/>
                <w:lang w:val="en-US"/>
              </w:rPr>
              <w:t>cacdo</w:t>
            </w:r>
            <w:r w:rsidR="009708D8" w:rsidRPr="008438C0">
              <w:rPr>
                <w:noProof/>
              </w:rPr>
              <w:t>:‌</w:t>
            </w:r>
            <w:r w:rsidR="009708D8" w:rsidRPr="008438C0">
              <w:rPr>
                <w:noProof/>
                <w:lang w:val="en-US"/>
              </w:rPr>
              <w:t>NSDevice</w:t>
            </w:r>
            <w:r w:rsidR="009708D8" w:rsidRPr="008438C0">
              <w:rPr>
                <w:noProof/>
              </w:rPr>
              <w:t>‌</w:t>
            </w:r>
            <w:r w:rsidR="009708D8" w:rsidRPr="008438C0">
              <w:rPr>
                <w:noProof/>
                <w:lang w:val="en-US"/>
              </w:rPr>
              <w:t>Details</w:t>
            </w:r>
            <w:r w:rsidR="009708D8" w:rsidRPr="008438C0">
              <w:t xml:space="preserve">) </w:t>
            </w:r>
            <w:r w:rsidRPr="008438C0">
              <w:t xml:space="preserve">должен </w:t>
            </w:r>
            <w:r w:rsidR="00E73942" w:rsidRPr="008438C0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8438C0">
              <w:rPr>
                <w:noProof/>
                <w:color w:val="000000" w:themeColor="text1"/>
              </w:rPr>
              <w:t xml:space="preserve">операторов, участвующих в информационном взаимодействии по общему процессу, </w:t>
            </w:r>
            <w:r w:rsidR="008438C0" w:rsidRPr="008438C0">
              <w:rPr>
                <w:noProof/>
                <w:color w:val="000000" w:themeColor="text1"/>
              </w:rPr>
              <w:br/>
            </w:r>
            <w:r w:rsidR="00E73942" w:rsidRPr="008438C0">
              <w:rPr>
                <w:noProof/>
                <w:color w:val="000000" w:themeColor="text1"/>
              </w:rPr>
              <w:t>у которого колонка «</w:t>
            </w:r>
            <w:r w:rsidR="00E73942" w:rsidRPr="008438C0">
              <w:t>Признак отнесения к национальным операторам навигационной пломбы</w:t>
            </w:r>
            <w:r w:rsidR="00E73942" w:rsidRPr="008438C0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EA54E5" w:rsidRPr="00575DB6" w14:paraId="6AA8FC87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AFA329" w14:textId="58BC0F75" w:rsidR="00EA54E5" w:rsidRPr="00575DB6" w:rsidRDefault="00AB541C" w:rsidP="00EA54E5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131212" w14:textId="6066D8B6" w:rsidR="00EA54E5" w:rsidRPr="008438C0" w:rsidRDefault="00EA54E5" w:rsidP="00EA54E5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438C0">
              <w:rPr>
                <w:color w:val="000000" w:themeColor="text1"/>
                <w:szCs w:val="24"/>
              </w:rPr>
              <w:t>реквизит «</w:t>
            </w:r>
            <w:r w:rsidRPr="008438C0">
              <w:rPr>
                <w:noProof/>
              </w:rPr>
              <w:t xml:space="preserve">Технологические данные навигационной пломбы» </w:t>
            </w:r>
            <w:r w:rsidR="00F67631" w:rsidRPr="008438C0">
              <w:rPr>
                <w:noProof/>
              </w:rPr>
              <w:br/>
            </w:r>
            <w:r w:rsidRPr="008438C0">
              <w:t>(</w:t>
            </w:r>
            <w:r w:rsidRPr="008438C0">
              <w:rPr>
                <w:noProof/>
                <w:lang w:val="en-US"/>
              </w:rPr>
              <w:t>cacdo</w:t>
            </w:r>
            <w:r w:rsidRPr="008438C0">
              <w:rPr>
                <w:noProof/>
              </w:rPr>
              <w:t>:‌</w:t>
            </w:r>
            <w:r w:rsidRPr="008438C0">
              <w:rPr>
                <w:noProof/>
                <w:lang w:val="en-US"/>
              </w:rPr>
              <w:t>NSItem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Tech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Data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Details</w:t>
            </w:r>
            <w:r w:rsidRPr="008438C0">
              <w:t xml:space="preserve">) </w:t>
            </w:r>
            <w:r w:rsidR="00AD784C" w:rsidRPr="008438C0">
              <w:t>не заполняется</w:t>
            </w:r>
          </w:p>
        </w:tc>
      </w:tr>
      <w:tr w:rsidR="00AD784C" w:rsidRPr="00575DB6" w14:paraId="6972266F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2EF274" w14:textId="41A9D15F" w:rsidR="00AD784C" w:rsidRPr="00575DB6" w:rsidRDefault="00AB541C" w:rsidP="00AD784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184740" w14:textId="07206E17" w:rsidR="00AD784C" w:rsidRPr="008438C0" w:rsidRDefault="002B5999" w:rsidP="00AD784C">
            <w:pPr>
              <w:pStyle w:val="afff2"/>
              <w:jc w:val="left"/>
              <w:rPr>
                <w:b/>
                <w:color w:val="000000" w:themeColor="text1"/>
                <w:szCs w:val="24"/>
              </w:rPr>
            </w:pPr>
            <w:r w:rsidRPr="008438C0">
              <w:rPr>
                <w:color w:val="000000" w:themeColor="text1"/>
                <w:szCs w:val="24"/>
              </w:rPr>
              <w:t xml:space="preserve">реквизит </w:t>
            </w:r>
            <w:r w:rsidR="00EC6059" w:rsidRPr="008438C0">
              <w:rPr>
                <w:color w:val="000000" w:themeColor="text1"/>
                <w:szCs w:val="24"/>
              </w:rPr>
              <w:t>«</w:t>
            </w:r>
            <w:r w:rsidR="00EC6059" w:rsidRPr="008438C0">
              <w:rPr>
                <w:noProof/>
              </w:rPr>
              <w:t>Сведения о замене навигационной пломбы»</w:t>
            </w:r>
            <w:r w:rsidR="00EC6059" w:rsidRPr="008438C0">
              <w:t xml:space="preserve"> </w:t>
            </w:r>
            <w:r w:rsidR="00EC6059" w:rsidRPr="008438C0">
              <w:br/>
              <w:t>(</w:t>
            </w:r>
            <w:r w:rsidR="00EC6059" w:rsidRPr="008438C0">
              <w:rPr>
                <w:noProof/>
                <w:lang w:val="en-US"/>
              </w:rPr>
              <w:t>cacdo</w:t>
            </w:r>
            <w:r w:rsidR="00EC6059" w:rsidRPr="008438C0">
              <w:rPr>
                <w:noProof/>
              </w:rPr>
              <w:t>:‌</w:t>
            </w:r>
            <w:r w:rsidR="00EC6059" w:rsidRPr="008438C0">
              <w:rPr>
                <w:noProof/>
                <w:lang w:val="en-US"/>
              </w:rPr>
              <w:t>NSReplacement</w:t>
            </w:r>
            <w:r w:rsidR="00EC6059" w:rsidRPr="008438C0">
              <w:rPr>
                <w:noProof/>
              </w:rPr>
              <w:t>‌</w:t>
            </w:r>
            <w:r w:rsidR="00EC6059" w:rsidRPr="008438C0">
              <w:rPr>
                <w:noProof/>
                <w:lang w:val="en-US"/>
              </w:rPr>
              <w:t>Details</w:t>
            </w:r>
            <w:r w:rsidR="00EC6059" w:rsidRPr="008438C0">
              <w:t>)</w:t>
            </w:r>
            <w:r w:rsidR="00EC6059" w:rsidRPr="008438C0">
              <w:rPr>
                <w:color w:val="000000" w:themeColor="text1"/>
                <w:szCs w:val="24"/>
              </w:rPr>
              <w:t xml:space="preserve"> </w:t>
            </w:r>
            <w:r w:rsidRPr="008438C0">
              <w:t>должен быть заполнен</w:t>
            </w:r>
          </w:p>
        </w:tc>
      </w:tr>
      <w:tr w:rsidR="009708D8" w:rsidRPr="004128BC" w14:paraId="355F8A9E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B10CB7" w14:textId="018BA67F" w:rsidR="009708D8" w:rsidRPr="00575DB6" w:rsidRDefault="00AB541C" w:rsidP="009708D8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1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B723F2" w14:textId="77777777" w:rsidR="009708D8" w:rsidRPr="008438C0" w:rsidRDefault="009708D8" w:rsidP="009708D8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8438C0">
              <w:rPr>
                <w:color w:val="000000" w:themeColor="text1"/>
                <w:szCs w:val="24"/>
              </w:rPr>
              <w:t>реквизиты</w:t>
            </w:r>
            <w:r w:rsidRPr="008438C0">
              <w:rPr>
                <w:color w:val="000000" w:themeColor="text1"/>
                <w:szCs w:val="24"/>
                <w:lang w:val="en-US"/>
              </w:rPr>
              <w:t>:</w:t>
            </w:r>
          </w:p>
          <w:p w14:paraId="2F9D910C" w14:textId="77777777" w:rsidR="009708D8" w:rsidRPr="008438C0" w:rsidRDefault="009708D8" w:rsidP="009708D8">
            <w:pPr>
              <w:pStyle w:val="afff2"/>
              <w:jc w:val="left"/>
              <w:rPr>
                <w:lang w:val="en-US"/>
              </w:rPr>
            </w:pPr>
            <w:r w:rsidRPr="008438C0">
              <w:rPr>
                <w:color w:val="000000" w:themeColor="text1"/>
                <w:szCs w:val="24"/>
                <w:lang w:val="en-US"/>
              </w:rPr>
              <w:t>«</w:t>
            </w:r>
            <w:r w:rsidRPr="008438C0">
              <w:rPr>
                <w:noProof/>
              </w:rPr>
              <w:t>Основание</w:t>
            </w:r>
            <w:r w:rsidRPr="008438C0">
              <w:rPr>
                <w:noProof/>
                <w:lang w:val="en-US"/>
              </w:rPr>
              <w:t xml:space="preserve">» </w:t>
            </w:r>
            <w:r w:rsidRPr="008438C0">
              <w:rPr>
                <w:lang w:val="en-US"/>
              </w:rPr>
              <w:t>(</w:t>
            </w:r>
            <w:r w:rsidRPr="008438C0">
              <w:rPr>
                <w:noProof/>
                <w:lang w:val="en-US"/>
              </w:rPr>
              <w:t>casdo:‌Reason‌Description‌Text</w:t>
            </w:r>
            <w:r w:rsidRPr="008438C0">
              <w:rPr>
                <w:lang w:val="en-US"/>
              </w:rPr>
              <w:t>);</w:t>
            </w:r>
          </w:p>
          <w:p w14:paraId="4AD2464F" w14:textId="77777777" w:rsidR="009708D8" w:rsidRPr="008438C0" w:rsidRDefault="009708D8" w:rsidP="009708D8">
            <w:pPr>
              <w:pStyle w:val="afff2"/>
              <w:jc w:val="left"/>
              <w:rPr>
                <w:lang w:val="en-US"/>
              </w:rPr>
            </w:pPr>
            <w:r w:rsidRPr="008438C0">
              <w:rPr>
                <w:color w:val="000000" w:themeColor="text1"/>
                <w:szCs w:val="24"/>
                <w:lang w:val="en-US"/>
              </w:rPr>
              <w:t>«</w:t>
            </w:r>
            <w:r w:rsidRPr="008438C0">
              <w:rPr>
                <w:noProof/>
              </w:rPr>
              <w:t>Дата</w:t>
            </w:r>
            <w:r w:rsidRPr="008438C0">
              <w:rPr>
                <w:noProof/>
                <w:lang w:val="en-US"/>
              </w:rPr>
              <w:t xml:space="preserve"> </w:t>
            </w:r>
            <w:r w:rsidRPr="008438C0">
              <w:rPr>
                <w:noProof/>
              </w:rPr>
              <w:t>и</w:t>
            </w:r>
            <w:r w:rsidRPr="008438C0">
              <w:rPr>
                <w:noProof/>
                <w:lang w:val="en-US"/>
              </w:rPr>
              <w:t xml:space="preserve"> </w:t>
            </w:r>
            <w:r w:rsidRPr="008438C0">
              <w:rPr>
                <w:noProof/>
              </w:rPr>
              <w:t>время</w:t>
            </w:r>
            <w:r w:rsidRPr="008438C0">
              <w:rPr>
                <w:noProof/>
                <w:lang w:val="en-US"/>
              </w:rPr>
              <w:t xml:space="preserve">» </w:t>
            </w:r>
            <w:r w:rsidRPr="008438C0">
              <w:rPr>
                <w:lang w:val="en-US"/>
              </w:rPr>
              <w:t>(</w:t>
            </w:r>
            <w:r w:rsidRPr="008438C0">
              <w:rPr>
                <w:noProof/>
                <w:lang w:val="en-US"/>
              </w:rPr>
              <w:t>csdo:‌Event‌Date‌Time</w:t>
            </w:r>
            <w:r w:rsidRPr="008438C0">
              <w:rPr>
                <w:lang w:val="en-US"/>
              </w:rPr>
              <w:t>);</w:t>
            </w:r>
          </w:p>
          <w:p w14:paraId="7FE03371" w14:textId="77777777" w:rsidR="009708D8" w:rsidRPr="008438C0" w:rsidRDefault="009708D8" w:rsidP="009708D8">
            <w:pPr>
              <w:pStyle w:val="afff2"/>
              <w:jc w:val="left"/>
              <w:rPr>
                <w:lang w:val="en-US"/>
              </w:rPr>
            </w:pPr>
            <w:r w:rsidRPr="008438C0">
              <w:rPr>
                <w:color w:val="000000" w:themeColor="text1"/>
                <w:szCs w:val="24"/>
                <w:lang w:val="en-US"/>
              </w:rPr>
              <w:t>«</w:t>
            </w:r>
            <w:r w:rsidRPr="008438C0">
              <w:rPr>
                <w:noProof/>
              </w:rPr>
              <w:t>Описание</w:t>
            </w:r>
            <w:r w:rsidRPr="008438C0">
              <w:rPr>
                <w:noProof/>
                <w:lang w:val="en-US"/>
              </w:rPr>
              <w:t xml:space="preserve">» </w:t>
            </w:r>
            <w:r w:rsidRPr="008438C0">
              <w:rPr>
                <w:lang w:val="en-US"/>
              </w:rPr>
              <w:t>(</w:t>
            </w:r>
            <w:r w:rsidRPr="008438C0">
              <w:rPr>
                <w:noProof/>
                <w:lang w:val="en-US"/>
              </w:rPr>
              <w:t>csdo:‌Description‌Text</w:t>
            </w:r>
            <w:r w:rsidRPr="008438C0">
              <w:rPr>
                <w:lang w:val="en-US"/>
              </w:rPr>
              <w:t>);</w:t>
            </w:r>
          </w:p>
          <w:p w14:paraId="5D418386" w14:textId="4199C944" w:rsidR="009708D8" w:rsidRPr="004128BC" w:rsidRDefault="009708D8" w:rsidP="009708D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4128BC">
              <w:rPr>
                <w:color w:val="000000" w:themeColor="text1"/>
                <w:szCs w:val="24"/>
              </w:rPr>
              <w:t>«</w:t>
            </w:r>
            <w:r w:rsidRPr="008438C0">
              <w:rPr>
                <w:noProof/>
              </w:rPr>
              <w:t>Наименование</w:t>
            </w:r>
            <w:r w:rsidRPr="004128BC">
              <w:rPr>
                <w:noProof/>
              </w:rPr>
              <w:t xml:space="preserve"> </w:t>
            </w:r>
            <w:r w:rsidRPr="008438C0">
              <w:rPr>
                <w:noProof/>
              </w:rPr>
              <w:t>контролирующего</w:t>
            </w:r>
            <w:r w:rsidRPr="004128BC">
              <w:rPr>
                <w:noProof/>
              </w:rPr>
              <w:t xml:space="preserve"> </w:t>
            </w:r>
            <w:r w:rsidRPr="008438C0">
              <w:rPr>
                <w:noProof/>
              </w:rPr>
              <w:t>органа</w:t>
            </w:r>
            <w:r w:rsidRPr="004128BC">
              <w:rPr>
                <w:noProof/>
              </w:rPr>
              <w:t xml:space="preserve">» </w:t>
            </w:r>
            <w:r w:rsidRPr="004128BC">
              <w:rPr>
                <w:noProof/>
              </w:rPr>
              <w:br/>
            </w:r>
            <w:r w:rsidRPr="004128BC">
              <w:t>(</w:t>
            </w:r>
            <w:r w:rsidRPr="008438C0">
              <w:rPr>
                <w:noProof/>
                <w:lang w:val="en-US"/>
              </w:rPr>
              <w:t>casdo</w:t>
            </w:r>
            <w:r w:rsidRPr="004128BC">
              <w:rPr>
                <w:noProof/>
              </w:rPr>
              <w:t>:‌</w:t>
            </w:r>
            <w:r w:rsidRPr="008438C0">
              <w:rPr>
                <w:noProof/>
                <w:lang w:val="en-US"/>
              </w:rPr>
              <w:t>Supervisory</w:t>
            </w:r>
            <w:r w:rsidRPr="004128BC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Authority</w:t>
            </w:r>
            <w:r w:rsidRPr="004128BC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Name</w:t>
            </w:r>
            <w:r w:rsidR="004128BC" w:rsidRPr="004128BC">
              <w:t>)</w:t>
            </w:r>
            <w:r w:rsidRPr="004128BC">
              <w:rPr>
                <w:color w:val="000000" w:themeColor="text1"/>
                <w:szCs w:val="24"/>
              </w:rPr>
              <w:t xml:space="preserve"> </w:t>
            </w:r>
            <w:r w:rsidRPr="008438C0">
              <w:rPr>
                <w:color w:val="000000" w:themeColor="text1"/>
                <w:szCs w:val="24"/>
              </w:rPr>
              <w:t>в</w:t>
            </w:r>
            <w:r w:rsidRPr="004128BC">
              <w:rPr>
                <w:color w:val="000000" w:themeColor="text1"/>
                <w:szCs w:val="24"/>
              </w:rPr>
              <w:t xml:space="preserve"> </w:t>
            </w:r>
            <w:r w:rsidRPr="008438C0">
              <w:rPr>
                <w:color w:val="000000" w:themeColor="text1"/>
                <w:szCs w:val="24"/>
              </w:rPr>
              <w:t>составе</w:t>
            </w:r>
            <w:r w:rsidRPr="004128BC">
              <w:rPr>
                <w:color w:val="000000" w:themeColor="text1"/>
                <w:szCs w:val="24"/>
              </w:rPr>
              <w:t xml:space="preserve"> </w:t>
            </w:r>
            <w:r w:rsidRPr="008438C0">
              <w:rPr>
                <w:color w:val="000000" w:themeColor="text1"/>
                <w:szCs w:val="24"/>
              </w:rPr>
              <w:t>реквизита</w:t>
            </w:r>
            <w:r w:rsidRPr="004128BC">
              <w:rPr>
                <w:color w:val="000000" w:themeColor="text1"/>
                <w:szCs w:val="24"/>
              </w:rPr>
              <w:t xml:space="preserve"> «</w:t>
            </w:r>
            <w:r w:rsidRPr="008438C0">
              <w:rPr>
                <w:noProof/>
              </w:rPr>
              <w:t>Сведения</w:t>
            </w:r>
            <w:r w:rsidRPr="004128BC">
              <w:rPr>
                <w:noProof/>
              </w:rPr>
              <w:t xml:space="preserve"> </w:t>
            </w:r>
            <w:r w:rsidRPr="004128BC">
              <w:rPr>
                <w:noProof/>
              </w:rPr>
              <w:br/>
            </w:r>
            <w:r w:rsidRPr="008438C0">
              <w:rPr>
                <w:noProof/>
              </w:rPr>
              <w:t>о</w:t>
            </w:r>
            <w:r w:rsidRPr="004128BC">
              <w:rPr>
                <w:noProof/>
              </w:rPr>
              <w:t xml:space="preserve"> </w:t>
            </w:r>
            <w:r w:rsidRPr="008438C0">
              <w:rPr>
                <w:noProof/>
              </w:rPr>
              <w:t>замене</w:t>
            </w:r>
            <w:r w:rsidRPr="004128BC">
              <w:rPr>
                <w:noProof/>
              </w:rPr>
              <w:t xml:space="preserve"> </w:t>
            </w:r>
            <w:r w:rsidRPr="008438C0">
              <w:rPr>
                <w:noProof/>
              </w:rPr>
              <w:t>навигационной</w:t>
            </w:r>
            <w:r w:rsidRPr="004128BC">
              <w:rPr>
                <w:noProof/>
              </w:rPr>
              <w:t xml:space="preserve"> </w:t>
            </w:r>
            <w:r w:rsidRPr="008438C0">
              <w:rPr>
                <w:noProof/>
              </w:rPr>
              <w:t>пломбы</w:t>
            </w:r>
            <w:r w:rsidRPr="004128BC">
              <w:rPr>
                <w:noProof/>
              </w:rPr>
              <w:t xml:space="preserve">» </w:t>
            </w:r>
            <w:r w:rsidRPr="004128BC">
              <w:t>(</w:t>
            </w:r>
            <w:r w:rsidRPr="008438C0">
              <w:rPr>
                <w:noProof/>
                <w:lang w:val="en-US"/>
              </w:rPr>
              <w:t>cacdo</w:t>
            </w:r>
            <w:r w:rsidRPr="004128BC">
              <w:rPr>
                <w:noProof/>
              </w:rPr>
              <w:t>:‌</w:t>
            </w:r>
            <w:r w:rsidRPr="008438C0">
              <w:rPr>
                <w:noProof/>
                <w:lang w:val="en-US"/>
              </w:rPr>
              <w:t>NSReplacement</w:t>
            </w:r>
            <w:r w:rsidRPr="004128BC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Details</w:t>
            </w:r>
            <w:r w:rsidRPr="004128BC">
              <w:t xml:space="preserve">) </w:t>
            </w:r>
            <w:r w:rsidR="00D3093C">
              <w:br/>
            </w:r>
            <w:r w:rsidRPr="008438C0">
              <w:t>не</w:t>
            </w:r>
            <w:r w:rsidRPr="004128BC">
              <w:t xml:space="preserve"> </w:t>
            </w:r>
            <w:r w:rsidRPr="008438C0">
              <w:t>заполняются</w:t>
            </w:r>
          </w:p>
        </w:tc>
      </w:tr>
      <w:tr w:rsidR="009708D8" w:rsidRPr="00575DB6" w14:paraId="614E8971" w14:textId="77777777" w:rsidTr="00EA54E5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8CAB62" w14:textId="533C5941" w:rsidR="009708D8" w:rsidRPr="00575DB6" w:rsidRDefault="00AB541C" w:rsidP="009708D8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97957B" w14:textId="43CB0EB8" w:rsidR="009708D8" w:rsidRPr="008438C0" w:rsidRDefault="009708D8" w:rsidP="009708D8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438C0">
              <w:rPr>
                <w:color w:val="000000" w:themeColor="text1"/>
                <w:szCs w:val="24"/>
              </w:rPr>
              <w:t>реквизит «</w:t>
            </w:r>
            <w:r w:rsidRPr="008438C0">
              <w:rPr>
                <w:noProof/>
              </w:rPr>
              <w:t xml:space="preserve">Национальный оператор навигационной пломбы» </w:t>
            </w:r>
            <w:r w:rsidRPr="008438C0">
              <w:rPr>
                <w:noProof/>
              </w:rPr>
              <w:br/>
            </w:r>
            <w:r w:rsidRPr="008438C0">
              <w:t>(</w:t>
            </w:r>
            <w:r w:rsidRPr="008438C0">
              <w:rPr>
                <w:noProof/>
                <w:lang w:val="en-US"/>
              </w:rPr>
              <w:t>casdo</w:t>
            </w:r>
            <w:r w:rsidRPr="008438C0">
              <w:rPr>
                <w:noProof/>
              </w:rPr>
              <w:t>:‌</w:t>
            </w:r>
            <w:r w:rsidRPr="008438C0">
              <w:rPr>
                <w:noProof/>
                <w:lang w:val="en-US"/>
              </w:rPr>
              <w:t>NSOwner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Code</w:t>
            </w:r>
            <w:r w:rsidRPr="008438C0">
              <w:t xml:space="preserve">) </w:t>
            </w:r>
            <w:r w:rsidRPr="008438C0">
              <w:rPr>
                <w:color w:val="000000" w:themeColor="text1"/>
                <w:szCs w:val="24"/>
              </w:rPr>
              <w:t>в составе реквизита «</w:t>
            </w:r>
            <w:r w:rsidRPr="008438C0">
              <w:rPr>
                <w:noProof/>
              </w:rPr>
              <w:t xml:space="preserve">Сведения о замене навигационной пломбы» </w:t>
            </w:r>
            <w:r w:rsidRPr="008438C0">
              <w:t>(</w:t>
            </w:r>
            <w:r w:rsidRPr="008438C0">
              <w:rPr>
                <w:noProof/>
                <w:lang w:val="en-US"/>
              </w:rPr>
              <w:t>cacdo</w:t>
            </w:r>
            <w:r w:rsidRPr="008438C0">
              <w:rPr>
                <w:noProof/>
              </w:rPr>
              <w:t>:‌</w:t>
            </w:r>
            <w:r w:rsidRPr="008438C0">
              <w:rPr>
                <w:noProof/>
                <w:lang w:val="en-US"/>
              </w:rPr>
              <w:t>NSReplacement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Details</w:t>
            </w:r>
            <w:r w:rsidRPr="008438C0">
              <w:t xml:space="preserve">) должен </w:t>
            </w:r>
            <w:r w:rsidR="00E73942" w:rsidRPr="008438C0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8438C0">
              <w:rPr>
                <w:noProof/>
                <w:color w:val="000000" w:themeColor="text1"/>
              </w:rPr>
              <w:t xml:space="preserve">операторов, участвующих в информационном взаимодействии </w:t>
            </w:r>
            <w:r w:rsidR="00D3093C">
              <w:rPr>
                <w:noProof/>
                <w:color w:val="000000" w:themeColor="text1"/>
              </w:rPr>
              <w:br/>
            </w:r>
            <w:r w:rsidR="00E73942" w:rsidRPr="008438C0">
              <w:rPr>
                <w:noProof/>
                <w:color w:val="000000" w:themeColor="text1"/>
              </w:rPr>
              <w:t>по общему процессу, у которого колонка «</w:t>
            </w:r>
            <w:r w:rsidR="00E73942" w:rsidRPr="008438C0">
              <w:t xml:space="preserve">Признак отнесения </w:t>
            </w:r>
            <w:r w:rsidR="008438C0" w:rsidRPr="008438C0">
              <w:br/>
            </w:r>
            <w:r w:rsidR="00E73942" w:rsidRPr="008438C0">
              <w:t>к национальным операторам навигационной пломбы</w:t>
            </w:r>
            <w:r w:rsidR="00E73942" w:rsidRPr="008438C0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</w:tbl>
    <w:p w14:paraId="40F9FF89" w14:textId="680DD704" w:rsidR="007965BB" w:rsidRPr="00575DB6" w:rsidRDefault="008C64F4" w:rsidP="007965BB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>
        <w:rPr>
          <w:rStyle w:val="a9"/>
          <w:rFonts w:eastAsiaTheme="majorEastAsia"/>
          <w:color w:val="000000" w:themeColor="text1"/>
          <w:lang w:val="ru-RU"/>
        </w:rPr>
        <w:t>72</w:t>
      </w:r>
      <w:r w:rsidR="007965BB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7965BB"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="007965BB" w:rsidRPr="00575DB6">
        <w:rPr>
          <w:lang w:val="en-US"/>
        </w:rPr>
        <w:t>C</w:t>
      </w:r>
      <w:r w:rsidR="007965BB" w:rsidRPr="00575DB6">
        <w:t>ведения об отслеживании перевозки</w:t>
      </w:r>
      <w:r w:rsidR="007965BB" w:rsidRPr="00575DB6">
        <w:rPr>
          <w:lang w:val="ru-RU"/>
        </w:rPr>
        <w:t>»</w:t>
      </w:r>
      <w:r w:rsidR="007965BB" w:rsidRPr="00575DB6">
        <w:t xml:space="preserve"> (</w:t>
      </w:r>
      <w:r w:rsidR="007965BB" w:rsidRPr="00575DB6">
        <w:rPr>
          <w:lang w:val="en-US"/>
        </w:rPr>
        <w:t>R</w:t>
      </w:r>
      <w:r w:rsidR="007965BB" w:rsidRPr="00575DB6">
        <w:t>.</w:t>
      </w:r>
      <w:r w:rsidR="007965BB" w:rsidRPr="00575DB6">
        <w:rPr>
          <w:lang w:val="en-US"/>
        </w:rPr>
        <w:t>CA</w:t>
      </w:r>
      <w:r w:rsidR="007965BB" w:rsidRPr="00575DB6">
        <w:t>.</w:t>
      </w:r>
      <w:r w:rsidR="007965BB" w:rsidRPr="00575DB6">
        <w:rPr>
          <w:lang w:val="en-US"/>
        </w:rPr>
        <w:t>LS</w:t>
      </w:r>
      <w:r w:rsidR="007965BB" w:rsidRPr="00575DB6">
        <w:t>.06.00</w:t>
      </w:r>
      <w:r w:rsidR="007965BB" w:rsidRPr="00575DB6">
        <w:rPr>
          <w:lang w:val="ru-RU"/>
        </w:rPr>
        <w:t>5</w:t>
      </w:r>
      <w:r w:rsidR="007965BB" w:rsidRPr="00575DB6">
        <w:t>)</w:t>
      </w:r>
      <w:r w:rsidR="007965BB"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="007965BB"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="007965BB" w:rsidRPr="00575DB6">
        <w:rPr>
          <w:rStyle w:val="a9"/>
          <w:rFonts w:eastAsiaTheme="majorEastAsia"/>
          <w:color w:val="000000" w:themeColor="text1"/>
        </w:rPr>
        <w:t>«</w:t>
      </w:r>
      <w:r w:rsidR="007965BB" w:rsidRPr="00575DB6">
        <w:rPr>
          <w:rStyle w:val="a9"/>
          <w:rFonts w:eastAsiaTheme="majorEastAsia"/>
          <w:color w:val="000000" w:themeColor="text1"/>
          <w:lang w:val="ru-RU"/>
        </w:rPr>
        <w:t>У</w:t>
      </w:r>
      <w:r w:rsidR="007965BB" w:rsidRPr="00575DB6">
        <w:t>ведомление об изменении местонахождения объекта отслеживания</w:t>
      </w:r>
      <w:r w:rsidR="007965BB" w:rsidRPr="00575DB6">
        <w:rPr>
          <w:rStyle w:val="a9"/>
          <w:rFonts w:eastAsiaTheme="majorEastAsia"/>
          <w:color w:val="000000" w:themeColor="text1"/>
        </w:rPr>
        <w:t>» (</w:t>
      </w:r>
      <w:r w:rsidR="007965BB" w:rsidRPr="00575DB6">
        <w:rPr>
          <w:lang w:val="en-US"/>
        </w:rPr>
        <w:t>P</w:t>
      </w:r>
      <w:r w:rsidR="007965BB" w:rsidRPr="00575DB6">
        <w:t>.</w:t>
      </w:r>
      <w:r w:rsidR="007965BB" w:rsidRPr="00575DB6">
        <w:rPr>
          <w:lang w:val="en-US"/>
        </w:rPr>
        <w:t>LS</w:t>
      </w:r>
      <w:r w:rsidR="007965BB" w:rsidRPr="00575DB6">
        <w:t>.06.</w:t>
      </w:r>
      <w:r w:rsidR="007965BB" w:rsidRPr="00575DB6">
        <w:rPr>
          <w:lang w:val="en-US"/>
        </w:rPr>
        <w:t>MSG</w:t>
      </w:r>
      <w:r w:rsidR="007965BB" w:rsidRPr="00575DB6">
        <w:t>.</w:t>
      </w:r>
      <w:r w:rsidR="007965BB" w:rsidRPr="00575DB6">
        <w:rPr>
          <w:lang w:val="ru-RU"/>
        </w:rPr>
        <w:t>170</w:t>
      </w:r>
      <w:r w:rsidR="007965BB" w:rsidRPr="00575DB6">
        <w:rPr>
          <w:rStyle w:val="a9"/>
          <w:rFonts w:eastAsiaTheme="majorEastAsia"/>
          <w:color w:val="000000" w:themeColor="text1"/>
        </w:rPr>
        <w:t>), приведены в таблице </w:t>
      </w:r>
      <w:r w:rsidR="001849C4">
        <w:rPr>
          <w:rStyle w:val="a9"/>
          <w:rFonts w:eastAsiaTheme="majorEastAsia"/>
          <w:color w:val="000000" w:themeColor="text1"/>
          <w:lang w:val="ru-RU"/>
        </w:rPr>
        <w:t>61</w:t>
      </w:r>
      <w:r w:rsidR="007965BB" w:rsidRPr="00575DB6">
        <w:rPr>
          <w:rStyle w:val="a9"/>
          <w:rFonts w:eastAsiaTheme="majorEastAsia"/>
          <w:color w:val="000000" w:themeColor="text1"/>
        </w:rPr>
        <w:t>.</w:t>
      </w:r>
    </w:p>
    <w:p w14:paraId="51CD0069" w14:textId="15EE65B9" w:rsidR="007965BB" w:rsidRPr="000166E1" w:rsidRDefault="007965BB" w:rsidP="007965BB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t>Таблица</w:t>
      </w:r>
      <w:r w:rsidRPr="00575DB6">
        <w:rPr>
          <w:color w:val="000000" w:themeColor="text1"/>
          <w:lang w:val="en-US"/>
        </w:rPr>
        <w:t> </w:t>
      </w:r>
      <w:r w:rsidR="001849C4">
        <w:rPr>
          <w:color w:val="000000" w:themeColor="text1"/>
        </w:rPr>
        <w:t>61</w:t>
      </w:r>
    </w:p>
    <w:p w14:paraId="4095AD96" w14:textId="3FCBC47A" w:rsidR="007965BB" w:rsidRPr="00575DB6" w:rsidRDefault="007965BB" w:rsidP="007965BB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Pr="00575DB6">
        <w:rPr>
          <w:lang w:val="en-US"/>
        </w:rPr>
        <w:t>C</w:t>
      </w:r>
      <w:r w:rsidRPr="00575DB6">
        <w:t>ведения об отслеживании перевозки» (</w:t>
      </w:r>
      <w:r w:rsidRPr="00575DB6">
        <w:rPr>
          <w:lang w:val="en-US"/>
        </w:rPr>
        <w:t>R</w:t>
      </w:r>
      <w:r w:rsidRPr="00575DB6">
        <w:t>.</w:t>
      </w:r>
      <w:r w:rsidRPr="00575DB6">
        <w:rPr>
          <w:lang w:val="en-US"/>
        </w:rPr>
        <w:t>CA</w:t>
      </w:r>
      <w:r w:rsidRPr="00575DB6">
        <w:t>.</w:t>
      </w:r>
      <w:r w:rsidRPr="00575DB6">
        <w:rPr>
          <w:lang w:val="en-US"/>
        </w:rPr>
        <w:t>LS</w:t>
      </w:r>
      <w:r w:rsidRPr="00575DB6">
        <w:t>.06.005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Pr="00575DB6">
        <w:rPr>
          <w:rStyle w:val="a9"/>
          <w:rFonts w:eastAsiaTheme="majorEastAsia"/>
          <w:color w:val="000000" w:themeColor="text1"/>
        </w:rPr>
        <w:t>«</w:t>
      </w:r>
      <w:r w:rsidRPr="00575DB6">
        <w:rPr>
          <w:szCs w:val="24"/>
        </w:rPr>
        <w:t>Уведомление об изменении местонахождения объекта отслеживания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rPr>
          <w:lang w:val="en-US"/>
        </w:rPr>
        <w:t>P</w:t>
      </w:r>
      <w:r w:rsidRPr="00575DB6">
        <w:t>.</w:t>
      </w:r>
      <w:r w:rsidRPr="00575DB6">
        <w:rPr>
          <w:lang w:val="en-US"/>
        </w:rPr>
        <w:t>LS</w:t>
      </w:r>
      <w:r w:rsidRPr="00575DB6">
        <w:t>.06.</w:t>
      </w:r>
      <w:r w:rsidRPr="00575DB6">
        <w:rPr>
          <w:lang w:val="en-US"/>
        </w:rPr>
        <w:t>MSG</w:t>
      </w:r>
      <w:r w:rsidRPr="00575DB6">
        <w:t>.170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7965BB" w:rsidRPr="00575DB6" w14:paraId="73E0B964" w14:textId="77777777" w:rsidTr="000468FA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312D7B" w14:textId="77777777" w:rsidR="007965BB" w:rsidRPr="00575DB6" w:rsidRDefault="007965BB" w:rsidP="000468FA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AAA74A" w14:textId="77777777" w:rsidR="007965BB" w:rsidRPr="00575DB6" w:rsidRDefault="007965BB" w:rsidP="000468FA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7965BB" w:rsidRPr="00575DB6" w14:paraId="21092846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3526BE" w14:textId="77777777" w:rsidR="007965BB" w:rsidRPr="00575DB6" w:rsidRDefault="007965BB" w:rsidP="000468FA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1C12C8" w14:textId="77777777" w:rsidR="007965BB" w:rsidRPr="00575DB6" w:rsidRDefault="007965BB" w:rsidP="000468FA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FE7C7C" w:rsidRPr="00575DB6" w14:paraId="75785F22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4B6A8D" w14:textId="3387C103" w:rsidR="00FE7C7C" w:rsidRPr="00575DB6" w:rsidRDefault="00FE7C7C" w:rsidP="00FE7C7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436B4E" w14:textId="6B8AB076" w:rsidR="00FE7C7C" w:rsidRPr="008438C0" w:rsidRDefault="00FE7C7C" w:rsidP="008438C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438C0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8438C0" w:rsidRPr="008438C0">
              <w:rPr>
                <w:noProof/>
                <w:color w:val="000000" w:themeColor="text1"/>
              </w:rPr>
              <w:br/>
            </w:r>
            <w:r w:rsidRPr="008438C0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8438C0">
              <w:t>Признак отнесения к уполномоченным операторам навигационной пломбы</w:t>
            </w:r>
            <w:r w:rsidRPr="008438C0">
              <w:rPr>
                <w:noProof/>
                <w:color w:val="000000" w:themeColor="text1"/>
              </w:rPr>
              <w:t xml:space="preserve">» </w:t>
            </w:r>
            <w:r w:rsidR="008438C0" w:rsidRPr="008438C0">
              <w:rPr>
                <w:noProof/>
                <w:color w:val="000000" w:themeColor="text1"/>
              </w:rPr>
              <w:br/>
            </w:r>
            <w:r w:rsidRPr="008438C0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7965BB" w:rsidRPr="00575DB6" w14:paraId="436DE859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441E76" w14:textId="2AD2097F" w:rsidR="007965BB" w:rsidRPr="00575DB6" w:rsidRDefault="00AB541C" w:rsidP="007965BB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6AFB66" w14:textId="77777777" w:rsidR="007965BB" w:rsidRPr="008438C0" w:rsidRDefault="007965BB" w:rsidP="007965BB">
            <w:pPr>
              <w:pStyle w:val="afff2"/>
              <w:jc w:val="left"/>
            </w:pPr>
            <w:r w:rsidRPr="008438C0">
              <w:rPr>
                <w:color w:val="000000" w:themeColor="text1"/>
                <w:szCs w:val="24"/>
              </w:rPr>
              <w:t>реквизит «</w:t>
            </w:r>
            <w:r w:rsidRPr="008438C0">
              <w:rPr>
                <w:noProof/>
              </w:rPr>
              <w:t>Национальный оператор отслеживающий перевозку»</w:t>
            </w:r>
          </w:p>
          <w:p w14:paraId="42514918" w14:textId="42A09F4B" w:rsidR="007965BB" w:rsidRPr="008438C0" w:rsidRDefault="007965BB" w:rsidP="00095FD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438C0">
              <w:t>(</w:t>
            </w:r>
            <w:r w:rsidRPr="008438C0">
              <w:rPr>
                <w:noProof/>
                <w:lang w:val="en-US"/>
              </w:rPr>
              <w:t>casdo</w:t>
            </w:r>
            <w:r w:rsidRPr="008438C0">
              <w:rPr>
                <w:noProof/>
              </w:rPr>
              <w:t>:‌</w:t>
            </w:r>
            <w:r w:rsidRPr="008438C0">
              <w:rPr>
                <w:noProof/>
                <w:lang w:val="en-US"/>
              </w:rPr>
              <w:t>NSMovement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Owner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Code</w:t>
            </w:r>
            <w:r w:rsidRPr="008438C0">
              <w:t xml:space="preserve">) должен </w:t>
            </w:r>
            <w:r w:rsidR="00E73942" w:rsidRPr="008438C0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8438C0">
              <w:rPr>
                <w:noProof/>
                <w:color w:val="000000" w:themeColor="text1"/>
              </w:rPr>
              <w:t xml:space="preserve">операторов, участвующих в информационном взаимодействии по общему процессу, </w:t>
            </w:r>
            <w:r w:rsidR="008438C0" w:rsidRPr="008438C0">
              <w:rPr>
                <w:noProof/>
                <w:color w:val="000000" w:themeColor="text1"/>
              </w:rPr>
              <w:br/>
            </w:r>
            <w:r w:rsidR="00E73942" w:rsidRPr="008438C0">
              <w:rPr>
                <w:noProof/>
                <w:color w:val="000000" w:themeColor="text1"/>
              </w:rPr>
              <w:t>у которого колонка «</w:t>
            </w:r>
            <w:r w:rsidR="00E73942" w:rsidRPr="008438C0">
              <w:t>Признак отнесения к национальным операторам навигационной пломбы</w:t>
            </w:r>
            <w:r w:rsidR="00E73942" w:rsidRPr="008438C0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7965BB" w:rsidRPr="00575DB6" w14:paraId="4038D2DA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59DB11" w14:textId="56C31AC3" w:rsidR="007965BB" w:rsidRPr="00575DB6" w:rsidRDefault="00AB541C" w:rsidP="007965BB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3603B3" w14:textId="3227C769" w:rsidR="007965BB" w:rsidRPr="00575DB6" w:rsidRDefault="007965BB" w:rsidP="007965B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Код результата обработк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Resul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t>)</w:t>
            </w:r>
            <w:r w:rsidRPr="00575DB6">
              <w:rPr>
                <w:color w:val="000000" w:themeColor="text1"/>
                <w:szCs w:val="24"/>
              </w:rPr>
              <w:t xml:space="preserve"> </w:t>
            </w:r>
            <w:r w:rsidR="00F67631" w:rsidRPr="00575DB6">
              <w:rPr>
                <w:color w:val="000000" w:themeColor="text1"/>
                <w:szCs w:val="24"/>
              </w:rPr>
              <w:br/>
            </w:r>
            <w:r w:rsidR="001420A5" w:rsidRPr="00575DB6">
              <w:t>не заполняется</w:t>
            </w:r>
          </w:p>
        </w:tc>
      </w:tr>
      <w:tr w:rsidR="007965BB" w:rsidRPr="00575DB6" w14:paraId="474D0102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F190FD" w14:textId="15E68B93" w:rsidR="007965BB" w:rsidRPr="00575DB6" w:rsidRDefault="00AB541C" w:rsidP="007965BB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541241" w14:textId="0CD161E5" w:rsidR="007965BB" w:rsidRPr="00575DB6" w:rsidRDefault="007965BB" w:rsidP="007965B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электронный документ (сведения) должен содержать 1 экземпляр реквизита «</w:t>
            </w:r>
            <w:r w:rsidRPr="00575DB6">
              <w:rPr>
                <w:noProof/>
              </w:rPr>
              <w:t xml:space="preserve">Событие при осуществлении перевозки» </w:t>
            </w:r>
            <w:r w:rsidR="00F67631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Movem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Even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</w:p>
        </w:tc>
      </w:tr>
      <w:tr w:rsidR="007965BB" w:rsidRPr="00575DB6" w14:paraId="06EAFD3F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20E466" w14:textId="48854CFC" w:rsidR="007965BB" w:rsidRPr="00575DB6" w:rsidRDefault="00AB541C" w:rsidP="007965BB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E6F8FF" w14:textId="2627CD98" w:rsidR="007965BB" w:rsidRPr="00575DB6" w:rsidRDefault="007965BB" w:rsidP="00F67631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Код отслеживания» (casdo:‌NSMonitoring‌Code) должен содержать значение «07»</w:t>
            </w:r>
            <w:r w:rsidR="00F67631" w:rsidRPr="00575DB6">
              <w:rPr>
                <w:color w:val="000000" w:themeColor="text1"/>
                <w:szCs w:val="24"/>
              </w:rPr>
              <w:t xml:space="preserve"> - «перемещение объекта отслеживания через границу государства-члена в случае нештатной ситуации и (или) несанкционированных действий»</w:t>
            </w:r>
          </w:p>
        </w:tc>
      </w:tr>
      <w:tr w:rsidR="007965BB" w:rsidRPr="00575DB6" w14:paraId="35121A63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14303C" w14:textId="3CE73D6F" w:rsidR="007965BB" w:rsidRPr="00575DB6" w:rsidRDefault="00AB541C" w:rsidP="007965BB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209B39" w14:textId="77777777" w:rsidR="007965BB" w:rsidRPr="008D4789" w:rsidRDefault="007965BB" w:rsidP="007965BB">
            <w:pPr>
              <w:pStyle w:val="afff2"/>
              <w:jc w:val="left"/>
            </w:pPr>
            <w:r w:rsidRPr="008D4789">
              <w:rPr>
                <w:color w:val="000000" w:themeColor="text1"/>
                <w:szCs w:val="24"/>
              </w:rPr>
              <w:t>реквизиты:</w:t>
            </w:r>
            <w:r w:rsidRPr="008D4789">
              <w:rPr>
                <w:color w:val="000000" w:themeColor="text1"/>
                <w:szCs w:val="24"/>
              </w:rPr>
              <w:br/>
              <w:t>«</w:t>
            </w:r>
            <w:r w:rsidRPr="008D4789">
              <w:rPr>
                <w:noProof/>
              </w:rPr>
              <w:t xml:space="preserve">Код события» </w:t>
            </w:r>
            <w:r w:rsidRPr="008D4789">
              <w:t>(</w:t>
            </w:r>
            <w:r w:rsidRPr="008D4789">
              <w:rPr>
                <w:noProof/>
                <w:lang w:val="en-US"/>
              </w:rPr>
              <w:t>casdo</w:t>
            </w:r>
            <w:r w:rsidRPr="008D4789">
              <w:rPr>
                <w:noProof/>
              </w:rPr>
              <w:t>:‌</w:t>
            </w:r>
            <w:r w:rsidRPr="008D4789">
              <w:rPr>
                <w:noProof/>
                <w:lang w:val="en-US"/>
              </w:rPr>
              <w:t>NSEvent</w:t>
            </w:r>
            <w:r w:rsidRPr="008D4789">
              <w:rPr>
                <w:noProof/>
              </w:rPr>
              <w:t>‌</w:t>
            </w:r>
            <w:r w:rsidRPr="008D4789">
              <w:rPr>
                <w:noProof/>
                <w:lang w:val="en-US"/>
              </w:rPr>
              <w:t>Code</w:t>
            </w:r>
            <w:r w:rsidRPr="008D4789">
              <w:t>);</w:t>
            </w:r>
          </w:p>
          <w:p w14:paraId="67EFD377" w14:textId="4317F539" w:rsidR="007965BB" w:rsidRPr="008438C0" w:rsidRDefault="007965BB" w:rsidP="007965BB">
            <w:pPr>
              <w:pStyle w:val="afff2"/>
              <w:jc w:val="left"/>
            </w:pPr>
            <w:r w:rsidRPr="008D4789">
              <w:rPr>
                <w:noProof/>
              </w:rPr>
              <w:t xml:space="preserve">«Код </w:t>
            </w:r>
            <w:r w:rsidRPr="008438C0">
              <w:rPr>
                <w:noProof/>
              </w:rPr>
              <w:t xml:space="preserve">нештатной ситуации» </w:t>
            </w:r>
            <w:r w:rsidRPr="008438C0">
              <w:t>(</w:t>
            </w:r>
            <w:r w:rsidRPr="008438C0">
              <w:rPr>
                <w:noProof/>
                <w:lang w:val="en-US"/>
              </w:rPr>
              <w:t>casdo</w:t>
            </w:r>
            <w:r w:rsidRPr="008438C0">
              <w:rPr>
                <w:noProof/>
              </w:rPr>
              <w:t>:‌</w:t>
            </w:r>
            <w:r w:rsidRPr="008438C0">
              <w:rPr>
                <w:noProof/>
                <w:lang w:val="en-US"/>
              </w:rPr>
              <w:t>NSViolation</w:t>
            </w:r>
            <w:r w:rsidRPr="008438C0">
              <w:rPr>
                <w:noProof/>
              </w:rPr>
              <w:t>‌</w:t>
            </w:r>
            <w:r w:rsidRPr="008438C0">
              <w:rPr>
                <w:noProof/>
                <w:lang w:val="en-US"/>
              </w:rPr>
              <w:t>Code</w:t>
            </w:r>
            <w:r w:rsidRPr="008438C0">
              <w:t>);</w:t>
            </w:r>
          </w:p>
          <w:p w14:paraId="7A6C0385" w14:textId="17DB1102" w:rsidR="00AB541C" w:rsidRPr="008438C0" w:rsidRDefault="00AB541C" w:rsidP="00AB541C">
            <w:pPr>
              <w:pStyle w:val="afff2"/>
              <w:jc w:val="left"/>
            </w:pPr>
            <w:r w:rsidRPr="008438C0">
              <w:rPr>
                <w:noProof/>
              </w:rPr>
              <w:t>«Сведения о замене навигационной пломбы»</w:t>
            </w:r>
          </w:p>
          <w:p w14:paraId="092760AE" w14:textId="564FF2BA" w:rsidR="007965BB" w:rsidRPr="008438C0" w:rsidRDefault="00AB541C" w:rsidP="00AB541C">
            <w:pPr>
              <w:pStyle w:val="afff2"/>
              <w:jc w:val="left"/>
              <w:rPr>
                <w:lang w:val="en-US"/>
              </w:rPr>
            </w:pPr>
            <w:r w:rsidRPr="008438C0">
              <w:rPr>
                <w:lang w:val="en-US"/>
              </w:rPr>
              <w:t>(</w:t>
            </w:r>
            <w:r w:rsidRPr="008438C0">
              <w:rPr>
                <w:noProof/>
                <w:lang w:val="en-US"/>
              </w:rPr>
              <w:t>cacdo:‌NSReplacement‌Details</w:t>
            </w:r>
            <w:r w:rsidRPr="008438C0">
              <w:rPr>
                <w:lang w:val="en-US"/>
              </w:rPr>
              <w:t>)</w:t>
            </w:r>
            <w:r w:rsidR="007965BB" w:rsidRPr="008438C0">
              <w:rPr>
                <w:lang w:val="en-US"/>
              </w:rPr>
              <w:t>;</w:t>
            </w:r>
          </w:p>
          <w:p w14:paraId="4A6CD9AE" w14:textId="5B238BF0" w:rsidR="008D4789" w:rsidRPr="008438C0" w:rsidRDefault="008D4789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8438C0">
              <w:rPr>
                <w:noProof/>
                <w:lang w:val="en-US"/>
              </w:rPr>
              <w:t>«</w:t>
            </w:r>
            <w:r w:rsidRPr="008438C0">
              <w:rPr>
                <w:noProof/>
              </w:rPr>
              <w:t>Транспортное</w:t>
            </w:r>
            <w:r w:rsidRPr="008438C0">
              <w:rPr>
                <w:noProof/>
                <w:lang w:val="en-US"/>
              </w:rPr>
              <w:t xml:space="preserve"> </w:t>
            </w:r>
            <w:r w:rsidRPr="008438C0">
              <w:rPr>
                <w:noProof/>
              </w:rPr>
              <w:t>средство</w:t>
            </w:r>
            <w:r w:rsidRPr="008438C0">
              <w:rPr>
                <w:noProof/>
                <w:lang w:val="en-US"/>
              </w:rPr>
              <w:t xml:space="preserve">» </w:t>
            </w:r>
            <w:r w:rsidRPr="008438C0">
              <w:rPr>
                <w:lang w:val="en-US"/>
              </w:rPr>
              <w:t>(</w:t>
            </w:r>
            <w:r w:rsidRPr="008438C0">
              <w:rPr>
                <w:noProof/>
                <w:lang w:val="en-US"/>
              </w:rPr>
              <w:t>cacdo:‌Transport‌Means‌Item‌Details</w:t>
            </w:r>
            <w:r w:rsidRPr="008438C0">
              <w:rPr>
                <w:lang w:val="en-US"/>
              </w:rPr>
              <w:t>);</w:t>
            </w:r>
          </w:p>
          <w:p w14:paraId="4CE7CD24" w14:textId="554213BE" w:rsidR="008D4789" w:rsidRPr="008438C0" w:rsidRDefault="008D4789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8438C0">
              <w:rPr>
                <w:noProof/>
                <w:lang w:val="en-US"/>
              </w:rPr>
              <w:t>«</w:t>
            </w:r>
            <w:r w:rsidRPr="008438C0">
              <w:rPr>
                <w:noProof/>
              </w:rPr>
              <w:t>Маршрут</w:t>
            </w:r>
            <w:r w:rsidRPr="008438C0">
              <w:rPr>
                <w:noProof/>
                <w:lang w:val="en-US"/>
              </w:rPr>
              <w:t xml:space="preserve"> </w:t>
            </w:r>
            <w:r w:rsidRPr="008438C0">
              <w:rPr>
                <w:noProof/>
              </w:rPr>
              <w:t>перевозки</w:t>
            </w:r>
            <w:r w:rsidRPr="008438C0">
              <w:rPr>
                <w:noProof/>
                <w:lang w:val="en-US"/>
              </w:rPr>
              <w:t xml:space="preserve">» </w:t>
            </w:r>
            <w:r w:rsidRPr="008438C0">
              <w:rPr>
                <w:lang w:val="en-US"/>
              </w:rPr>
              <w:t>(</w:t>
            </w:r>
            <w:r w:rsidRPr="008438C0">
              <w:rPr>
                <w:noProof/>
                <w:lang w:val="en-US"/>
              </w:rPr>
              <w:t>cacdo:‌NSItinerary‌Details</w:t>
            </w:r>
            <w:r w:rsidRPr="008438C0">
              <w:rPr>
                <w:lang w:val="en-US"/>
              </w:rPr>
              <w:t>);</w:t>
            </w:r>
          </w:p>
          <w:p w14:paraId="19C8FD9B" w14:textId="73B5AB40" w:rsidR="007965BB" w:rsidRPr="00737AE9" w:rsidRDefault="008D4789" w:rsidP="008D4789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8438C0">
              <w:rPr>
                <w:color w:val="000000" w:themeColor="text1"/>
                <w:szCs w:val="24"/>
                <w:lang w:val="en-US"/>
              </w:rPr>
              <w:t xml:space="preserve"> </w:t>
            </w:r>
            <w:r w:rsidR="00710E7B" w:rsidRPr="008438C0">
              <w:rPr>
                <w:color w:val="000000" w:themeColor="text1"/>
                <w:szCs w:val="24"/>
                <w:lang w:val="en-US"/>
              </w:rPr>
              <w:t>«</w:t>
            </w:r>
            <w:r w:rsidR="00710E7B" w:rsidRPr="008438C0">
              <w:rPr>
                <w:noProof/>
              </w:rPr>
              <w:t>Код</w:t>
            </w:r>
            <w:r w:rsidR="00710E7B" w:rsidRPr="008438C0">
              <w:rPr>
                <w:noProof/>
                <w:lang w:val="en-US"/>
              </w:rPr>
              <w:t xml:space="preserve"> </w:t>
            </w:r>
            <w:r w:rsidR="00710E7B" w:rsidRPr="008438C0">
              <w:rPr>
                <w:noProof/>
              </w:rPr>
              <w:t>категории</w:t>
            </w:r>
            <w:r w:rsidR="00710E7B" w:rsidRPr="008438C0">
              <w:rPr>
                <w:noProof/>
                <w:lang w:val="en-US"/>
              </w:rPr>
              <w:t xml:space="preserve"> </w:t>
            </w:r>
            <w:r w:rsidR="00710E7B" w:rsidRPr="008438C0">
              <w:rPr>
                <w:noProof/>
              </w:rPr>
              <w:t>товаров</w:t>
            </w:r>
            <w:r w:rsidR="00710E7B" w:rsidRPr="008438C0">
              <w:rPr>
                <w:noProof/>
                <w:lang w:val="en-US"/>
              </w:rPr>
              <w:t xml:space="preserve">» </w:t>
            </w:r>
            <w:r w:rsidR="00710E7B" w:rsidRPr="008438C0">
              <w:rPr>
                <w:lang w:val="en-US"/>
              </w:rPr>
              <w:t>(</w:t>
            </w:r>
            <w:r w:rsidR="00710E7B" w:rsidRPr="008438C0">
              <w:rPr>
                <w:noProof/>
                <w:lang w:val="en-US"/>
              </w:rPr>
              <w:t>casdo:‌Goods‌Category‌Code</w:t>
            </w:r>
            <w:r w:rsidR="00710E7B" w:rsidRPr="008438C0">
              <w:rPr>
                <w:lang w:val="en-US"/>
              </w:rPr>
              <w:t>)</w:t>
            </w:r>
            <w:r w:rsidR="007965BB" w:rsidRPr="008438C0">
              <w:rPr>
                <w:color w:val="000000" w:themeColor="text1"/>
                <w:szCs w:val="24"/>
                <w:lang w:val="en-US"/>
              </w:rPr>
              <w:t>;</w:t>
            </w:r>
          </w:p>
          <w:p w14:paraId="4B8B2B8A" w14:textId="01DD783D" w:rsidR="007965BB" w:rsidRPr="008D4789" w:rsidRDefault="007965BB" w:rsidP="007965B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D4789">
              <w:rPr>
                <w:color w:val="000000" w:themeColor="text1"/>
                <w:szCs w:val="24"/>
              </w:rPr>
              <w:t>«</w:t>
            </w:r>
            <w:r w:rsidRPr="008D4789">
              <w:rPr>
                <w:noProof/>
              </w:rPr>
              <w:t xml:space="preserve">Документ, сопровождающий перевозку» </w:t>
            </w:r>
            <w:r w:rsidR="00F67631" w:rsidRPr="008D4789">
              <w:rPr>
                <w:noProof/>
              </w:rPr>
              <w:br/>
            </w:r>
            <w:r w:rsidRPr="008D4789">
              <w:t>(</w:t>
            </w:r>
            <w:r w:rsidRPr="008D4789">
              <w:rPr>
                <w:noProof/>
                <w:lang w:val="en-US"/>
              </w:rPr>
              <w:t>cacdo</w:t>
            </w:r>
            <w:r w:rsidRPr="008D4789">
              <w:rPr>
                <w:noProof/>
              </w:rPr>
              <w:t>:‌</w:t>
            </w:r>
            <w:r w:rsidRPr="008D4789">
              <w:rPr>
                <w:noProof/>
                <w:lang w:val="en-US"/>
              </w:rPr>
              <w:t>NSMovement</w:t>
            </w:r>
            <w:r w:rsidRPr="008D4789">
              <w:rPr>
                <w:noProof/>
              </w:rPr>
              <w:t>‌</w:t>
            </w:r>
            <w:r w:rsidRPr="008D4789">
              <w:rPr>
                <w:noProof/>
                <w:lang w:val="en-US"/>
              </w:rPr>
              <w:t>Doc</w:t>
            </w:r>
            <w:r w:rsidRPr="008D4789">
              <w:rPr>
                <w:noProof/>
              </w:rPr>
              <w:t>‌</w:t>
            </w:r>
            <w:r w:rsidRPr="008D4789">
              <w:rPr>
                <w:noProof/>
                <w:lang w:val="en-US"/>
              </w:rPr>
              <w:t>Details</w:t>
            </w:r>
            <w:r w:rsidRPr="008D4789">
              <w:t>), н</w:t>
            </w:r>
            <w:r w:rsidRPr="008D4789">
              <w:rPr>
                <w:color w:val="000000" w:themeColor="text1"/>
                <w:szCs w:val="24"/>
              </w:rPr>
              <w:t>епосредственно подчиненные реквизиту «</w:t>
            </w:r>
            <w:r w:rsidRPr="008D4789">
              <w:rPr>
                <w:noProof/>
              </w:rPr>
              <w:t xml:space="preserve">Событие при осуществлении перевозки» </w:t>
            </w:r>
            <w:r w:rsidR="00F67631" w:rsidRPr="008D4789">
              <w:rPr>
                <w:noProof/>
              </w:rPr>
              <w:br/>
            </w:r>
            <w:r w:rsidRPr="008D4789">
              <w:t>(</w:t>
            </w:r>
            <w:r w:rsidRPr="008D4789">
              <w:rPr>
                <w:noProof/>
                <w:lang w:val="en-US"/>
              </w:rPr>
              <w:t>cacdo</w:t>
            </w:r>
            <w:r w:rsidRPr="008D4789">
              <w:rPr>
                <w:noProof/>
              </w:rPr>
              <w:t>:‌</w:t>
            </w:r>
            <w:r w:rsidRPr="008D4789">
              <w:rPr>
                <w:noProof/>
                <w:lang w:val="en-US"/>
              </w:rPr>
              <w:t>NSMovement</w:t>
            </w:r>
            <w:r w:rsidRPr="008D4789">
              <w:rPr>
                <w:noProof/>
              </w:rPr>
              <w:t>‌</w:t>
            </w:r>
            <w:r w:rsidRPr="008D4789">
              <w:rPr>
                <w:noProof/>
                <w:lang w:val="en-US"/>
              </w:rPr>
              <w:t>Event</w:t>
            </w:r>
            <w:r w:rsidRPr="008D4789">
              <w:rPr>
                <w:noProof/>
              </w:rPr>
              <w:t>‌</w:t>
            </w:r>
            <w:r w:rsidRPr="008D4789">
              <w:rPr>
                <w:noProof/>
                <w:lang w:val="en-US"/>
              </w:rPr>
              <w:t>Details</w:t>
            </w:r>
            <w:r w:rsidRPr="008D4789">
              <w:t>)</w:t>
            </w:r>
            <w:r w:rsidR="00F67631" w:rsidRPr="008D4789">
              <w:t>,</w:t>
            </w:r>
            <w:r w:rsidRPr="008D4789">
              <w:t xml:space="preserve"> не заполняются</w:t>
            </w:r>
          </w:p>
        </w:tc>
      </w:tr>
      <w:tr w:rsidR="007965BB" w:rsidRPr="00575DB6" w14:paraId="5DD37027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3457B2" w14:textId="541FAFB2" w:rsidR="007965BB" w:rsidRPr="00575DB6" w:rsidRDefault="00AB541C" w:rsidP="007965BB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1507A7" w14:textId="48ACF968" w:rsidR="007965BB" w:rsidRPr="00575DB6" w:rsidRDefault="007965BB" w:rsidP="007965B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электронный документ (сведения) должен содержать 1 экземпляр реквизита «</w:t>
            </w:r>
            <w:r w:rsidRPr="00575DB6">
              <w:rPr>
                <w:noProof/>
              </w:rPr>
              <w:t xml:space="preserve">Сведения о навигационной пломбе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</w:p>
        </w:tc>
      </w:tr>
      <w:tr w:rsidR="00AB541C" w:rsidRPr="00575DB6" w14:paraId="6E025171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74693B" w14:textId="15E46A3C" w:rsidR="00AB541C" w:rsidRPr="00575DB6" w:rsidRDefault="00AB541C" w:rsidP="00AB541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F5C139" w14:textId="60007A97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Идентификатор навигационной пломбы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d</w:t>
            </w:r>
            <w:r w:rsidRPr="00575DB6">
              <w:t xml:space="preserve">) </w:t>
            </w:r>
            <w:r w:rsidR="00D3093C">
              <w:br/>
            </w:r>
            <w:r w:rsidRPr="00575DB6">
              <w:t>в составе реквизита «</w:t>
            </w:r>
            <w:r w:rsidRPr="00575DB6">
              <w:rPr>
                <w:noProof/>
              </w:rPr>
              <w:t xml:space="preserve">Навигационная пломб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быть заполнен</w:t>
            </w:r>
          </w:p>
        </w:tc>
      </w:tr>
      <w:tr w:rsidR="00AB541C" w:rsidRPr="00575DB6" w14:paraId="5B4DDBAD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71C724" w14:textId="1319F321" w:rsidR="00AB541C" w:rsidRPr="00575DB6" w:rsidRDefault="00AB541C" w:rsidP="00AB541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A1E8E8" w14:textId="6237EACD" w:rsidR="00AB541C" w:rsidRPr="00575DB6" w:rsidRDefault="00D3093C" w:rsidP="00AB541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>
              <w:rPr>
                <w:color w:val="000000" w:themeColor="text1"/>
                <w:szCs w:val="24"/>
              </w:rPr>
              <w:t>р</w:t>
            </w:r>
            <w:r w:rsidR="00AB541C" w:rsidRPr="00575DB6">
              <w:rPr>
                <w:color w:val="000000" w:themeColor="text1"/>
                <w:szCs w:val="24"/>
              </w:rPr>
              <w:t>еквизиты</w:t>
            </w:r>
            <w:r>
              <w:rPr>
                <w:color w:val="000000" w:themeColor="text1"/>
                <w:szCs w:val="24"/>
              </w:rPr>
              <w:t>:</w:t>
            </w:r>
            <w:r w:rsidR="00AB541C" w:rsidRPr="00575DB6">
              <w:rPr>
                <w:color w:val="000000" w:themeColor="text1"/>
                <w:szCs w:val="24"/>
              </w:rPr>
              <w:t xml:space="preserve"> </w:t>
            </w:r>
            <w:r w:rsidR="00AB541C" w:rsidRPr="00575DB6">
              <w:rPr>
                <w:color w:val="000000" w:themeColor="text1"/>
                <w:szCs w:val="24"/>
              </w:rPr>
              <w:br/>
              <w:t>«</w:t>
            </w:r>
            <w:r w:rsidR="00AB541C" w:rsidRPr="00575DB6">
              <w:rPr>
                <w:noProof/>
              </w:rPr>
              <w:t xml:space="preserve">Уникальный идентификатор навигационной пломбы» </w:t>
            </w:r>
            <w:r>
              <w:rPr>
                <w:noProof/>
              </w:rPr>
              <w:br/>
            </w:r>
            <w:r w:rsidR="00AB541C" w:rsidRPr="00575DB6">
              <w:t>(</w:t>
            </w:r>
            <w:r w:rsidR="00AB541C" w:rsidRPr="00575DB6">
              <w:rPr>
                <w:noProof/>
                <w:lang w:val="en-US"/>
              </w:rPr>
              <w:t>casdo</w:t>
            </w:r>
            <w:r w:rsidR="00AB541C" w:rsidRPr="00575DB6">
              <w:rPr>
                <w:noProof/>
              </w:rPr>
              <w:t>:‌</w:t>
            </w:r>
            <w:r w:rsidR="00AB541C" w:rsidRPr="00575DB6">
              <w:rPr>
                <w:noProof/>
                <w:lang w:val="en-US"/>
              </w:rPr>
              <w:t>Navigation</w:t>
            </w:r>
            <w:r w:rsidR="00AB541C" w:rsidRPr="00575DB6">
              <w:rPr>
                <w:noProof/>
              </w:rPr>
              <w:t>‌</w:t>
            </w:r>
            <w:r w:rsidR="00AB541C" w:rsidRPr="00575DB6">
              <w:rPr>
                <w:noProof/>
                <w:lang w:val="en-US"/>
              </w:rPr>
              <w:t>Seal</w:t>
            </w:r>
            <w:r w:rsidR="00AB541C" w:rsidRPr="00575DB6">
              <w:rPr>
                <w:noProof/>
              </w:rPr>
              <w:t>‌</w:t>
            </w:r>
            <w:r w:rsidR="00AB541C" w:rsidRPr="00575DB6">
              <w:rPr>
                <w:noProof/>
                <w:lang w:val="en-US"/>
              </w:rPr>
              <w:t>Id</w:t>
            </w:r>
            <w:r w:rsidR="00AB541C" w:rsidRPr="00575DB6">
              <w:rPr>
                <w:color w:val="000000" w:themeColor="text1"/>
                <w:szCs w:val="24"/>
              </w:rPr>
              <w:t>»;</w:t>
            </w:r>
          </w:p>
          <w:p w14:paraId="1C70EEF7" w14:textId="77777777" w:rsidR="00AB541C" w:rsidRPr="00575DB6" w:rsidRDefault="00AB541C" w:rsidP="00AB541C">
            <w:pPr>
              <w:pStyle w:val="afff2"/>
              <w:jc w:val="left"/>
              <w:rPr>
                <w:lang w:val="en-US"/>
              </w:rPr>
            </w:pPr>
            <w:r w:rsidRPr="00D3093C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>Наименование</w:t>
            </w:r>
            <w:r w:rsidRPr="00D3093C">
              <w:rPr>
                <w:noProof/>
              </w:rPr>
              <w:t xml:space="preserve"> модели» </w:t>
            </w:r>
            <w:r w:rsidRPr="00D3093C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D3093C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Product‌Model‌Name</w:t>
            </w:r>
            <w:r w:rsidRPr="00575DB6">
              <w:rPr>
                <w:lang w:val="en-US"/>
              </w:rPr>
              <w:t>);</w:t>
            </w:r>
          </w:p>
          <w:p w14:paraId="338C35AD" w14:textId="77777777" w:rsidR="00AB541C" w:rsidRPr="00575DB6" w:rsidRDefault="00AB541C" w:rsidP="00AB541C">
            <w:pPr>
              <w:pStyle w:val="afff2"/>
              <w:jc w:val="left"/>
              <w:rPr>
                <w:lang w:val="en-US"/>
              </w:rPr>
            </w:pPr>
            <w:r w:rsidRPr="00575DB6">
              <w:rPr>
                <w:color w:val="000000" w:themeColor="text1"/>
                <w:szCs w:val="24"/>
                <w:lang w:val="en-US"/>
              </w:rPr>
              <w:t>«</w:t>
            </w:r>
            <w:r w:rsidRPr="00575DB6">
              <w:rPr>
                <w:noProof/>
                <w:lang w:val="en-US"/>
              </w:rPr>
              <w:t xml:space="preserve">Дата» </w:t>
            </w:r>
            <w:r w:rsidRPr="00575DB6">
              <w:rPr>
                <w:lang w:val="en-US"/>
              </w:rPr>
              <w:t>(</w:t>
            </w:r>
            <w:r w:rsidRPr="00575DB6">
              <w:rPr>
                <w:noProof/>
                <w:lang w:val="en-US"/>
              </w:rPr>
              <w:t>csdo:‌Event‌Date</w:t>
            </w:r>
            <w:r w:rsidRPr="00575DB6">
              <w:rPr>
                <w:lang w:val="en-US"/>
              </w:rPr>
              <w:t>)</w:t>
            </w:r>
          </w:p>
          <w:p w14:paraId="50F17CCE" w14:textId="1637B2CF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t>составе реквизита «</w:t>
            </w:r>
            <w:r w:rsidRPr="00575DB6">
              <w:rPr>
                <w:noProof/>
              </w:rPr>
              <w:t xml:space="preserve">Навигационная пломб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Devic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="00D3093C">
              <w:br/>
            </w:r>
            <w:r w:rsidRPr="00575DB6">
              <w:t>не заполняются</w:t>
            </w:r>
          </w:p>
        </w:tc>
      </w:tr>
      <w:tr w:rsidR="007965BB" w:rsidRPr="00575DB6" w14:paraId="2941B45F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30E24C" w14:textId="5EA42F9B" w:rsidR="007965BB" w:rsidRPr="00575DB6" w:rsidRDefault="00AB541C" w:rsidP="007965BB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665E70" w14:textId="5999692F" w:rsidR="007965BB" w:rsidRPr="00E73942" w:rsidRDefault="007965BB" w:rsidP="00095FD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Национальный оператор навигационной пломбы» </w:t>
            </w:r>
            <w:r w:rsidR="00F67631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Owner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t>)</w:t>
            </w:r>
            <w:r w:rsidRPr="00575DB6">
              <w:rPr>
                <w:color w:val="000000" w:themeColor="text1"/>
                <w:szCs w:val="24"/>
              </w:rPr>
              <w:t xml:space="preserve"> </w:t>
            </w:r>
            <w:r w:rsidR="00F67631" w:rsidRPr="00575DB6">
              <w:rPr>
                <w:color w:val="000000" w:themeColor="text1"/>
                <w:szCs w:val="24"/>
              </w:rPr>
              <w:t xml:space="preserve">в составе реквизита </w:t>
            </w:r>
            <w:r w:rsidR="00AB541C" w:rsidRPr="00575DB6">
              <w:t>«</w:t>
            </w:r>
            <w:r w:rsidR="00AB541C" w:rsidRPr="00575DB6">
              <w:rPr>
                <w:noProof/>
              </w:rPr>
              <w:t xml:space="preserve">Навигационная пломба» </w:t>
            </w:r>
            <w:r w:rsidR="00AB541C" w:rsidRPr="00575DB6">
              <w:t>(</w:t>
            </w:r>
            <w:r w:rsidR="00AB541C" w:rsidRPr="00575DB6">
              <w:rPr>
                <w:noProof/>
                <w:lang w:val="en-US"/>
              </w:rPr>
              <w:t>cacdo</w:t>
            </w:r>
            <w:r w:rsidR="00AB541C" w:rsidRPr="00575DB6">
              <w:rPr>
                <w:noProof/>
              </w:rPr>
              <w:t>:‌</w:t>
            </w:r>
            <w:r w:rsidR="00AB541C" w:rsidRPr="00575DB6">
              <w:rPr>
                <w:noProof/>
                <w:lang w:val="en-US"/>
              </w:rPr>
              <w:t>NSDevice</w:t>
            </w:r>
            <w:r w:rsidR="00AB541C" w:rsidRPr="00575DB6">
              <w:rPr>
                <w:noProof/>
              </w:rPr>
              <w:t>‌</w:t>
            </w:r>
            <w:r w:rsidR="00AB541C" w:rsidRPr="00575DB6">
              <w:rPr>
                <w:noProof/>
                <w:lang w:val="en-US"/>
              </w:rPr>
              <w:t>Details</w:t>
            </w:r>
            <w:r w:rsidR="00D3093C">
              <w:t xml:space="preserve">) </w:t>
            </w:r>
            <w:r w:rsidRPr="00575DB6">
              <w:t xml:space="preserve">должен </w:t>
            </w:r>
            <w:r w:rsidR="00E73942" w:rsidRPr="008438C0">
              <w:rPr>
                <w:color w:val="000000" w:themeColor="text1"/>
              </w:rPr>
              <w:t xml:space="preserve">содержать кодовое значение национального оператора в соответствии с Перечнем </w:t>
            </w:r>
            <w:r w:rsidR="00E73942" w:rsidRPr="008438C0">
              <w:rPr>
                <w:noProof/>
                <w:color w:val="000000" w:themeColor="text1"/>
              </w:rPr>
              <w:t xml:space="preserve">операторов, участвующих в информационном взаимодействии по общему процессу, </w:t>
            </w:r>
            <w:r w:rsidR="008438C0" w:rsidRPr="008438C0">
              <w:rPr>
                <w:noProof/>
                <w:color w:val="000000" w:themeColor="text1"/>
              </w:rPr>
              <w:br/>
            </w:r>
            <w:r w:rsidR="00E73942" w:rsidRPr="008438C0">
              <w:rPr>
                <w:noProof/>
                <w:color w:val="000000" w:themeColor="text1"/>
              </w:rPr>
              <w:t>у которого колонка «</w:t>
            </w:r>
            <w:r w:rsidR="00E73942" w:rsidRPr="008438C0">
              <w:t>Признак отнесения к национальным операторам навигационной пломбы</w:t>
            </w:r>
            <w:r w:rsidR="00E73942" w:rsidRPr="008438C0">
              <w:rPr>
                <w:noProof/>
                <w:color w:val="000000" w:themeColor="text1"/>
              </w:rPr>
              <w:t>» в указанном Перечне содержит значение «1»</w:t>
            </w:r>
          </w:p>
        </w:tc>
      </w:tr>
      <w:tr w:rsidR="007965BB" w:rsidRPr="00575DB6" w14:paraId="13D57C18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9AE245" w14:textId="7E1A35A1" w:rsidR="007965BB" w:rsidRPr="00575DB6" w:rsidRDefault="00AB541C" w:rsidP="007965BB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E74883" w14:textId="7C415511" w:rsidR="007965BB" w:rsidRPr="00575DB6" w:rsidRDefault="007965BB" w:rsidP="007965BB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Технологические данные навигационной пломбы» </w:t>
            </w:r>
            <w:r w:rsidR="00F67631"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NS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Tech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a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не заполняется</w:t>
            </w:r>
          </w:p>
        </w:tc>
      </w:tr>
    </w:tbl>
    <w:p w14:paraId="2351BFCF" w14:textId="78704C1B" w:rsidR="007965BB" w:rsidRPr="00575DB6" w:rsidRDefault="001F36C6" w:rsidP="007965BB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 w:rsidRPr="00575DB6">
        <w:rPr>
          <w:rStyle w:val="a9"/>
          <w:rFonts w:eastAsiaTheme="majorEastAsia"/>
          <w:color w:val="000000" w:themeColor="text1"/>
          <w:lang w:val="ru-RU"/>
        </w:rPr>
        <w:t>7</w:t>
      </w:r>
      <w:r w:rsidR="008C64F4">
        <w:rPr>
          <w:rStyle w:val="a9"/>
          <w:rFonts w:eastAsiaTheme="majorEastAsia"/>
          <w:color w:val="000000" w:themeColor="text1"/>
          <w:lang w:val="ru-RU"/>
        </w:rPr>
        <w:t>3</w:t>
      </w:r>
      <w:r w:rsidR="007965BB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7965BB"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="007965BB" w:rsidRPr="00575DB6">
        <w:t>Сведения о применении мер и форм контроля (</w:t>
      </w:r>
      <w:r w:rsidR="007965BB" w:rsidRPr="00575DB6">
        <w:rPr>
          <w:lang w:val="en-US"/>
        </w:rPr>
        <w:t>R</w:t>
      </w:r>
      <w:r w:rsidR="007965BB" w:rsidRPr="00575DB6">
        <w:t>.</w:t>
      </w:r>
      <w:r w:rsidR="007965BB" w:rsidRPr="00575DB6">
        <w:rPr>
          <w:lang w:val="en-US"/>
        </w:rPr>
        <w:t>CA</w:t>
      </w:r>
      <w:r w:rsidR="007965BB" w:rsidRPr="00575DB6">
        <w:t>.</w:t>
      </w:r>
      <w:r w:rsidR="007965BB" w:rsidRPr="00575DB6">
        <w:rPr>
          <w:lang w:val="en-US"/>
        </w:rPr>
        <w:t>LS</w:t>
      </w:r>
      <w:r w:rsidR="007965BB" w:rsidRPr="00575DB6">
        <w:t>.06.008)</w:t>
      </w:r>
      <w:r w:rsidR="007965BB"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="007965BB"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="007965BB" w:rsidRPr="00575DB6">
        <w:rPr>
          <w:rStyle w:val="a9"/>
          <w:rFonts w:eastAsiaTheme="majorEastAsia"/>
          <w:color w:val="000000" w:themeColor="text1"/>
        </w:rPr>
        <w:t>«</w:t>
      </w:r>
      <w:r w:rsidR="007965BB" w:rsidRPr="00575DB6">
        <w:t xml:space="preserve">Уведомление </w:t>
      </w:r>
      <w:r w:rsidR="00F67631" w:rsidRPr="00575DB6">
        <w:br/>
      </w:r>
      <w:r w:rsidR="007965BB" w:rsidRPr="00575DB6">
        <w:t>о применении мер и форм контроля</w:t>
      </w:r>
      <w:r w:rsidR="007965BB" w:rsidRPr="00575DB6">
        <w:rPr>
          <w:rStyle w:val="a9"/>
          <w:rFonts w:eastAsiaTheme="majorEastAsia"/>
          <w:color w:val="000000" w:themeColor="text1"/>
        </w:rPr>
        <w:t>» (</w:t>
      </w:r>
      <w:r w:rsidR="007965BB" w:rsidRPr="00575DB6">
        <w:rPr>
          <w:lang w:val="en-US"/>
        </w:rPr>
        <w:t>P</w:t>
      </w:r>
      <w:r w:rsidR="007965BB" w:rsidRPr="00575DB6">
        <w:t>.</w:t>
      </w:r>
      <w:r w:rsidR="007965BB" w:rsidRPr="00575DB6">
        <w:rPr>
          <w:lang w:val="en-US"/>
        </w:rPr>
        <w:t>LS</w:t>
      </w:r>
      <w:r w:rsidR="007965BB" w:rsidRPr="00575DB6">
        <w:t>.06.</w:t>
      </w:r>
      <w:r w:rsidR="007965BB" w:rsidRPr="00575DB6">
        <w:rPr>
          <w:lang w:val="en-US"/>
        </w:rPr>
        <w:t>MSG</w:t>
      </w:r>
      <w:r w:rsidR="007965BB" w:rsidRPr="00575DB6">
        <w:t>.</w:t>
      </w:r>
      <w:r w:rsidR="007965BB" w:rsidRPr="00575DB6">
        <w:rPr>
          <w:lang w:val="ru-RU"/>
        </w:rPr>
        <w:t>180</w:t>
      </w:r>
      <w:r w:rsidR="007965BB" w:rsidRPr="00575DB6">
        <w:rPr>
          <w:rStyle w:val="a9"/>
          <w:rFonts w:eastAsiaTheme="majorEastAsia"/>
          <w:color w:val="000000" w:themeColor="text1"/>
        </w:rPr>
        <w:t xml:space="preserve">), приведены </w:t>
      </w:r>
      <w:r w:rsidR="00F67631" w:rsidRPr="00575DB6">
        <w:rPr>
          <w:rStyle w:val="a9"/>
          <w:rFonts w:eastAsiaTheme="majorEastAsia"/>
          <w:color w:val="000000" w:themeColor="text1"/>
        </w:rPr>
        <w:br/>
      </w:r>
      <w:r w:rsidR="007965BB" w:rsidRPr="00575DB6">
        <w:rPr>
          <w:rStyle w:val="a9"/>
          <w:rFonts w:eastAsiaTheme="majorEastAsia"/>
          <w:color w:val="000000" w:themeColor="text1"/>
        </w:rPr>
        <w:t>в таблице </w:t>
      </w:r>
      <w:r w:rsidR="001849C4">
        <w:rPr>
          <w:rStyle w:val="a9"/>
          <w:rFonts w:eastAsiaTheme="majorEastAsia"/>
          <w:color w:val="000000" w:themeColor="text1"/>
          <w:lang w:val="ru-RU"/>
        </w:rPr>
        <w:t>62</w:t>
      </w:r>
      <w:r w:rsidR="007965BB" w:rsidRPr="00575DB6">
        <w:rPr>
          <w:rStyle w:val="a9"/>
          <w:rFonts w:eastAsiaTheme="majorEastAsia"/>
          <w:color w:val="000000" w:themeColor="text1"/>
        </w:rPr>
        <w:t>.</w:t>
      </w:r>
    </w:p>
    <w:p w14:paraId="123829EA" w14:textId="082899B4" w:rsidR="007965BB" w:rsidRPr="000166E1" w:rsidRDefault="007965BB" w:rsidP="007965BB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t>Таблица</w:t>
      </w:r>
      <w:r w:rsidRPr="00575DB6">
        <w:rPr>
          <w:color w:val="000000" w:themeColor="text1"/>
          <w:lang w:val="en-US"/>
        </w:rPr>
        <w:t> </w:t>
      </w:r>
      <w:r w:rsidR="001849C4">
        <w:rPr>
          <w:color w:val="000000" w:themeColor="text1"/>
        </w:rPr>
        <w:t>62</w:t>
      </w:r>
    </w:p>
    <w:p w14:paraId="0FACB4F3" w14:textId="331AFAF8" w:rsidR="007965BB" w:rsidRPr="00575DB6" w:rsidRDefault="007965BB" w:rsidP="007965BB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rStyle w:val="a9"/>
          <w:rFonts w:eastAsiaTheme="majorEastAsia"/>
          <w:color w:val="000000" w:themeColor="text1"/>
          <w:lang w:val="ru-RU"/>
        </w:rPr>
        <w:t>«</w:t>
      </w:r>
      <w:r w:rsidRPr="00575DB6">
        <w:t xml:space="preserve">Сведения </w:t>
      </w:r>
      <w:r w:rsidRPr="00575DB6">
        <w:rPr>
          <w:noProof/>
        </w:rPr>
        <w:t>о применении мер и форм контроля (</w:t>
      </w:r>
      <w:r w:rsidRPr="00575DB6">
        <w:rPr>
          <w:noProof/>
          <w:lang w:val="en-US"/>
        </w:rPr>
        <w:t>R</w:t>
      </w:r>
      <w:r w:rsidRPr="00575DB6">
        <w:rPr>
          <w:noProof/>
        </w:rPr>
        <w:t>.</w:t>
      </w:r>
      <w:r w:rsidRPr="00575DB6">
        <w:rPr>
          <w:noProof/>
          <w:lang w:val="en-US"/>
        </w:rPr>
        <w:t>CA</w:t>
      </w:r>
      <w:r w:rsidRPr="00575DB6">
        <w:rPr>
          <w:noProof/>
        </w:rPr>
        <w:t>.</w:t>
      </w:r>
      <w:r w:rsidRPr="00575DB6">
        <w:rPr>
          <w:noProof/>
          <w:lang w:val="en-US"/>
        </w:rPr>
        <w:t>LS</w:t>
      </w:r>
      <w:r w:rsidRPr="00575DB6">
        <w:rPr>
          <w:noProof/>
        </w:rPr>
        <w:t>.06.008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="00F034C9" w:rsidRPr="00575DB6">
        <w:rPr>
          <w:rStyle w:val="a9"/>
          <w:rFonts w:eastAsiaTheme="majorEastAsia"/>
          <w:color w:val="000000" w:themeColor="text1"/>
          <w:lang w:val="ru-RU"/>
        </w:rPr>
        <w:br/>
      </w:r>
      <w:r w:rsidRPr="00575DB6">
        <w:rPr>
          <w:rStyle w:val="a9"/>
          <w:rFonts w:eastAsiaTheme="majorEastAsia"/>
          <w:color w:val="000000" w:themeColor="text1"/>
        </w:rPr>
        <w:t>«</w:t>
      </w:r>
      <w:r w:rsidRPr="00575DB6">
        <w:t xml:space="preserve">Уведомление </w:t>
      </w:r>
      <w:r w:rsidRPr="00575DB6">
        <w:rPr>
          <w:szCs w:val="24"/>
        </w:rPr>
        <w:t>о применении мер и форм контроля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rPr>
          <w:lang w:val="en-US"/>
        </w:rPr>
        <w:t>P</w:t>
      </w:r>
      <w:r w:rsidRPr="00575DB6">
        <w:t>.</w:t>
      </w:r>
      <w:r w:rsidRPr="00575DB6">
        <w:rPr>
          <w:lang w:val="en-US"/>
        </w:rPr>
        <w:t>LS</w:t>
      </w:r>
      <w:r w:rsidRPr="00575DB6">
        <w:t>.06.</w:t>
      </w:r>
      <w:r w:rsidRPr="00575DB6">
        <w:rPr>
          <w:lang w:val="en-US"/>
        </w:rPr>
        <w:t>MSG</w:t>
      </w:r>
      <w:r w:rsidRPr="00575DB6">
        <w:t>.180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7965BB" w:rsidRPr="00575DB6" w14:paraId="02C55A33" w14:textId="77777777" w:rsidTr="000468FA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A697EE" w14:textId="77777777" w:rsidR="007965BB" w:rsidRPr="00575DB6" w:rsidRDefault="007965BB" w:rsidP="000468FA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1F7481" w14:textId="77777777" w:rsidR="007965BB" w:rsidRPr="00575DB6" w:rsidRDefault="007965BB" w:rsidP="000468FA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7965BB" w:rsidRPr="00575DB6" w14:paraId="70CFE465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220821" w14:textId="77777777" w:rsidR="007965BB" w:rsidRPr="00575DB6" w:rsidRDefault="007965BB" w:rsidP="000468FA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9EBD44" w14:textId="77777777" w:rsidR="007965BB" w:rsidRPr="00575DB6" w:rsidRDefault="007965BB" w:rsidP="000468FA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CD5883" w:rsidRPr="00575DB6" w14:paraId="625B0D7B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DED246" w14:textId="0733182D" w:rsidR="00CD5883" w:rsidRPr="00575DB6" w:rsidRDefault="0043260D" w:rsidP="00CD5883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35C1DE" w14:textId="5D33C632" w:rsidR="00CD5883" w:rsidRPr="00575DB6" w:rsidRDefault="00CD5883" w:rsidP="00CD5883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5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rFonts w:cs="Times New Roman"/>
                <w:color w:val="000000" w:themeColor="text1"/>
                <w:szCs w:val="24"/>
              </w:rPr>
              <w:t xml:space="preserve">YYYY-MM-DD </w:t>
            </w:r>
          </w:p>
        </w:tc>
      </w:tr>
      <w:tr w:rsidR="00FE7C7C" w:rsidRPr="00575DB6" w14:paraId="526F4720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D3D44D" w14:textId="5308E475" w:rsidR="00FE7C7C" w:rsidRPr="00575DB6" w:rsidRDefault="00FE7C7C" w:rsidP="00FE7C7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847AFF" w14:textId="5B3190E8" w:rsidR="00FE7C7C" w:rsidRPr="008438C0" w:rsidRDefault="00FE7C7C" w:rsidP="008438C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438C0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8438C0" w:rsidRPr="008438C0">
              <w:rPr>
                <w:noProof/>
                <w:color w:val="000000" w:themeColor="text1"/>
              </w:rPr>
              <w:br/>
            </w:r>
            <w:r w:rsidRPr="008438C0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8438C0">
              <w:t>Признак отнесения к уполномоченным операторам навигационной пломбы</w:t>
            </w:r>
            <w:r w:rsidRPr="008438C0">
              <w:rPr>
                <w:noProof/>
                <w:color w:val="000000" w:themeColor="text1"/>
              </w:rPr>
              <w:t xml:space="preserve">» </w:t>
            </w:r>
            <w:r w:rsidR="008438C0" w:rsidRPr="008438C0">
              <w:rPr>
                <w:noProof/>
                <w:color w:val="000000" w:themeColor="text1"/>
              </w:rPr>
              <w:br/>
            </w:r>
            <w:r w:rsidRPr="008438C0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AB541C" w:rsidRPr="00575DB6" w14:paraId="455BD13D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591939" w14:textId="4E885E18" w:rsidR="00AB541C" w:rsidRPr="00575DB6" w:rsidRDefault="00AB541C" w:rsidP="00AB541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299592" w14:textId="542C5E7E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Код вида документ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Kind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="004128BC">
              <w:t>)</w:t>
            </w:r>
            <w:r w:rsidRPr="00575DB6">
              <w:rPr>
                <w:color w:val="000000" w:themeColor="text1"/>
                <w:szCs w:val="24"/>
              </w:rPr>
              <w:t xml:space="preserve"> не заполняется</w:t>
            </w:r>
          </w:p>
        </w:tc>
      </w:tr>
      <w:tr w:rsidR="00AB541C" w:rsidRPr="00575DB6" w14:paraId="7382E2F4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C86AE5" w14:textId="608E9B41" w:rsidR="00AB541C" w:rsidRPr="00575DB6" w:rsidRDefault="00AB541C" w:rsidP="00AB541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B9BC8A" w14:textId="3DAD3833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ы «</w:t>
            </w:r>
            <w:r w:rsidRPr="00575DB6">
              <w:rPr>
                <w:noProof/>
              </w:rPr>
              <w:t xml:space="preserve">Номер документ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 xml:space="preserve">), </w:t>
            </w: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</w:rPr>
              <w:t xml:space="preserve">Дата документа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re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ate</w:t>
            </w:r>
            <w:r w:rsidRPr="00575DB6">
              <w:t xml:space="preserve">) </w:t>
            </w:r>
            <w:r w:rsidRPr="00575DB6">
              <w:rPr>
                <w:color w:val="000000" w:themeColor="text1"/>
                <w:szCs w:val="24"/>
              </w:rPr>
              <w:t>должны быть заполнены</w:t>
            </w:r>
          </w:p>
        </w:tc>
      </w:tr>
      <w:tr w:rsidR="00AB541C" w:rsidRPr="00575DB6" w14:paraId="01068DD7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3A7A51" w14:textId="59E6F2F7" w:rsidR="00AB541C" w:rsidRPr="00575DB6" w:rsidRDefault="00AB541C" w:rsidP="00AB541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7C1E6F" w14:textId="6D343D9B" w:rsidR="00AB541C" w:rsidRPr="00575DB6" w:rsidRDefault="00AB541C" w:rsidP="00AB541C">
            <w:pPr>
              <w:pStyle w:val="afff2"/>
              <w:jc w:val="left"/>
              <w:rPr>
                <w:noProof/>
                <w:color w:val="000000" w:themeColor="text1"/>
              </w:rPr>
            </w:pPr>
            <w:r w:rsidRPr="00575DB6">
              <w:rPr>
                <w:noProof/>
                <w:color w:val="000000" w:themeColor="text1"/>
              </w:rPr>
              <w:t>при указании сведений о наименовании перевозчика в составе реквизита «</w:t>
            </w:r>
            <w:r w:rsidRPr="00575DB6">
              <w:rPr>
                <w:noProof/>
              </w:rPr>
              <w:t xml:space="preserve">Перевозчик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Carrier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Pr="00575DB6">
              <w:rPr>
                <w:noProof/>
                <w:color w:val="000000" w:themeColor="text1"/>
              </w:rPr>
              <w:t xml:space="preserve">должен быть заполнен </w:t>
            </w:r>
            <w:r w:rsidRPr="00575DB6">
              <w:rPr>
                <w:noProof/>
                <w:color w:val="000000" w:themeColor="text1"/>
              </w:rPr>
              <w:br/>
              <w:t xml:space="preserve">1 из реквизитов: </w:t>
            </w:r>
          </w:p>
          <w:p w14:paraId="7BA88467" w14:textId="28D3B13D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noProof/>
                <w:color w:val="000000" w:themeColor="text1"/>
              </w:rPr>
              <w:t xml:space="preserve">«Наименование субъекта </w:t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s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Subject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Name</w:t>
            </w:r>
            <w:r w:rsidR="004128BC">
              <w:rPr>
                <w:color w:val="000000" w:themeColor="text1"/>
              </w:rPr>
              <w:t>)</w:t>
            </w:r>
            <w:r w:rsidRPr="00575DB6">
              <w:rPr>
                <w:color w:val="000000" w:themeColor="text1"/>
              </w:rPr>
              <w:t xml:space="preserve">, </w:t>
            </w:r>
          </w:p>
          <w:p w14:paraId="5E731C03" w14:textId="1AE0A4D9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noProof/>
                <w:color w:val="000000" w:themeColor="text1"/>
              </w:rPr>
              <w:t xml:space="preserve">«Краткое наименование субъекта </w:t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s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Subject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Brief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Name</w:t>
            </w:r>
            <w:r w:rsidR="004128BC">
              <w:rPr>
                <w:color w:val="000000" w:themeColor="text1"/>
              </w:rPr>
              <w:t>)</w:t>
            </w:r>
          </w:p>
        </w:tc>
      </w:tr>
      <w:tr w:rsidR="00AB541C" w:rsidRPr="00575DB6" w14:paraId="7F2324A4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ACE1FC" w14:textId="0C03CC38" w:rsidR="00AB541C" w:rsidRPr="00575DB6" w:rsidRDefault="00AB541C" w:rsidP="00AB541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2AE6D8" w14:textId="77777777" w:rsidR="00AB541C" w:rsidRPr="00575DB6" w:rsidRDefault="00AB541C" w:rsidP="00AB541C">
            <w:pPr>
              <w:pStyle w:val="af1"/>
              <w:spacing w:line="240" w:lineRule="auto"/>
              <w:rPr>
                <w:rFonts w:cs="Times New Roman"/>
                <w:color w:val="000000" w:themeColor="text1"/>
                <w:szCs w:val="24"/>
              </w:rPr>
            </w:pPr>
            <w:r w:rsidRPr="00575DB6">
              <w:rPr>
                <w:rFonts w:cs="Times New Roman"/>
                <w:color w:val="000000" w:themeColor="text1"/>
                <w:szCs w:val="24"/>
              </w:rPr>
              <w:t>реквизиты:</w:t>
            </w:r>
          </w:p>
          <w:p w14:paraId="32E6C449" w14:textId="4EC282C5" w:rsidR="00AB541C" w:rsidRPr="00575DB6" w:rsidRDefault="00AB541C" w:rsidP="00AB541C">
            <w:pPr>
              <w:pStyle w:val="af1"/>
              <w:spacing w:line="240" w:lineRule="auto"/>
              <w:rPr>
                <w:rFonts w:cs="Times New Roman"/>
                <w:noProof/>
                <w:color w:val="000000" w:themeColor="text1"/>
                <w:szCs w:val="24"/>
              </w:rPr>
            </w:pPr>
            <w:r w:rsidRPr="00575DB6">
              <w:rPr>
                <w:rFonts w:cs="Times New Roman"/>
                <w:color w:val="000000" w:themeColor="text1"/>
                <w:szCs w:val="24"/>
              </w:rPr>
              <w:t>«</w:t>
            </w:r>
            <w:r w:rsidRPr="00575DB6">
              <w:rPr>
                <w:noProof/>
                <w:color w:val="000000" w:themeColor="text1"/>
              </w:rPr>
              <w:t>Код страны</w:t>
            </w:r>
            <w:r w:rsidR="00D3093C">
              <w:rPr>
                <w:noProof/>
                <w:color w:val="000000" w:themeColor="text1"/>
              </w:rPr>
              <w:t>»</w:t>
            </w:r>
            <w:r w:rsidRPr="00575DB6">
              <w:rPr>
                <w:noProof/>
                <w:color w:val="000000" w:themeColor="text1"/>
              </w:rPr>
              <w:t xml:space="preserve"> </w:t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s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Unified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Country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Code</w:t>
            </w:r>
            <w:r w:rsidR="004128BC">
              <w:rPr>
                <w:color w:val="000000" w:themeColor="text1"/>
              </w:rPr>
              <w:t>)</w:t>
            </w:r>
            <w:r w:rsidRPr="00575DB6">
              <w:rPr>
                <w:rFonts w:cs="Times New Roman"/>
                <w:color w:val="000000" w:themeColor="text1"/>
                <w:szCs w:val="24"/>
              </w:rPr>
              <w:t xml:space="preserve">; </w:t>
            </w:r>
            <w:r w:rsidRPr="00575DB6">
              <w:rPr>
                <w:rFonts w:cs="Times New Roman"/>
                <w:color w:val="000000" w:themeColor="text1"/>
                <w:szCs w:val="24"/>
              </w:rPr>
              <w:br/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«Код организационно-правовой формы</w:t>
            </w:r>
            <w:r w:rsidR="00D3093C">
              <w:rPr>
                <w:rFonts w:cs="Times New Roman"/>
                <w:noProof/>
                <w:color w:val="000000" w:themeColor="text1"/>
                <w:szCs w:val="24"/>
              </w:rPr>
              <w:t>»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 xml:space="preserve"> </w:t>
            </w:r>
            <w:r w:rsidRPr="00575DB6">
              <w:rPr>
                <w:rFonts w:cs="Times New Roman"/>
                <w:color w:val="000000" w:themeColor="text1"/>
                <w:szCs w:val="24"/>
              </w:rPr>
              <w:t>(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csdo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:‌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Business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‌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Entity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‌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Type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‌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Code</w:t>
            </w:r>
            <w:r w:rsidR="004128BC">
              <w:rPr>
                <w:rFonts w:cs="Times New Roman"/>
                <w:color w:val="000000" w:themeColor="text1"/>
                <w:szCs w:val="24"/>
              </w:rPr>
              <w:t>)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;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br/>
              <w:t>«Наименование организационно-правовой формы</w:t>
            </w:r>
            <w:r w:rsidR="00D3093C">
              <w:rPr>
                <w:rFonts w:cs="Times New Roman"/>
                <w:noProof/>
                <w:color w:val="000000" w:themeColor="text1"/>
                <w:szCs w:val="24"/>
              </w:rPr>
              <w:t>»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br/>
            </w:r>
            <w:r w:rsidRPr="00575DB6">
              <w:rPr>
                <w:rFonts w:cs="Times New Roman"/>
                <w:color w:val="000000" w:themeColor="text1"/>
                <w:szCs w:val="24"/>
              </w:rPr>
              <w:t>(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csdo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:‌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Business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‌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Entity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‌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Type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‌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Name</w:t>
            </w:r>
            <w:r w:rsidR="004128BC">
              <w:rPr>
                <w:rFonts w:cs="Times New Roman"/>
                <w:color w:val="000000" w:themeColor="text1"/>
                <w:szCs w:val="24"/>
              </w:rPr>
              <w:t>)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;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br/>
              <w:t>«Идентификатор хозяйствующего субъекта</w:t>
            </w:r>
            <w:r w:rsidR="00D3093C">
              <w:rPr>
                <w:rFonts w:cs="Times New Roman"/>
                <w:noProof/>
                <w:color w:val="000000" w:themeColor="text1"/>
                <w:szCs w:val="24"/>
              </w:rPr>
              <w:t>»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 xml:space="preserve"> </w:t>
            </w:r>
            <w:r w:rsidRPr="00575DB6">
              <w:rPr>
                <w:rFonts w:cs="Times New Roman"/>
                <w:color w:val="000000" w:themeColor="text1"/>
                <w:szCs w:val="24"/>
              </w:rPr>
              <w:t>(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csdo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:‌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Business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‌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Entity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‌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Id</w:t>
            </w:r>
            <w:r w:rsidR="004128BC">
              <w:rPr>
                <w:rFonts w:cs="Times New Roman"/>
                <w:color w:val="000000" w:themeColor="text1"/>
                <w:szCs w:val="24"/>
              </w:rPr>
              <w:t>)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;</w:t>
            </w:r>
          </w:p>
          <w:p w14:paraId="1CB6F0C3" w14:textId="1C5A669F" w:rsidR="00AB541C" w:rsidRPr="00575DB6" w:rsidRDefault="00AB541C" w:rsidP="00AB541C">
            <w:pPr>
              <w:pStyle w:val="afff2"/>
              <w:jc w:val="left"/>
              <w:rPr>
                <w:noProof/>
                <w:color w:val="000000" w:themeColor="text1"/>
              </w:rPr>
            </w:pPr>
            <w:r w:rsidRPr="00575DB6">
              <w:rPr>
                <w:noProof/>
                <w:color w:val="000000" w:themeColor="text1"/>
              </w:rPr>
              <w:t>«</w:t>
            </w:r>
            <w:r w:rsidRPr="00575DB6">
              <w:rPr>
                <w:noProof/>
              </w:rPr>
              <w:t xml:space="preserve">Уникальный идентификационный таможенный номер» </w:t>
            </w:r>
            <w:r w:rsidRPr="00575DB6">
              <w:rPr>
                <w:noProof/>
              </w:rPr>
              <w:br/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CAUnique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ustoms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Number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="004128BC">
              <w:t>)</w:t>
            </w:r>
            <w:r w:rsidRPr="00575DB6">
              <w:rPr>
                <w:noProof/>
                <w:color w:val="000000" w:themeColor="text1"/>
              </w:rPr>
              <w:t>;</w:t>
            </w:r>
          </w:p>
          <w:p w14:paraId="233F817E" w14:textId="0AA21948" w:rsidR="00AB541C" w:rsidRPr="00575DB6" w:rsidRDefault="00AB541C" w:rsidP="00AB541C">
            <w:pPr>
              <w:pStyle w:val="afff2"/>
              <w:jc w:val="left"/>
            </w:pPr>
            <w:r w:rsidRPr="00575DB6">
              <w:rPr>
                <w:noProof/>
                <w:color w:val="000000" w:themeColor="text1"/>
              </w:rPr>
              <w:t>«</w:t>
            </w:r>
            <w:r w:rsidRPr="00575DB6">
              <w:rPr>
                <w:noProof/>
              </w:rPr>
              <w:t xml:space="preserve">Идентификатор налогоплательщик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Taxpayer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>);</w:t>
            </w:r>
          </w:p>
          <w:p w14:paraId="07B09855" w14:textId="7F42583E" w:rsidR="00AB541C" w:rsidRPr="00575DB6" w:rsidRDefault="00AB541C" w:rsidP="00AB541C">
            <w:pPr>
              <w:pStyle w:val="afff2"/>
              <w:jc w:val="left"/>
            </w:pPr>
            <w:r w:rsidRPr="00575DB6">
              <w:rPr>
                <w:noProof/>
                <w:color w:val="000000" w:themeColor="text1"/>
              </w:rPr>
              <w:t>«</w:t>
            </w:r>
            <w:r w:rsidRPr="00575DB6">
              <w:rPr>
                <w:noProof/>
              </w:rPr>
              <w:t xml:space="preserve">Код причины постановки на учет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Tax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Registrati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Reas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Code</w:t>
            </w:r>
            <w:r w:rsidRPr="00575DB6">
              <w:t>);</w:t>
            </w:r>
          </w:p>
          <w:p w14:paraId="2F404965" w14:textId="255B066B" w:rsidR="00AB541C" w:rsidRPr="00575DB6" w:rsidRDefault="00AB541C" w:rsidP="00AB541C">
            <w:pPr>
              <w:pStyle w:val="afff2"/>
              <w:jc w:val="left"/>
            </w:pPr>
            <w:r w:rsidRPr="00575DB6">
              <w:rPr>
                <w:noProof/>
              </w:rPr>
              <w:t xml:space="preserve">«Идентификатор физического лица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Person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>);</w:t>
            </w:r>
          </w:p>
          <w:p w14:paraId="301202A0" w14:textId="51FCA2FE" w:rsidR="00AB541C" w:rsidRPr="00575DB6" w:rsidRDefault="00AB541C" w:rsidP="00AB541C">
            <w:pPr>
              <w:pStyle w:val="afff2"/>
              <w:jc w:val="left"/>
              <w:rPr>
                <w:noProof/>
                <w:color w:val="000000" w:themeColor="text1"/>
              </w:rPr>
            </w:pPr>
            <w:r w:rsidRPr="00575DB6">
              <w:rPr>
                <w:noProof/>
                <w:color w:val="000000" w:themeColor="text1"/>
              </w:rPr>
              <w:t>«</w:t>
            </w:r>
            <w:r w:rsidRPr="00575DB6">
              <w:rPr>
                <w:noProof/>
              </w:rPr>
              <w:t xml:space="preserve">Удостоверение личности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Identity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V</w:t>
            </w:r>
            <w:r w:rsidRPr="00575DB6">
              <w:rPr>
                <w:noProof/>
              </w:rPr>
              <w:t>3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;</w:t>
            </w:r>
          </w:p>
          <w:p w14:paraId="5A04F9DD" w14:textId="78AF6223" w:rsidR="00AB541C" w:rsidRPr="00575DB6" w:rsidRDefault="00AB541C" w:rsidP="00AB541C">
            <w:pPr>
              <w:pStyle w:val="af1"/>
              <w:spacing w:line="240" w:lineRule="auto"/>
              <w:rPr>
                <w:rFonts w:cs="Times New Roman"/>
                <w:noProof/>
                <w:color w:val="000000" w:themeColor="text1"/>
                <w:szCs w:val="24"/>
              </w:rPr>
            </w:pP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«Контактный реквизит</w:t>
            </w:r>
            <w:r w:rsidR="00D3093C">
              <w:rPr>
                <w:rFonts w:cs="Times New Roman"/>
                <w:noProof/>
                <w:color w:val="000000" w:themeColor="text1"/>
                <w:szCs w:val="24"/>
              </w:rPr>
              <w:t>»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 xml:space="preserve"> </w:t>
            </w:r>
            <w:r w:rsidRPr="00575DB6">
              <w:rPr>
                <w:rFonts w:cs="Times New Roman"/>
                <w:color w:val="000000" w:themeColor="text1"/>
                <w:szCs w:val="24"/>
              </w:rPr>
              <w:t>(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ccdo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:‌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Communication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‌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>Details</w:t>
            </w:r>
            <w:r w:rsidR="004128BC">
              <w:rPr>
                <w:rFonts w:cs="Times New Roman"/>
                <w:color w:val="000000" w:themeColor="text1"/>
                <w:szCs w:val="24"/>
              </w:rPr>
              <w:t>)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,</w:t>
            </w:r>
          </w:p>
          <w:p w14:paraId="0BF268DB" w14:textId="4E4242AD" w:rsidR="00AB541C" w:rsidRPr="00575DB6" w:rsidRDefault="00AB541C" w:rsidP="00AB541C">
            <w:pPr>
              <w:pStyle w:val="af1"/>
              <w:spacing w:line="240" w:lineRule="auto"/>
              <w:rPr>
                <w:rFonts w:cs="Times New Roman"/>
                <w:noProof/>
                <w:color w:val="000000" w:themeColor="text1"/>
                <w:szCs w:val="24"/>
              </w:rPr>
            </w:pP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«</w:t>
            </w:r>
            <w:r w:rsidRPr="00575DB6">
              <w:rPr>
                <w:noProof/>
                <w:color w:val="000000" w:themeColor="text1"/>
              </w:rPr>
              <w:t>Документ, подтверждающий включение лица в реестр</w:t>
            </w:r>
            <w:r w:rsidR="00D3093C">
              <w:rPr>
                <w:noProof/>
                <w:color w:val="000000" w:themeColor="text1"/>
              </w:rPr>
              <w:t>»</w:t>
            </w:r>
            <w:r w:rsidRPr="00575DB6">
              <w:rPr>
                <w:noProof/>
                <w:color w:val="000000" w:themeColor="text1"/>
              </w:rPr>
              <w:t xml:space="preserve"> </w:t>
            </w:r>
            <w:r w:rsidRPr="00575DB6">
              <w:rPr>
                <w:noProof/>
                <w:color w:val="000000" w:themeColor="text1"/>
              </w:rPr>
              <w:br/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ac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Register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Document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Id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Details</w:t>
            </w:r>
            <w:r w:rsidR="004128BC">
              <w:rPr>
                <w:color w:val="000000" w:themeColor="text1"/>
              </w:rPr>
              <w:t>)</w:t>
            </w:r>
            <w:r w:rsidRPr="00575DB6">
              <w:rPr>
                <w:color w:val="000000" w:themeColor="text1"/>
              </w:rPr>
              <w:t>,</w:t>
            </w:r>
          </w:p>
          <w:p w14:paraId="6DAD5DAA" w14:textId="7520242E" w:rsidR="00AB541C" w:rsidRPr="00575DB6" w:rsidRDefault="00AB541C" w:rsidP="00AB541C">
            <w:pPr>
              <w:pStyle w:val="af1"/>
              <w:spacing w:line="240" w:lineRule="auto"/>
              <w:rPr>
                <w:rFonts w:cs="Times New Roman"/>
                <w:noProof/>
                <w:color w:val="000000" w:themeColor="text1"/>
                <w:szCs w:val="24"/>
              </w:rPr>
            </w:pP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«</w:t>
            </w:r>
            <w:r w:rsidRPr="00575DB6">
              <w:rPr>
                <w:noProof/>
                <w:color w:val="000000" w:themeColor="text1"/>
              </w:rPr>
              <w:t>Представитель перевозчика</w:t>
            </w:r>
            <w:r w:rsidR="00D3093C">
              <w:rPr>
                <w:noProof/>
                <w:color w:val="000000" w:themeColor="text1"/>
              </w:rPr>
              <w:t>»</w:t>
            </w:r>
            <w:r w:rsidRPr="00575DB6">
              <w:rPr>
                <w:noProof/>
                <w:color w:val="000000" w:themeColor="text1"/>
              </w:rPr>
              <w:t xml:space="preserve"> </w:t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ac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Carrier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Representativ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Details</w:t>
            </w:r>
            <w:r w:rsidR="004128BC">
              <w:rPr>
                <w:color w:val="000000" w:themeColor="text1"/>
              </w:rPr>
              <w:t>)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,</w:t>
            </w:r>
          </w:p>
          <w:p w14:paraId="2EEF473B" w14:textId="09F43B3F" w:rsidR="00AB541C" w:rsidRPr="00575DB6" w:rsidRDefault="00AB541C" w:rsidP="00AB541C">
            <w:pPr>
              <w:pStyle w:val="af1"/>
              <w:spacing w:line="240" w:lineRule="auto"/>
              <w:rPr>
                <w:rFonts w:cs="Times New Roman"/>
                <w:noProof/>
                <w:color w:val="000000" w:themeColor="text1"/>
                <w:szCs w:val="24"/>
              </w:rPr>
            </w:pPr>
            <w:r w:rsidRPr="00575DB6">
              <w:rPr>
                <w:rFonts w:cs="Times New Roman"/>
                <w:color w:val="000000" w:themeColor="text1"/>
                <w:szCs w:val="24"/>
              </w:rPr>
              <w:t>«</w:t>
            </w:r>
            <w:r w:rsidRPr="00575DB6">
              <w:rPr>
                <w:noProof/>
                <w:color w:val="000000" w:themeColor="text1"/>
              </w:rPr>
              <w:t>Порядковый номер перевозчика</w:t>
            </w:r>
            <w:r w:rsidR="00D3093C">
              <w:rPr>
                <w:noProof/>
                <w:color w:val="000000" w:themeColor="text1"/>
              </w:rPr>
              <w:t>»</w:t>
            </w:r>
            <w:r w:rsidRPr="00575DB6">
              <w:rPr>
                <w:noProof/>
                <w:color w:val="000000" w:themeColor="text1"/>
              </w:rPr>
              <w:t xml:space="preserve"> </w:t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as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Carrier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Ordinal</w:t>
            </w:r>
            <w:r w:rsidR="004128BC">
              <w:rPr>
                <w:color w:val="000000" w:themeColor="text1"/>
              </w:rPr>
              <w:t>)</w:t>
            </w:r>
            <w:r w:rsidRPr="00575DB6">
              <w:rPr>
                <w:rFonts w:cs="Times New Roman"/>
                <w:color w:val="000000" w:themeColor="text1"/>
                <w:szCs w:val="24"/>
              </w:rPr>
              <w:t>,</w:t>
            </w:r>
          </w:p>
          <w:p w14:paraId="5788071B" w14:textId="05D3759F" w:rsidR="00AB541C" w:rsidRPr="00575DB6" w:rsidRDefault="00AB541C" w:rsidP="00AB541C">
            <w:pPr>
              <w:pStyle w:val="afff2"/>
              <w:jc w:val="left"/>
              <w:rPr>
                <w:noProof/>
                <w:color w:val="000000" w:themeColor="text1"/>
                <w:lang w:val="en-US"/>
              </w:rPr>
            </w:pPr>
            <w:r w:rsidRPr="00575DB6">
              <w:rPr>
                <w:noProof/>
                <w:color w:val="000000" w:themeColor="text1"/>
                <w:lang w:val="en-US"/>
              </w:rPr>
              <w:t>«</w:t>
            </w:r>
            <w:r w:rsidRPr="00575DB6">
              <w:rPr>
                <w:noProof/>
                <w:color w:val="000000" w:themeColor="text1"/>
              </w:rPr>
              <w:t>Ссылочный</w:t>
            </w:r>
            <w:r w:rsidRPr="00575DB6">
              <w:rPr>
                <w:noProof/>
                <w:color w:val="000000" w:themeColor="text1"/>
                <w:lang w:val="en-US"/>
              </w:rPr>
              <w:t xml:space="preserve"> </w:t>
            </w:r>
            <w:r w:rsidRPr="00575DB6">
              <w:rPr>
                <w:noProof/>
                <w:color w:val="000000" w:themeColor="text1"/>
              </w:rPr>
              <w:t>номер</w:t>
            </w:r>
            <w:r w:rsidRPr="00575DB6">
              <w:rPr>
                <w:noProof/>
                <w:color w:val="000000" w:themeColor="text1"/>
                <w:lang w:val="en-US"/>
              </w:rPr>
              <w:t xml:space="preserve"> </w:t>
            </w:r>
            <w:r w:rsidRPr="00575DB6">
              <w:rPr>
                <w:noProof/>
                <w:color w:val="000000" w:themeColor="text1"/>
              </w:rPr>
              <w:t>перевозчика</w:t>
            </w:r>
            <w:r w:rsidR="00D3093C" w:rsidRPr="00D3093C">
              <w:rPr>
                <w:noProof/>
                <w:color w:val="000000" w:themeColor="text1"/>
                <w:lang w:val="en-US"/>
              </w:rPr>
              <w:t>»</w:t>
            </w:r>
            <w:r w:rsidRPr="00575DB6">
              <w:rPr>
                <w:noProof/>
                <w:color w:val="000000" w:themeColor="text1"/>
                <w:lang w:val="en-US"/>
              </w:rPr>
              <w:t xml:space="preserve"> </w:t>
            </w:r>
            <w:r w:rsidRPr="00575DB6">
              <w:rPr>
                <w:color w:val="000000" w:themeColor="text1"/>
                <w:lang w:val="en-US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asdo:‌Reference‌Carrier‌Ordinal</w:t>
            </w:r>
            <w:r w:rsidR="004128BC">
              <w:rPr>
                <w:noProof/>
                <w:color w:val="000000" w:themeColor="text1"/>
                <w:lang w:val="en-US"/>
              </w:rPr>
              <w:t>)</w:t>
            </w:r>
            <w:r w:rsidRPr="00575DB6">
              <w:rPr>
                <w:noProof/>
                <w:color w:val="000000" w:themeColor="text1"/>
                <w:lang w:val="en-US"/>
              </w:rPr>
              <w:t xml:space="preserve"> </w:t>
            </w:r>
          </w:p>
          <w:p w14:paraId="24662EEE" w14:textId="4F561DF5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noProof/>
                <w:color w:val="000000" w:themeColor="text1"/>
              </w:rPr>
              <w:t>в составе реквизита «</w:t>
            </w:r>
            <w:r w:rsidRPr="00575DB6">
              <w:rPr>
                <w:noProof/>
              </w:rPr>
              <w:t xml:space="preserve">Перевозчик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Carrier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  <w:r w:rsidRPr="00575DB6">
              <w:rPr>
                <w:noProof/>
                <w:color w:val="000000" w:themeColor="text1"/>
              </w:rPr>
              <w:br/>
            </w:r>
            <w:r w:rsidRPr="00575DB6">
              <w:rPr>
                <w:rFonts w:cs="Times New Roman"/>
                <w:color w:val="000000" w:themeColor="text1"/>
                <w:szCs w:val="24"/>
              </w:rPr>
              <w:t>не заполняются</w:t>
            </w:r>
          </w:p>
        </w:tc>
      </w:tr>
      <w:tr w:rsidR="00AB541C" w:rsidRPr="00575DB6" w14:paraId="71D0DC5F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FDE684" w14:textId="08BE35B2" w:rsidR="00AB541C" w:rsidRPr="00575DB6" w:rsidRDefault="00AB541C" w:rsidP="00AB541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813B68" w14:textId="0341F1C8" w:rsidR="00AB541C" w:rsidRPr="00575DB6" w:rsidRDefault="00AB541C" w:rsidP="00AB541C">
            <w:pPr>
              <w:pStyle w:val="af1"/>
              <w:spacing w:line="240" w:lineRule="auto"/>
              <w:rPr>
                <w:rFonts w:cs="Times New Roman"/>
                <w:color w:val="000000" w:themeColor="text1"/>
                <w:szCs w:val="24"/>
              </w:rPr>
            </w:pPr>
            <w:r w:rsidRPr="00575DB6">
              <w:rPr>
                <w:noProof/>
                <w:color w:val="000000" w:themeColor="text1"/>
              </w:rPr>
              <w:t>составе реквизита «</w:t>
            </w:r>
            <w:r w:rsidRPr="00575DB6">
              <w:rPr>
                <w:noProof/>
              </w:rPr>
              <w:t xml:space="preserve">Перевозчик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Carrier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Pr="00575DB6">
              <w:rPr>
                <w:rFonts w:cs="Times New Roman"/>
                <w:color w:val="000000" w:themeColor="text1"/>
                <w:szCs w:val="24"/>
              </w:rPr>
              <w:t xml:space="preserve">должен быть заполнен 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1 экземпляр реквизита</w:t>
            </w:r>
            <w:r w:rsidRPr="00575DB6">
              <w:rPr>
                <w:noProof/>
                <w:color w:val="000000" w:themeColor="text1"/>
              </w:rPr>
              <w:t xml:space="preserve"> «Адрес </w:t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c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Subject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Address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Details</w:t>
            </w:r>
            <w:r w:rsidR="004128BC">
              <w:rPr>
                <w:color w:val="000000" w:themeColor="text1"/>
              </w:rPr>
              <w:t>)</w:t>
            </w:r>
          </w:p>
        </w:tc>
      </w:tr>
      <w:tr w:rsidR="00AB541C" w:rsidRPr="00575DB6" w14:paraId="71088742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C7A921" w14:textId="041EADBB" w:rsidR="00AB541C" w:rsidRPr="00575DB6" w:rsidRDefault="00AB541C" w:rsidP="00AB541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B04309" w14:textId="595AEBB9" w:rsidR="00AB541C" w:rsidRPr="00575DB6" w:rsidRDefault="00AB541C" w:rsidP="00AB541C">
            <w:pPr>
              <w:pStyle w:val="af1"/>
              <w:spacing w:line="240" w:lineRule="auto"/>
              <w:rPr>
                <w:rFonts w:cs="Times New Roman"/>
                <w:color w:val="000000" w:themeColor="text1"/>
                <w:szCs w:val="24"/>
              </w:rPr>
            </w:pPr>
            <w:r w:rsidRPr="00575DB6">
              <w:rPr>
                <w:noProof/>
                <w:color w:val="000000" w:themeColor="text1"/>
                <w:szCs w:val="24"/>
              </w:rPr>
              <w:t>реквизит «Код вида адреса</w:t>
            </w:r>
            <w:r w:rsidR="00D3093C">
              <w:rPr>
                <w:noProof/>
                <w:color w:val="000000" w:themeColor="text1"/>
                <w:szCs w:val="24"/>
              </w:rPr>
              <w:t>»</w:t>
            </w:r>
            <w:r w:rsidRPr="00575DB6">
              <w:rPr>
                <w:noProof/>
                <w:color w:val="000000" w:themeColor="text1"/>
                <w:szCs w:val="24"/>
              </w:rPr>
              <w:t xml:space="preserve"> </w:t>
            </w:r>
            <w:r w:rsidRPr="00575DB6">
              <w:rPr>
                <w:color w:val="000000" w:themeColor="text1"/>
                <w:szCs w:val="24"/>
              </w:rPr>
              <w:t>(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>csdo</w:t>
            </w:r>
            <w:r w:rsidRPr="00575DB6">
              <w:rPr>
                <w:noProof/>
                <w:color w:val="000000" w:themeColor="text1"/>
                <w:szCs w:val="24"/>
              </w:rPr>
              <w:t>:‌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>Address</w:t>
            </w:r>
            <w:r w:rsidRPr="00575DB6">
              <w:rPr>
                <w:noProof/>
                <w:color w:val="000000" w:themeColor="text1"/>
                <w:szCs w:val="24"/>
              </w:rPr>
              <w:t>‌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>Kind</w:t>
            </w:r>
            <w:r w:rsidRPr="00575DB6">
              <w:rPr>
                <w:noProof/>
                <w:color w:val="000000" w:themeColor="text1"/>
                <w:szCs w:val="24"/>
              </w:rPr>
              <w:t>‌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>Code</w:t>
            </w:r>
            <w:r w:rsidR="004128BC">
              <w:rPr>
                <w:color w:val="000000" w:themeColor="text1"/>
                <w:szCs w:val="24"/>
              </w:rPr>
              <w:t>)</w:t>
            </w:r>
            <w:r w:rsidRPr="00575DB6">
              <w:rPr>
                <w:noProof/>
                <w:color w:val="000000" w:themeColor="text1"/>
                <w:szCs w:val="24"/>
              </w:rPr>
              <w:t xml:space="preserve"> 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 xml:space="preserve">в составе реквизита </w:t>
            </w:r>
            <w:r w:rsidRPr="00575DB6">
              <w:rPr>
                <w:rFonts w:cs="Times New Roman"/>
                <w:color w:val="000000" w:themeColor="text1"/>
                <w:szCs w:val="24"/>
              </w:rPr>
              <w:t>«</w:t>
            </w:r>
            <w:r w:rsidRPr="00575DB6">
              <w:rPr>
                <w:noProof/>
                <w:color w:val="000000" w:themeColor="text1"/>
                <w:szCs w:val="24"/>
              </w:rPr>
              <w:t>Адрес</w:t>
            </w:r>
            <w:r w:rsidR="00D3093C">
              <w:rPr>
                <w:noProof/>
                <w:color w:val="000000" w:themeColor="text1"/>
                <w:szCs w:val="24"/>
              </w:rPr>
              <w:t>»</w:t>
            </w:r>
            <w:r w:rsidRPr="00575DB6">
              <w:rPr>
                <w:noProof/>
                <w:color w:val="000000" w:themeColor="text1"/>
                <w:szCs w:val="24"/>
              </w:rPr>
              <w:t xml:space="preserve"> </w:t>
            </w:r>
            <w:r w:rsidRPr="00575DB6">
              <w:rPr>
                <w:color w:val="000000" w:themeColor="text1"/>
                <w:szCs w:val="24"/>
              </w:rPr>
              <w:t>(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>ccdo</w:t>
            </w:r>
            <w:r w:rsidRPr="00575DB6">
              <w:rPr>
                <w:noProof/>
                <w:color w:val="000000" w:themeColor="text1"/>
                <w:szCs w:val="24"/>
              </w:rPr>
              <w:t>:‌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>Subject</w:t>
            </w:r>
            <w:r w:rsidRPr="00575DB6">
              <w:rPr>
                <w:noProof/>
                <w:color w:val="000000" w:themeColor="text1"/>
                <w:szCs w:val="24"/>
              </w:rPr>
              <w:t>‌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>Address</w:t>
            </w:r>
            <w:r w:rsidRPr="00575DB6">
              <w:rPr>
                <w:noProof/>
                <w:color w:val="000000" w:themeColor="text1"/>
                <w:szCs w:val="24"/>
              </w:rPr>
              <w:t>‌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>Details</w:t>
            </w:r>
            <w:r w:rsidR="004128BC">
              <w:rPr>
                <w:color w:val="000000" w:themeColor="text1"/>
                <w:szCs w:val="24"/>
              </w:rPr>
              <w:t>)</w:t>
            </w:r>
            <w:r w:rsidRPr="00575DB6">
              <w:rPr>
                <w:noProof/>
                <w:color w:val="000000" w:themeColor="text1"/>
                <w:szCs w:val="24"/>
              </w:rPr>
              <w:t xml:space="preserve"> в </w:t>
            </w:r>
            <w:r w:rsidRPr="00575DB6">
              <w:rPr>
                <w:noProof/>
                <w:color w:val="000000" w:themeColor="text1"/>
              </w:rPr>
              <w:t>составе реквизита «</w:t>
            </w:r>
            <w:r w:rsidRPr="00575DB6">
              <w:rPr>
                <w:noProof/>
              </w:rPr>
              <w:t xml:space="preserve">Перевозчик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Carrier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 xml:space="preserve">должен быть заполнен и содержать значение 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br/>
              <w:t>«1» – «адрес регистрации»</w:t>
            </w:r>
          </w:p>
        </w:tc>
      </w:tr>
      <w:tr w:rsidR="00AB541C" w:rsidRPr="00680F6E" w14:paraId="75E1C950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493066" w14:textId="036B235F" w:rsidR="00AB541C" w:rsidRPr="00575DB6" w:rsidRDefault="00AB541C" w:rsidP="00AB541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F4F3BA" w14:textId="75DDD706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ы:</w:t>
            </w:r>
          </w:p>
          <w:p w14:paraId="5D37158A" w14:textId="61013C62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  <w:color w:val="000000" w:themeColor="text1"/>
                <w:szCs w:val="24"/>
              </w:rPr>
              <w:t xml:space="preserve">Код территории» </w:t>
            </w:r>
            <w:r w:rsidRPr="00575DB6">
              <w:rPr>
                <w:color w:val="000000" w:themeColor="text1"/>
                <w:szCs w:val="24"/>
              </w:rPr>
              <w:t>(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>csdo</w:t>
            </w:r>
            <w:r w:rsidRPr="00575DB6">
              <w:rPr>
                <w:noProof/>
                <w:color w:val="000000" w:themeColor="text1"/>
                <w:szCs w:val="24"/>
              </w:rPr>
              <w:t>:‌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>Territory</w:t>
            </w:r>
            <w:r w:rsidRPr="00575DB6">
              <w:rPr>
                <w:noProof/>
                <w:color w:val="000000" w:themeColor="text1"/>
                <w:szCs w:val="24"/>
              </w:rPr>
              <w:t>‌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>Code</w:t>
            </w:r>
            <w:r w:rsidRPr="00575DB6">
              <w:rPr>
                <w:color w:val="000000" w:themeColor="text1"/>
                <w:szCs w:val="24"/>
              </w:rPr>
              <w:t>),</w:t>
            </w:r>
          </w:p>
          <w:p w14:paraId="2542296C" w14:textId="558FDD86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75DB6">
              <w:rPr>
                <w:noProof/>
                <w:color w:val="000000" w:themeColor="text1"/>
                <w:szCs w:val="24"/>
                <w:lang w:val="en-US"/>
              </w:rPr>
              <w:t>«</w:t>
            </w:r>
            <w:r w:rsidRPr="00575DB6">
              <w:rPr>
                <w:noProof/>
                <w:color w:val="000000" w:themeColor="text1"/>
                <w:szCs w:val="24"/>
              </w:rPr>
              <w:t>Регион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 xml:space="preserve">» </w:t>
            </w:r>
            <w:r w:rsidRPr="00575DB6">
              <w:rPr>
                <w:color w:val="000000" w:themeColor="text1"/>
                <w:szCs w:val="24"/>
                <w:lang w:val="en-US"/>
              </w:rPr>
              <w:t>(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>csdo:‌Region‌Name</w:t>
            </w:r>
            <w:r w:rsidRPr="00575DB6">
              <w:rPr>
                <w:color w:val="000000" w:themeColor="text1"/>
                <w:szCs w:val="24"/>
                <w:lang w:val="en-US"/>
              </w:rPr>
              <w:t>),</w:t>
            </w:r>
          </w:p>
          <w:p w14:paraId="763BE95A" w14:textId="032E75DE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75DB6">
              <w:rPr>
                <w:noProof/>
                <w:color w:val="000000" w:themeColor="text1"/>
                <w:szCs w:val="24"/>
                <w:lang w:val="en-US"/>
              </w:rPr>
              <w:t>«</w:t>
            </w:r>
            <w:r w:rsidRPr="00575DB6">
              <w:rPr>
                <w:noProof/>
                <w:color w:val="000000" w:themeColor="text1"/>
                <w:szCs w:val="24"/>
              </w:rPr>
              <w:t>Район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 xml:space="preserve">» </w:t>
            </w:r>
            <w:r w:rsidRPr="00575DB6">
              <w:rPr>
                <w:color w:val="000000" w:themeColor="text1"/>
                <w:szCs w:val="24"/>
                <w:lang w:val="en-US"/>
              </w:rPr>
              <w:t>(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>csdo:‌District‌Name</w:t>
            </w:r>
            <w:r w:rsidRPr="00575DB6">
              <w:rPr>
                <w:color w:val="000000" w:themeColor="text1"/>
                <w:szCs w:val="24"/>
                <w:lang w:val="en-US"/>
              </w:rPr>
              <w:t>),</w:t>
            </w:r>
          </w:p>
          <w:p w14:paraId="737408B8" w14:textId="582EE3C6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75DB6">
              <w:rPr>
                <w:noProof/>
                <w:color w:val="000000" w:themeColor="text1"/>
                <w:szCs w:val="24"/>
                <w:lang w:val="en-US"/>
              </w:rPr>
              <w:t>«</w:t>
            </w:r>
            <w:r w:rsidRPr="00575DB6">
              <w:rPr>
                <w:noProof/>
                <w:color w:val="000000" w:themeColor="text1"/>
                <w:szCs w:val="24"/>
              </w:rPr>
              <w:t>Город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 xml:space="preserve">» </w:t>
            </w:r>
            <w:r w:rsidRPr="00575DB6">
              <w:rPr>
                <w:color w:val="000000" w:themeColor="text1"/>
                <w:szCs w:val="24"/>
                <w:lang w:val="en-US"/>
              </w:rPr>
              <w:t>(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>csdo:‌City‌Name</w:t>
            </w:r>
            <w:r w:rsidRPr="00575DB6">
              <w:rPr>
                <w:color w:val="000000" w:themeColor="text1"/>
                <w:szCs w:val="24"/>
                <w:lang w:val="en-US"/>
              </w:rPr>
              <w:t>),</w:t>
            </w:r>
          </w:p>
          <w:p w14:paraId="457F71C1" w14:textId="2CE61F92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75DB6">
              <w:rPr>
                <w:noProof/>
                <w:color w:val="000000" w:themeColor="text1"/>
                <w:szCs w:val="24"/>
                <w:lang w:val="en-US"/>
              </w:rPr>
              <w:t>«</w:t>
            </w:r>
            <w:r w:rsidRPr="00575DB6">
              <w:rPr>
                <w:noProof/>
                <w:color w:val="000000" w:themeColor="text1"/>
                <w:szCs w:val="24"/>
              </w:rPr>
              <w:t>Населенный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 xml:space="preserve"> </w:t>
            </w:r>
            <w:r w:rsidRPr="00575DB6">
              <w:rPr>
                <w:noProof/>
                <w:color w:val="000000" w:themeColor="text1"/>
                <w:szCs w:val="24"/>
              </w:rPr>
              <w:t>пункт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 xml:space="preserve">» </w:t>
            </w:r>
            <w:r w:rsidRPr="00575DB6">
              <w:rPr>
                <w:color w:val="000000" w:themeColor="text1"/>
                <w:szCs w:val="24"/>
                <w:lang w:val="en-US"/>
              </w:rPr>
              <w:t>(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>csdo:‌Settlement‌Name</w:t>
            </w:r>
            <w:r w:rsidRPr="00575DB6">
              <w:rPr>
                <w:color w:val="000000" w:themeColor="text1"/>
                <w:szCs w:val="24"/>
                <w:lang w:val="en-US"/>
              </w:rPr>
              <w:t>),</w:t>
            </w:r>
          </w:p>
          <w:p w14:paraId="453BDD24" w14:textId="150CE9DE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75DB6">
              <w:rPr>
                <w:noProof/>
                <w:color w:val="000000" w:themeColor="text1"/>
                <w:szCs w:val="24"/>
                <w:lang w:val="en-US"/>
              </w:rPr>
              <w:t>«</w:t>
            </w:r>
            <w:r w:rsidRPr="00575DB6">
              <w:rPr>
                <w:noProof/>
                <w:color w:val="000000" w:themeColor="text1"/>
                <w:szCs w:val="24"/>
              </w:rPr>
              <w:t>Улица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 xml:space="preserve">» </w:t>
            </w:r>
            <w:r w:rsidRPr="00575DB6">
              <w:rPr>
                <w:color w:val="000000" w:themeColor="text1"/>
                <w:szCs w:val="24"/>
                <w:lang w:val="en-US"/>
              </w:rPr>
              <w:t>(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>csdo:‌Street‌Name</w:t>
            </w:r>
            <w:r w:rsidRPr="00575DB6">
              <w:rPr>
                <w:color w:val="000000" w:themeColor="text1"/>
                <w:szCs w:val="24"/>
                <w:lang w:val="en-US"/>
              </w:rPr>
              <w:t>),</w:t>
            </w:r>
          </w:p>
          <w:p w14:paraId="249F9ABA" w14:textId="246A34E8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75DB6">
              <w:rPr>
                <w:noProof/>
                <w:color w:val="000000" w:themeColor="text1"/>
                <w:szCs w:val="24"/>
                <w:lang w:val="en-US"/>
              </w:rPr>
              <w:t>«</w:t>
            </w:r>
            <w:r w:rsidRPr="00575DB6">
              <w:rPr>
                <w:noProof/>
                <w:color w:val="000000" w:themeColor="text1"/>
                <w:szCs w:val="24"/>
              </w:rPr>
              <w:t>Номер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 xml:space="preserve"> </w:t>
            </w:r>
            <w:r w:rsidRPr="00575DB6">
              <w:rPr>
                <w:noProof/>
                <w:color w:val="000000" w:themeColor="text1"/>
                <w:szCs w:val="24"/>
              </w:rPr>
              <w:t>дома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 xml:space="preserve">» </w:t>
            </w:r>
            <w:r w:rsidRPr="00575DB6">
              <w:rPr>
                <w:color w:val="000000" w:themeColor="text1"/>
                <w:szCs w:val="24"/>
                <w:lang w:val="en-US"/>
              </w:rPr>
              <w:t>(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>csdo:‌Building‌Number‌Id</w:t>
            </w:r>
            <w:r w:rsidRPr="00575DB6">
              <w:rPr>
                <w:color w:val="000000" w:themeColor="text1"/>
                <w:szCs w:val="24"/>
                <w:lang w:val="en-US"/>
              </w:rPr>
              <w:t>),</w:t>
            </w:r>
          </w:p>
          <w:p w14:paraId="19FF9396" w14:textId="61E2CEAE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75DB6">
              <w:rPr>
                <w:noProof/>
                <w:color w:val="000000" w:themeColor="text1"/>
                <w:szCs w:val="24"/>
                <w:lang w:val="en-US"/>
              </w:rPr>
              <w:t>«</w:t>
            </w:r>
            <w:r w:rsidRPr="00575DB6">
              <w:rPr>
                <w:noProof/>
                <w:color w:val="000000" w:themeColor="text1"/>
                <w:szCs w:val="24"/>
              </w:rPr>
              <w:t>Номер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 xml:space="preserve"> </w:t>
            </w:r>
            <w:r w:rsidRPr="00575DB6">
              <w:rPr>
                <w:noProof/>
                <w:color w:val="000000" w:themeColor="text1"/>
                <w:szCs w:val="24"/>
              </w:rPr>
              <w:t>помещения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 xml:space="preserve">» </w:t>
            </w:r>
            <w:r w:rsidRPr="00575DB6">
              <w:rPr>
                <w:color w:val="000000" w:themeColor="text1"/>
                <w:szCs w:val="24"/>
                <w:lang w:val="en-US"/>
              </w:rPr>
              <w:t>(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>csdo:‌Room‌Number‌Id</w:t>
            </w:r>
            <w:r w:rsidRPr="00575DB6">
              <w:rPr>
                <w:color w:val="000000" w:themeColor="text1"/>
                <w:szCs w:val="24"/>
                <w:lang w:val="en-US"/>
              </w:rPr>
              <w:t>),</w:t>
            </w:r>
          </w:p>
          <w:p w14:paraId="7CCD95F0" w14:textId="037C1C78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75DB6">
              <w:rPr>
                <w:noProof/>
                <w:color w:val="000000" w:themeColor="text1"/>
                <w:szCs w:val="24"/>
                <w:lang w:val="en-US"/>
              </w:rPr>
              <w:t xml:space="preserve">«Почтовый индекс» </w:t>
            </w:r>
            <w:r w:rsidRPr="00575DB6">
              <w:rPr>
                <w:color w:val="000000" w:themeColor="text1"/>
                <w:szCs w:val="24"/>
                <w:lang w:val="en-US"/>
              </w:rPr>
              <w:t>(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>csdo:‌Post‌Code</w:t>
            </w:r>
            <w:r w:rsidRPr="00575DB6">
              <w:rPr>
                <w:color w:val="000000" w:themeColor="text1"/>
                <w:szCs w:val="24"/>
                <w:lang w:val="en-US"/>
              </w:rPr>
              <w:t>),</w:t>
            </w:r>
          </w:p>
          <w:p w14:paraId="1BD28269" w14:textId="3D4873C1" w:rsidR="00AB541C" w:rsidRPr="00575DB6" w:rsidRDefault="00AB541C" w:rsidP="00AB541C">
            <w:pPr>
              <w:pStyle w:val="af1"/>
              <w:spacing w:line="240" w:lineRule="auto"/>
              <w:rPr>
                <w:noProof/>
                <w:color w:val="000000" w:themeColor="text1"/>
                <w:szCs w:val="24"/>
                <w:lang w:val="en-US"/>
              </w:rPr>
            </w:pPr>
            <w:r w:rsidRPr="00575DB6">
              <w:rPr>
                <w:noProof/>
                <w:color w:val="000000" w:themeColor="text1"/>
                <w:szCs w:val="24"/>
                <w:lang w:val="en-US"/>
              </w:rPr>
              <w:t>«</w:t>
            </w:r>
            <w:r w:rsidRPr="00575DB6">
              <w:rPr>
                <w:noProof/>
                <w:color w:val="000000" w:themeColor="text1"/>
                <w:szCs w:val="24"/>
              </w:rPr>
              <w:t>Номер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 xml:space="preserve"> </w:t>
            </w:r>
            <w:r w:rsidRPr="00575DB6">
              <w:rPr>
                <w:noProof/>
                <w:color w:val="000000" w:themeColor="text1"/>
                <w:szCs w:val="24"/>
              </w:rPr>
              <w:t>абонентского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 xml:space="preserve"> </w:t>
            </w:r>
            <w:r w:rsidRPr="00575DB6">
              <w:rPr>
                <w:noProof/>
                <w:color w:val="000000" w:themeColor="text1"/>
                <w:szCs w:val="24"/>
              </w:rPr>
              <w:t>ящика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 xml:space="preserve">» </w:t>
            </w:r>
            <w:r w:rsidRPr="00575DB6">
              <w:rPr>
                <w:color w:val="000000" w:themeColor="text1"/>
                <w:szCs w:val="24"/>
                <w:lang w:val="en-US"/>
              </w:rPr>
              <w:t>(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>csdo:‌Post‌Office‌Box‌Id</w:t>
            </w:r>
            <w:r w:rsidRPr="00575DB6">
              <w:rPr>
                <w:color w:val="000000" w:themeColor="text1"/>
                <w:szCs w:val="24"/>
                <w:lang w:val="en-US"/>
              </w:rPr>
              <w:t xml:space="preserve">) 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в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 xml:space="preserve"> 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составе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 xml:space="preserve"> 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реквизита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  <w:lang w:val="en-US"/>
              </w:rPr>
              <w:t xml:space="preserve"> </w:t>
            </w:r>
            <w:r w:rsidRPr="00575DB6">
              <w:rPr>
                <w:rFonts w:cs="Times New Roman"/>
                <w:color w:val="000000" w:themeColor="text1"/>
                <w:szCs w:val="24"/>
                <w:lang w:val="en-US"/>
              </w:rPr>
              <w:t>«</w:t>
            </w:r>
            <w:r w:rsidRPr="00575DB6">
              <w:rPr>
                <w:noProof/>
                <w:color w:val="000000" w:themeColor="text1"/>
                <w:szCs w:val="24"/>
              </w:rPr>
              <w:t>Адрес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 xml:space="preserve"> </w:t>
            </w:r>
            <w:r w:rsidRPr="00575DB6">
              <w:rPr>
                <w:color w:val="000000" w:themeColor="text1"/>
                <w:szCs w:val="24"/>
                <w:lang w:val="en-US"/>
              </w:rPr>
              <w:t>(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>ccdo:‌Subject‌Address‌Details</w:t>
            </w:r>
            <w:r w:rsidR="004128BC">
              <w:rPr>
                <w:color w:val="000000" w:themeColor="text1"/>
                <w:szCs w:val="24"/>
                <w:lang w:val="en-US"/>
              </w:rPr>
              <w:t>)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 xml:space="preserve"> </w:t>
            </w:r>
            <w:r w:rsidRPr="00575DB6">
              <w:rPr>
                <w:noProof/>
                <w:color w:val="000000" w:themeColor="text1"/>
                <w:szCs w:val="24"/>
              </w:rPr>
              <w:t>в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 xml:space="preserve"> </w:t>
            </w:r>
            <w:r w:rsidRPr="00575DB6">
              <w:rPr>
                <w:noProof/>
                <w:color w:val="000000" w:themeColor="text1"/>
              </w:rPr>
              <w:t>составе</w:t>
            </w:r>
            <w:r w:rsidRPr="00575DB6">
              <w:rPr>
                <w:noProof/>
                <w:color w:val="000000" w:themeColor="text1"/>
                <w:lang w:val="en-US"/>
              </w:rPr>
              <w:t xml:space="preserve"> </w:t>
            </w:r>
            <w:r w:rsidRPr="00575DB6">
              <w:rPr>
                <w:noProof/>
                <w:color w:val="000000" w:themeColor="text1"/>
              </w:rPr>
              <w:t>реквизита</w:t>
            </w:r>
            <w:r w:rsidRPr="00575DB6">
              <w:rPr>
                <w:noProof/>
                <w:color w:val="000000" w:themeColor="text1"/>
                <w:lang w:val="en-US"/>
              </w:rPr>
              <w:t xml:space="preserve"> «</w:t>
            </w:r>
            <w:r w:rsidRPr="00575DB6">
              <w:rPr>
                <w:noProof/>
              </w:rPr>
              <w:t>Перевозчик</w:t>
            </w:r>
            <w:r w:rsidRPr="00575DB6">
              <w:rPr>
                <w:noProof/>
                <w:lang w:val="en-US"/>
              </w:rPr>
              <w:t xml:space="preserve">» </w:t>
            </w:r>
            <w:r w:rsidRPr="00575DB6">
              <w:rPr>
                <w:lang w:val="en-US"/>
              </w:rPr>
              <w:t>(</w:t>
            </w:r>
            <w:r w:rsidRPr="00575DB6">
              <w:rPr>
                <w:noProof/>
                <w:lang w:val="en-US"/>
              </w:rPr>
              <w:t>cacdo:‌Carrier‌Details</w:t>
            </w:r>
            <w:r w:rsidRPr="00575DB6">
              <w:rPr>
                <w:lang w:val="en-US"/>
              </w:rPr>
              <w:t xml:space="preserve">) </w:t>
            </w:r>
            <w:r w:rsidRPr="00575DB6">
              <w:rPr>
                <w:noProof/>
                <w:color w:val="000000" w:themeColor="text1"/>
                <w:szCs w:val="24"/>
              </w:rPr>
              <w:t>не</w:t>
            </w:r>
            <w:r w:rsidRPr="00575DB6">
              <w:rPr>
                <w:noProof/>
                <w:color w:val="000000" w:themeColor="text1"/>
                <w:szCs w:val="24"/>
                <w:lang w:val="en-US"/>
              </w:rPr>
              <w:t xml:space="preserve"> </w:t>
            </w:r>
            <w:r w:rsidRPr="00575DB6">
              <w:rPr>
                <w:noProof/>
                <w:color w:val="000000" w:themeColor="text1"/>
                <w:szCs w:val="24"/>
              </w:rPr>
              <w:t>заполняются</w:t>
            </w:r>
          </w:p>
        </w:tc>
      </w:tr>
      <w:tr w:rsidR="00AB541C" w:rsidRPr="00575DB6" w14:paraId="65A83B04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A12955" w14:textId="4038AF14" w:rsidR="00AB541C" w:rsidRPr="00575DB6" w:rsidRDefault="00AB541C" w:rsidP="00AB541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BB89F4" w14:textId="2C363612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 xml:space="preserve">Транспортное средство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Transpor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Means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 должен быть заполнен</w:t>
            </w:r>
          </w:p>
        </w:tc>
      </w:tr>
      <w:tr w:rsidR="00AB541C" w:rsidRPr="00575DB6" w14:paraId="7B9C372B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6B9BAB" w14:textId="59A17B9D" w:rsidR="00AB541C" w:rsidRPr="00575DB6" w:rsidRDefault="00AB541C" w:rsidP="00AB541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3FEE0D" w14:textId="06D0A8AB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  <w:color w:val="000000" w:themeColor="text1"/>
              </w:rPr>
              <w:t xml:space="preserve">Регистрационный номер транспортного средства» </w:t>
            </w:r>
            <w:r w:rsidRPr="00575DB6">
              <w:rPr>
                <w:noProof/>
                <w:color w:val="000000" w:themeColor="text1"/>
              </w:rPr>
              <w:br/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s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Transport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Means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Reg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Id</w:t>
            </w:r>
            <w:r w:rsidRPr="00575DB6">
              <w:rPr>
                <w:color w:val="000000" w:themeColor="text1"/>
              </w:rPr>
              <w:t>)</w:t>
            </w:r>
            <w:r w:rsidRPr="00575DB6">
              <w:rPr>
                <w:color w:val="000000" w:themeColor="text1"/>
                <w:szCs w:val="24"/>
              </w:rPr>
              <w:t xml:space="preserve"> должен быть заполнен</w:t>
            </w:r>
          </w:p>
        </w:tc>
      </w:tr>
      <w:tr w:rsidR="00AB541C" w:rsidRPr="00575DB6" w14:paraId="4122ADA4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DEA946" w14:textId="23101EB6" w:rsidR="00AB541C" w:rsidRPr="00575DB6" w:rsidRDefault="00AB541C" w:rsidP="00AB541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109B4D" w14:textId="15D80DA2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атрибуты «</w:t>
            </w:r>
            <w:r w:rsidRPr="00575DB6">
              <w:rPr>
                <w:noProof/>
                <w:color w:val="000000" w:themeColor="text1"/>
              </w:rPr>
              <w:t>код страны</w:t>
            </w:r>
            <w:r w:rsidRPr="00575DB6">
              <w:rPr>
                <w:color w:val="000000" w:themeColor="text1"/>
              </w:rPr>
              <w:t xml:space="preserve">(атрибут </w:t>
            </w:r>
            <w:r w:rsidRPr="00575DB6">
              <w:rPr>
                <w:noProof/>
                <w:color w:val="000000" w:themeColor="text1"/>
              </w:rPr>
              <w:t>country‌Code</w:t>
            </w:r>
            <w:r w:rsidR="004128BC">
              <w:rPr>
                <w:color w:val="000000" w:themeColor="text1"/>
              </w:rPr>
              <w:t>)</w:t>
            </w:r>
            <w:r w:rsidRPr="00575DB6">
              <w:rPr>
                <w:color w:val="000000" w:themeColor="text1"/>
                <w:szCs w:val="24"/>
              </w:rPr>
              <w:t xml:space="preserve">, </w:t>
            </w:r>
            <w:r w:rsidRPr="00575DB6">
              <w:rPr>
                <w:noProof/>
                <w:color w:val="000000" w:themeColor="text1"/>
              </w:rPr>
              <w:t xml:space="preserve">идентификатор справочника (классификатора) </w:t>
            </w:r>
            <w:r w:rsidRPr="00575DB6">
              <w:rPr>
                <w:color w:val="000000" w:themeColor="text1"/>
              </w:rPr>
              <w:t xml:space="preserve">(атрибут </w:t>
            </w:r>
            <w:r w:rsidRPr="00575DB6">
              <w:rPr>
                <w:noProof/>
                <w:color w:val="000000" w:themeColor="text1"/>
              </w:rPr>
              <w:t>country‌Code‌List‌Id</w:t>
            </w:r>
            <w:r w:rsidRPr="00575DB6">
              <w:rPr>
                <w:color w:val="000000" w:themeColor="text1"/>
              </w:rPr>
              <w:t>)</w:t>
            </w:r>
            <w:r w:rsidRPr="00575DB6">
              <w:rPr>
                <w:color w:val="000000" w:themeColor="text1"/>
                <w:szCs w:val="24"/>
              </w:rPr>
              <w:t xml:space="preserve"> реквизита «</w:t>
            </w:r>
            <w:r w:rsidRPr="00575DB6">
              <w:rPr>
                <w:noProof/>
                <w:color w:val="000000" w:themeColor="text1"/>
              </w:rPr>
              <w:t xml:space="preserve">Регистрационный номер транспортного средства» </w:t>
            </w:r>
            <w:r w:rsidRPr="00575DB6">
              <w:rPr>
                <w:noProof/>
                <w:color w:val="000000" w:themeColor="text1"/>
              </w:rPr>
              <w:br/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s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Transport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Means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Reg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Id</w:t>
            </w:r>
            <w:r w:rsidRPr="00575DB6">
              <w:rPr>
                <w:color w:val="000000" w:themeColor="text1"/>
              </w:rPr>
              <w:t>)</w:t>
            </w:r>
            <w:r w:rsidRPr="00575DB6">
              <w:rPr>
                <w:color w:val="000000" w:themeColor="text1"/>
                <w:szCs w:val="24"/>
              </w:rPr>
              <w:t xml:space="preserve"> </w:t>
            </w:r>
            <w:r w:rsidRPr="00575DB6">
              <w:t>не заполняются</w:t>
            </w:r>
          </w:p>
        </w:tc>
      </w:tr>
      <w:tr w:rsidR="00AB541C" w:rsidRPr="00575DB6" w14:paraId="6E4D0912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4A1538" w14:textId="3C76FC71" w:rsidR="00AB541C" w:rsidRPr="00575DB6" w:rsidRDefault="00AB541C" w:rsidP="00AB541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7DF7D5" w14:textId="1B742714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ы:</w:t>
            </w:r>
          </w:p>
          <w:p w14:paraId="2F99841E" w14:textId="7F099538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  <w:color w:val="000000" w:themeColor="text1"/>
              </w:rPr>
              <w:t xml:space="preserve">Порядковый номер» </w:t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s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Object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Ordinal</w:t>
            </w:r>
            <w:r w:rsidRPr="00575DB6">
              <w:rPr>
                <w:color w:val="000000" w:themeColor="text1"/>
              </w:rPr>
              <w:t>)</w:t>
            </w:r>
            <w:r w:rsidRPr="00575DB6">
              <w:rPr>
                <w:color w:val="000000" w:themeColor="text1"/>
                <w:szCs w:val="24"/>
              </w:rPr>
              <w:t>,</w:t>
            </w:r>
          </w:p>
          <w:p w14:paraId="2F6E2F4B" w14:textId="013F937B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  <w:lang w:val="en-US"/>
              </w:rPr>
            </w:pPr>
            <w:r w:rsidRPr="00575DB6">
              <w:rPr>
                <w:color w:val="000000" w:themeColor="text1"/>
                <w:szCs w:val="24"/>
                <w:lang w:val="en-US"/>
              </w:rPr>
              <w:t>«</w:t>
            </w:r>
            <w:r w:rsidRPr="00575DB6">
              <w:rPr>
                <w:noProof/>
                <w:color w:val="000000" w:themeColor="text1"/>
              </w:rPr>
              <w:t>Код</w:t>
            </w:r>
            <w:r w:rsidRPr="00575DB6">
              <w:rPr>
                <w:noProof/>
                <w:color w:val="000000" w:themeColor="text1"/>
                <w:lang w:val="en-US"/>
              </w:rPr>
              <w:t xml:space="preserve"> </w:t>
            </w:r>
            <w:r w:rsidRPr="00575DB6">
              <w:rPr>
                <w:noProof/>
                <w:color w:val="000000" w:themeColor="text1"/>
              </w:rPr>
              <w:t>вида</w:t>
            </w:r>
            <w:r w:rsidRPr="00575DB6">
              <w:rPr>
                <w:noProof/>
                <w:color w:val="000000" w:themeColor="text1"/>
                <w:lang w:val="en-US"/>
              </w:rPr>
              <w:t xml:space="preserve"> </w:t>
            </w:r>
            <w:r w:rsidRPr="00575DB6">
              <w:rPr>
                <w:noProof/>
                <w:color w:val="000000" w:themeColor="text1"/>
              </w:rPr>
              <w:t>транспорта</w:t>
            </w:r>
            <w:r w:rsidRPr="00575DB6">
              <w:rPr>
                <w:noProof/>
                <w:color w:val="000000" w:themeColor="text1"/>
                <w:lang w:val="en-US"/>
              </w:rPr>
              <w:t xml:space="preserve">» </w:t>
            </w:r>
            <w:r w:rsidRPr="00575DB6">
              <w:rPr>
                <w:color w:val="000000" w:themeColor="text1"/>
                <w:lang w:val="en-US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sdo:‌Unified‌Transport‌Mode‌Code</w:t>
            </w:r>
            <w:r w:rsidRPr="00575DB6">
              <w:rPr>
                <w:color w:val="000000" w:themeColor="text1"/>
                <w:lang w:val="en-US"/>
              </w:rPr>
              <w:t>)</w:t>
            </w:r>
            <w:r w:rsidRPr="00575DB6">
              <w:rPr>
                <w:color w:val="000000" w:themeColor="text1"/>
                <w:szCs w:val="24"/>
                <w:lang w:val="en-US"/>
              </w:rPr>
              <w:t>,</w:t>
            </w:r>
          </w:p>
          <w:p w14:paraId="31191329" w14:textId="304C7C0C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«</w:t>
            </w:r>
            <w:r w:rsidRPr="00575DB6">
              <w:rPr>
                <w:noProof/>
                <w:color w:val="000000" w:themeColor="text1"/>
              </w:rPr>
              <w:t xml:space="preserve">Код страны регистрации транспортного средства» </w:t>
            </w:r>
            <w:r w:rsidRPr="00575DB6">
              <w:rPr>
                <w:noProof/>
                <w:color w:val="000000" w:themeColor="text1"/>
              </w:rPr>
              <w:br/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as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Registration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Nationality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Code</w:t>
            </w:r>
            <w:r w:rsidRPr="00575DB6">
              <w:rPr>
                <w:color w:val="000000" w:themeColor="text1"/>
              </w:rPr>
              <w:t>)</w:t>
            </w:r>
            <w:r w:rsidRPr="00575DB6">
              <w:rPr>
                <w:color w:val="000000" w:themeColor="text1"/>
                <w:szCs w:val="24"/>
              </w:rPr>
              <w:t>,</w:t>
            </w:r>
          </w:p>
          <w:p w14:paraId="2A00C73D" w14:textId="2C32B4BD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noProof/>
                <w:color w:val="000000" w:themeColor="text1"/>
              </w:rPr>
              <w:t xml:space="preserve">«Идентификационный номер транспортного средства» </w:t>
            </w:r>
            <w:r w:rsidRPr="00575DB6">
              <w:rPr>
                <w:noProof/>
                <w:color w:val="000000" w:themeColor="text1"/>
              </w:rPr>
              <w:br/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s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Vehicl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Id</w:t>
            </w:r>
            <w:r w:rsidRPr="00575DB6">
              <w:rPr>
                <w:color w:val="000000" w:themeColor="text1"/>
              </w:rPr>
              <w:t>),</w:t>
            </w:r>
          </w:p>
          <w:p w14:paraId="7AE8439A" w14:textId="10120455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noProof/>
                <w:color w:val="000000" w:themeColor="text1"/>
              </w:rPr>
              <w:t xml:space="preserve">«Код типа транспортного средства международной перевозки» </w:t>
            </w:r>
            <w:r w:rsidR="00D3093C">
              <w:rPr>
                <w:noProof/>
                <w:color w:val="000000" w:themeColor="text1"/>
              </w:rPr>
              <w:br/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as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Transport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Code</w:t>
            </w:r>
            <w:r w:rsidRPr="00575DB6">
              <w:rPr>
                <w:color w:val="000000" w:themeColor="text1"/>
              </w:rPr>
              <w:t>),</w:t>
            </w:r>
          </w:p>
          <w:p w14:paraId="3B765FFC" w14:textId="38CF5EF5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noProof/>
                <w:color w:val="000000" w:themeColor="text1"/>
              </w:rPr>
              <w:t xml:space="preserve">«Код марки транспортного средства» </w:t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s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Vehicl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Mak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Code</w:t>
            </w:r>
            <w:r w:rsidRPr="00575DB6">
              <w:rPr>
                <w:color w:val="000000" w:themeColor="text1"/>
              </w:rPr>
              <w:t>),</w:t>
            </w:r>
          </w:p>
          <w:p w14:paraId="474D15E5" w14:textId="18F2E1DB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noProof/>
                <w:color w:val="000000" w:themeColor="text1"/>
              </w:rPr>
              <w:t xml:space="preserve">«Наименование модели транспортного средства» </w:t>
            </w:r>
            <w:r w:rsidRPr="00575DB6">
              <w:rPr>
                <w:noProof/>
                <w:color w:val="000000" w:themeColor="text1"/>
              </w:rPr>
              <w:br/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s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Vehicl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Model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Name</w:t>
            </w:r>
            <w:r w:rsidRPr="00575DB6">
              <w:rPr>
                <w:color w:val="000000" w:themeColor="text1"/>
              </w:rPr>
              <w:t>),</w:t>
            </w:r>
          </w:p>
          <w:p w14:paraId="3E1CB4B3" w14:textId="48561095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noProof/>
                <w:color w:val="000000" w:themeColor="text1"/>
              </w:rPr>
              <w:t xml:space="preserve">«Номер документа» </w:t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s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oc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Id</w:t>
            </w:r>
            <w:r w:rsidRPr="00575DB6">
              <w:rPr>
                <w:color w:val="000000" w:themeColor="text1"/>
              </w:rPr>
              <w:t xml:space="preserve">) в составе реквизита </w:t>
            </w:r>
            <w:r w:rsidR="00D3093C">
              <w:rPr>
                <w:color w:val="000000" w:themeColor="text1"/>
              </w:rPr>
              <w:t>«</w:t>
            </w:r>
            <w:r w:rsidRPr="00575DB6">
              <w:rPr>
                <w:noProof/>
              </w:rPr>
              <w:t xml:space="preserve">Транспортное средство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a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Transpor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Means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tem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 xml:space="preserve">) </w:t>
            </w:r>
            <w:r w:rsidRPr="00575DB6">
              <w:rPr>
                <w:color w:val="000000" w:themeColor="text1"/>
              </w:rPr>
              <w:t>не заполняются</w:t>
            </w:r>
          </w:p>
        </w:tc>
      </w:tr>
      <w:tr w:rsidR="00AB541C" w:rsidRPr="00575DB6" w14:paraId="37416E92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44EB7F" w14:textId="3BBF4A1A" w:rsidR="00AB541C" w:rsidRPr="00575DB6" w:rsidRDefault="00AB541C" w:rsidP="00AB541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0B3D74" w14:textId="73BB5966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noProof/>
                <w:color w:val="000000" w:themeColor="text1"/>
              </w:rPr>
              <w:t xml:space="preserve">реквизит «Код вида адреса» </w:t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s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Address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Kind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Code</w:t>
            </w:r>
            <w:r w:rsidRPr="00575DB6">
              <w:rPr>
                <w:color w:val="000000" w:themeColor="text1"/>
              </w:rPr>
              <w:t>)</w:t>
            </w:r>
            <w:r w:rsidRPr="00575DB6">
              <w:rPr>
                <w:noProof/>
                <w:color w:val="000000" w:themeColor="text1"/>
              </w:rPr>
              <w:t xml:space="preserve"> в составе реквизита «</w:t>
            </w:r>
            <w:r w:rsidRPr="00575DB6">
              <w:rPr>
                <w:noProof/>
              </w:rPr>
              <w:t xml:space="preserve">Адрес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ubjec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Address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  <w:r w:rsidRPr="00575DB6">
              <w:rPr>
                <w:noProof/>
                <w:color w:val="000000" w:themeColor="text1"/>
              </w:rPr>
              <w:t xml:space="preserve"> на корневом уровне документа </w:t>
            </w:r>
            <w:r w:rsidRPr="00575DB6">
              <w:rPr>
                <w:rFonts w:cs="Times New Roman"/>
                <w:noProof/>
                <w:color w:val="000000" w:themeColor="text1"/>
                <w:szCs w:val="24"/>
              </w:rPr>
              <w:t>должен быть заполнен и содержать значение «2» – фактический адрес</w:t>
            </w:r>
          </w:p>
        </w:tc>
      </w:tr>
      <w:tr w:rsidR="00AB541C" w:rsidRPr="00575DB6" w14:paraId="528CBD9D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A0944F" w14:textId="348A9320" w:rsidR="00AB541C" w:rsidRPr="00575DB6" w:rsidRDefault="00AB541C" w:rsidP="00AB541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66530C" w14:textId="52F150FE" w:rsidR="00AB541C" w:rsidRPr="00575DB6" w:rsidRDefault="00AB541C" w:rsidP="00AB541C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noProof/>
                <w:color w:val="000000" w:themeColor="text1"/>
              </w:rPr>
              <w:t xml:space="preserve">реквизит «Код страны» </w:t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s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Unified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Country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Code</w:t>
            </w:r>
            <w:r w:rsidRPr="00575DB6">
              <w:rPr>
                <w:color w:val="000000" w:themeColor="text1"/>
              </w:rPr>
              <w:t>)</w:t>
            </w:r>
            <w:r w:rsidRPr="00575DB6">
              <w:rPr>
                <w:noProof/>
                <w:color w:val="000000" w:themeColor="text1"/>
              </w:rPr>
              <w:t xml:space="preserve"> в составе реквизита «</w:t>
            </w:r>
            <w:r w:rsidRPr="00575DB6">
              <w:rPr>
                <w:noProof/>
              </w:rPr>
              <w:t xml:space="preserve">Адрес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ubjec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Address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  <w:r w:rsidRPr="00575DB6">
              <w:rPr>
                <w:noProof/>
                <w:color w:val="000000" w:themeColor="text1"/>
              </w:rPr>
              <w:t xml:space="preserve"> на корневом уровне документа должен быть заполнен и содержать кодовое обозначение страны </w:t>
            </w:r>
            <w:r w:rsidRPr="00575DB6">
              <w:rPr>
                <w:noProof/>
                <w:color w:val="000000" w:themeColor="text1"/>
              </w:rPr>
              <w:br/>
              <w:t>в соответствии с классификатором стран мира</w:t>
            </w:r>
          </w:p>
        </w:tc>
      </w:tr>
      <w:tr w:rsidR="00AB541C" w:rsidRPr="00575DB6" w14:paraId="44D86711" w14:textId="77777777" w:rsidTr="000468F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E3837C" w14:textId="433AF7A2" w:rsidR="00AB541C" w:rsidRPr="00575DB6" w:rsidRDefault="00AB541C" w:rsidP="00AB541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lastRenderedPageBreak/>
              <w:t>1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382B0D" w14:textId="375E8DCB" w:rsidR="00AB541C" w:rsidRPr="00575DB6" w:rsidRDefault="00AB541C" w:rsidP="00D3093C">
            <w:pPr>
              <w:pStyle w:val="afff2"/>
              <w:jc w:val="left"/>
              <w:rPr>
                <w:noProof/>
                <w:color w:val="000000" w:themeColor="text1"/>
              </w:rPr>
            </w:pPr>
            <w:r w:rsidRPr="00575DB6">
              <w:rPr>
                <w:noProof/>
                <w:color w:val="000000" w:themeColor="text1"/>
              </w:rPr>
              <w:t>атрибут «</w:t>
            </w:r>
            <w:r w:rsidRPr="00575DB6">
              <w:rPr>
                <w:noProof/>
              </w:rPr>
              <w:t>идентификатор справочника (классификатора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</w:t>
            </w:r>
            <w:r w:rsidR="00D3093C">
              <w:rPr>
                <w:noProof/>
              </w:rPr>
              <w:br/>
            </w:r>
            <w:r w:rsidRPr="00575DB6">
              <w:t xml:space="preserve">(атрибут </w:t>
            </w:r>
            <w:r w:rsidRPr="00575DB6">
              <w:rPr>
                <w:noProof/>
              </w:rPr>
              <w:t>code‌List‌Id</w:t>
            </w:r>
            <w:r w:rsidRPr="00575DB6">
              <w:t xml:space="preserve">) реквизита </w:t>
            </w:r>
            <w:r w:rsidRPr="00575DB6">
              <w:rPr>
                <w:noProof/>
                <w:color w:val="000000" w:themeColor="text1"/>
              </w:rPr>
              <w:t xml:space="preserve">«Код страны» </w:t>
            </w:r>
            <w:r w:rsidRPr="00575DB6">
              <w:rPr>
                <w:color w:val="000000" w:themeColor="text1"/>
              </w:rPr>
              <w:t>(</w:t>
            </w:r>
            <w:r w:rsidRPr="00575DB6">
              <w:rPr>
                <w:noProof/>
                <w:color w:val="000000" w:themeColor="text1"/>
                <w:lang w:val="en-US"/>
              </w:rPr>
              <w:t>csdo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Unified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Country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Code</w:t>
            </w:r>
            <w:r w:rsidRPr="00575DB6">
              <w:rPr>
                <w:color w:val="000000" w:themeColor="text1"/>
              </w:rPr>
              <w:t>)</w:t>
            </w:r>
            <w:r w:rsidRPr="00575DB6">
              <w:rPr>
                <w:noProof/>
                <w:color w:val="000000" w:themeColor="text1"/>
              </w:rPr>
              <w:t xml:space="preserve"> </w:t>
            </w:r>
            <w:r w:rsidR="00D3093C">
              <w:rPr>
                <w:noProof/>
                <w:color w:val="000000" w:themeColor="text1"/>
              </w:rPr>
              <w:br/>
            </w:r>
            <w:r w:rsidRPr="00575DB6">
              <w:rPr>
                <w:noProof/>
                <w:color w:val="000000" w:themeColor="text1"/>
              </w:rPr>
              <w:t>в составе реквизита «</w:t>
            </w:r>
            <w:r w:rsidRPr="00575DB6">
              <w:rPr>
                <w:noProof/>
              </w:rPr>
              <w:t xml:space="preserve">Адрес»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c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Subject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Address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Details</w:t>
            </w:r>
            <w:r w:rsidRPr="00575DB6">
              <w:t>)</w:t>
            </w:r>
            <w:r w:rsidRPr="00575DB6">
              <w:rPr>
                <w:noProof/>
                <w:color w:val="000000" w:themeColor="text1"/>
              </w:rPr>
              <w:t xml:space="preserve"> на корневом уровне документа должен содержать значение «2021»</w:t>
            </w:r>
          </w:p>
        </w:tc>
      </w:tr>
    </w:tbl>
    <w:p w14:paraId="4F5E1967" w14:textId="6F1560DB" w:rsidR="00EA54E5" w:rsidRPr="00575DB6" w:rsidRDefault="00EA54E5" w:rsidP="00BF3B8A">
      <w:pPr>
        <w:spacing w:line="240" w:lineRule="auto"/>
        <w:rPr>
          <w:sz w:val="24"/>
          <w:szCs w:val="24"/>
        </w:rPr>
      </w:pPr>
    </w:p>
    <w:p w14:paraId="7B74A54D" w14:textId="64452FB2" w:rsidR="00B61774" w:rsidRPr="00575DB6" w:rsidRDefault="001F36C6" w:rsidP="00B61774">
      <w:pPr>
        <w:pStyle w:val="a7"/>
        <w:spacing w:before="120" w:line="348" w:lineRule="auto"/>
        <w:rPr>
          <w:rStyle w:val="a9"/>
          <w:rFonts w:eastAsiaTheme="majorEastAsia"/>
          <w:color w:val="000000" w:themeColor="text1"/>
        </w:rPr>
      </w:pPr>
      <w:r w:rsidRPr="00575DB6">
        <w:rPr>
          <w:rStyle w:val="a9"/>
          <w:rFonts w:eastAsiaTheme="majorEastAsia"/>
          <w:color w:val="000000" w:themeColor="text1"/>
          <w:lang w:val="ru-RU"/>
        </w:rPr>
        <w:t>7</w:t>
      </w:r>
      <w:r w:rsidR="008C64F4">
        <w:rPr>
          <w:rStyle w:val="a9"/>
          <w:rFonts w:eastAsiaTheme="majorEastAsia"/>
          <w:color w:val="000000" w:themeColor="text1"/>
          <w:lang w:val="ru-RU"/>
        </w:rPr>
        <w:t>4</w:t>
      </w:r>
      <w:r w:rsidR="00B61774" w:rsidRPr="00575DB6">
        <w:rPr>
          <w:rStyle w:val="a9"/>
          <w:rFonts w:eastAsiaTheme="majorEastAsia"/>
          <w:color w:val="000000" w:themeColor="text1"/>
        </w:rPr>
        <w:t xml:space="preserve">. Требования к заполнению реквизитов электронного документа (сведений) </w:t>
      </w:r>
      <w:r w:rsidR="00B61774" w:rsidRPr="00575DB6">
        <w:t>«</w:t>
      </w:r>
      <w:r w:rsidR="00B61774" w:rsidRPr="00575DB6">
        <w:rPr>
          <w:szCs w:val="30"/>
        </w:rPr>
        <w:t>Информация об аннулировании сведений</w:t>
      </w:r>
      <w:r w:rsidR="00B61774" w:rsidRPr="00575DB6">
        <w:t>» (</w:t>
      </w:r>
      <w:r w:rsidR="00B61774" w:rsidRPr="00575DB6">
        <w:rPr>
          <w:szCs w:val="30"/>
        </w:rPr>
        <w:t>R.CA.LS.06.006</w:t>
      </w:r>
      <w:r w:rsidR="00B61774" w:rsidRPr="00575DB6">
        <w:t>)</w:t>
      </w:r>
      <w:r w:rsidR="00B61774"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="00B61774"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="00B61774" w:rsidRPr="00575DB6">
        <w:rPr>
          <w:rStyle w:val="a9"/>
          <w:rFonts w:eastAsiaTheme="majorEastAsia"/>
          <w:color w:val="000000" w:themeColor="text1"/>
        </w:rPr>
        <w:t>«</w:t>
      </w:r>
      <w:r w:rsidR="00B61774" w:rsidRPr="00575DB6">
        <w:rPr>
          <w:lang w:val="ru-RU"/>
        </w:rPr>
        <w:t>И</w:t>
      </w:r>
      <w:r w:rsidR="00B61774" w:rsidRPr="00575DB6">
        <w:t>нформация об аннулировании сведений</w:t>
      </w:r>
      <w:r w:rsidR="00B61774" w:rsidRPr="00575DB6">
        <w:rPr>
          <w:rStyle w:val="a9"/>
          <w:rFonts w:eastAsiaTheme="majorEastAsia"/>
          <w:color w:val="000000" w:themeColor="text1"/>
        </w:rPr>
        <w:t>» (</w:t>
      </w:r>
      <w:r w:rsidR="00B61774" w:rsidRPr="00575DB6">
        <w:rPr>
          <w:lang w:val="en-US"/>
        </w:rPr>
        <w:t>P</w:t>
      </w:r>
      <w:r w:rsidR="00B61774" w:rsidRPr="00575DB6">
        <w:t>.</w:t>
      </w:r>
      <w:r w:rsidR="00B61774" w:rsidRPr="00575DB6">
        <w:rPr>
          <w:lang w:val="en-US"/>
        </w:rPr>
        <w:t>LS</w:t>
      </w:r>
      <w:r w:rsidR="00B61774" w:rsidRPr="00575DB6">
        <w:t>.06.</w:t>
      </w:r>
      <w:r w:rsidR="00B61774" w:rsidRPr="00575DB6">
        <w:rPr>
          <w:lang w:val="en-US"/>
        </w:rPr>
        <w:t>MSG</w:t>
      </w:r>
      <w:r w:rsidR="00B61774" w:rsidRPr="00575DB6">
        <w:t>.</w:t>
      </w:r>
      <w:r w:rsidR="00B61774" w:rsidRPr="00575DB6">
        <w:rPr>
          <w:lang w:val="ru-RU"/>
        </w:rPr>
        <w:t>190</w:t>
      </w:r>
      <w:r w:rsidR="00B61774" w:rsidRPr="00575DB6">
        <w:rPr>
          <w:rStyle w:val="a9"/>
          <w:rFonts w:eastAsiaTheme="majorEastAsia"/>
          <w:color w:val="000000" w:themeColor="text1"/>
        </w:rPr>
        <w:t>), приведены в таблице </w:t>
      </w:r>
      <w:r w:rsidR="00FB0BED" w:rsidRPr="00575DB6">
        <w:rPr>
          <w:rStyle w:val="a9"/>
          <w:rFonts w:eastAsiaTheme="majorEastAsia"/>
          <w:color w:val="000000" w:themeColor="text1"/>
          <w:lang w:val="ru-RU"/>
        </w:rPr>
        <w:t>6</w:t>
      </w:r>
      <w:r w:rsidR="001849C4">
        <w:rPr>
          <w:rStyle w:val="a9"/>
          <w:rFonts w:eastAsiaTheme="majorEastAsia"/>
          <w:color w:val="000000" w:themeColor="text1"/>
          <w:lang w:val="ru-RU"/>
        </w:rPr>
        <w:t>3</w:t>
      </w:r>
      <w:r w:rsidR="00B61774" w:rsidRPr="00575DB6">
        <w:rPr>
          <w:rStyle w:val="a9"/>
          <w:rFonts w:eastAsiaTheme="majorEastAsia"/>
          <w:color w:val="000000" w:themeColor="text1"/>
        </w:rPr>
        <w:t>.</w:t>
      </w:r>
    </w:p>
    <w:p w14:paraId="44F682D1" w14:textId="3B07BA9D" w:rsidR="00B61774" w:rsidRPr="006027BC" w:rsidRDefault="00B61774" w:rsidP="00B61774">
      <w:pPr>
        <w:pStyle w:val="affe"/>
        <w:spacing w:before="120"/>
        <w:rPr>
          <w:rStyle w:val="afd"/>
          <w:rFonts w:eastAsiaTheme="majorEastAsia"/>
          <w:bCs w:val="0"/>
          <w:noProof/>
          <w:color w:val="000000" w:themeColor="text1"/>
          <w:lang w:val="ru-RU"/>
        </w:rPr>
      </w:pPr>
      <w:r w:rsidRPr="00575DB6">
        <w:rPr>
          <w:color w:val="000000" w:themeColor="text1"/>
        </w:rPr>
        <w:t>Таблица</w:t>
      </w:r>
      <w:r w:rsidRPr="00575DB6">
        <w:rPr>
          <w:color w:val="000000" w:themeColor="text1"/>
          <w:lang w:val="en-US"/>
        </w:rPr>
        <w:t> </w:t>
      </w:r>
      <w:r w:rsidR="00FB0BED" w:rsidRPr="00575DB6">
        <w:rPr>
          <w:color w:val="000000" w:themeColor="text1"/>
        </w:rPr>
        <w:t>6</w:t>
      </w:r>
      <w:r w:rsidR="001849C4">
        <w:rPr>
          <w:color w:val="000000" w:themeColor="text1"/>
        </w:rPr>
        <w:t>3</w:t>
      </w:r>
    </w:p>
    <w:p w14:paraId="400571E7" w14:textId="77E008EE" w:rsidR="00B61774" w:rsidRPr="00575DB6" w:rsidRDefault="00B61774" w:rsidP="00B61774">
      <w:pPr>
        <w:pStyle w:val="a6"/>
        <w:rPr>
          <w:color w:val="000000" w:themeColor="text1"/>
          <w:lang w:val="x-none"/>
        </w:rPr>
      </w:pPr>
      <w:r w:rsidRPr="00575DB6">
        <w:rPr>
          <w:rStyle w:val="a9"/>
          <w:rFonts w:eastAsiaTheme="majorEastAsia"/>
          <w:color w:val="000000" w:themeColor="text1"/>
        </w:rPr>
        <w:t xml:space="preserve">Требования к заполнению реквизитов электронного документа (сведений) </w:t>
      </w:r>
      <w:r w:rsidRPr="00575DB6">
        <w:rPr>
          <w:szCs w:val="24"/>
          <w:lang w:eastAsia="x-none"/>
        </w:rPr>
        <w:t>«</w:t>
      </w:r>
      <w:r w:rsidRPr="00575DB6">
        <w:rPr>
          <w:noProof/>
          <w:szCs w:val="30"/>
        </w:rPr>
        <w:t>Информация об аннулировании сведений</w:t>
      </w:r>
      <w:r w:rsidRPr="00575DB6">
        <w:rPr>
          <w:szCs w:val="24"/>
          <w:lang w:eastAsia="x-none"/>
        </w:rPr>
        <w:t>» (</w:t>
      </w:r>
      <w:r w:rsidRPr="00575DB6">
        <w:rPr>
          <w:noProof/>
          <w:szCs w:val="30"/>
        </w:rPr>
        <w:t>R.CA.LS.06.006</w:t>
      </w:r>
      <w:r w:rsidRPr="00575DB6">
        <w:rPr>
          <w:szCs w:val="24"/>
          <w:lang w:eastAsia="x-none"/>
        </w:rPr>
        <w:t>)</w:t>
      </w:r>
      <w:r w:rsidRPr="00575DB6">
        <w:rPr>
          <w:rStyle w:val="a9"/>
          <w:rFonts w:eastAsiaTheme="majorEastAsia"/>
          <w:color w:val="000000" w:themeColor="text1"/>
        </w:rPr>
        <w:t>, передаваемых в сообщении</w:t>
      </w:r>
      <w:r w:rsidRPr="00575DB6">
        <w:rPr>
          <w:rStyle w:val="a9"/>
          <w:rFonts w:eastAsiaTheme="majorEastAsia"/>
          <w:color w:val="000000" w:themeColor="text1"/>
          <w:lang w:val="ru-RU"/>
        </w:rPr>
        <w:t xml:space="preserve"> </w:t>
      </w:r>
      <w:r w:rsidRPr="00575DB6">
        <w:rPr>
          <w:rStyle w:val="a9"/>
          <w:rFonts w:eastAsiaTheme="majorEastAsia"/>
          <w:color w:val="000000" w:themeColor="text1"/>
        </w:rPr>
        <w:t>«</w:t>
      </w:r>
      <w:r w:rsidRPr="00575DB6">
        <w:t>И</w:t>
      </w:r>
      <w:r w:rsidRPr="00575DB6">
        <w:rPr>
          <w:szCs w:val="24"/>
        </w:rPr>
        <w:t>нформация об аннулировании сведений</w:t>
      </w:r>
      <w:r w:rsidRPr="00575DB6">
        <w:rPr>
          <w:rStyle w:val="a9"/>
          <w:rFonts w:eastAsiaTheme="majorEastAsia"/>
          <w:color w:val="000000" w:themeColor="text1"/>
        </w:rPr>
        <w:t>» (</w:t>
      </w:r>
      <w:r w:rsidRPr="00575DB6">
        <w:rPr>
          <w:lang w:val="en-US"/>
        </w:rPr>
        <w:t>P</w:t>
      </w:r>
      <w:r w:rsidRPr="00575DB6">
        <w:t>.</w:t>
      </w:r>
      <w:r w:rsidRPr="00575DB6">
        <w:rPr>
          <w:lang w:val="en-US"/>
        </w:rPr>
        <w:t>LS</w:t>
      </w:r>
      <w:r w:rsidRPr="00575DB6">
        <w:t>.06.</w:t>
      </w:r>
      <w:r w:rsidRPr="00575DB6">
        <w:rPr>
          <w:lang w:val="en-US"/>
        </w:rPr>
        <w:t>MSG</w:t>
      </w:r>
      <w:r w:rsidRPr="00575DB6">
        <w:t>.190</w:t>
      </w:r>
      <w:r w:rsidRPr="00575DB6">
        <w:rPr>
          <w:rStyle w:val="a9"/>
          <w:rFonts w:eastAsiaTheme="majorEastAsia"/>
          <w:color w:val="000000" w:themeColor="text1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B61774" w:rsidRPr="00575DB6" w14:paraId="74A01946" w14:textId="77777777" w:rsidTr="009F1E7F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EF8CED" w14:textId="77777777" w:rsidR="00B61774" w:rsidRPr="00575DB6" w:rsidRDefault="00B61774" w:rsidP="009F1E7F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FE2A0E" w14:textId="77777777" w:rsidR="00B61774" w:rsidRPr="00575DB6" w:rsidRDefault="00B61774" w:rsidP="009F1E7F">
            <w:pPr>
              <w:pStyle w:val="af0"/>
              <w:spacing w:line="264" w:lineRule="auto"/>
              <w:rPr>
                <w:color w:val="000000" w:themeColor="text1"/>
              </w:rPr>
            </w:pPr>
            <w:r w:rsidRPr="00575DB6">
              <w:rPr>
                <w:color w:val="000000" w:themeColor="text1"/>
              </w:rPr>
              <w:t>Формулировка требования</w:t>
            </w:r>
          </w:p>
        </w:tc>
      </w:tr>
      <w:tr w:rsidR="00B61774" w:rsidRPr="00575DB6" w14:paraId="4101B147" w14:textId="77777777" w:rsidTr="009F1E7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F6897E" w14:textId="77777777" w:rsidR="00B61774" w:rsidRPr="00575DB6" w:rsidRDefault="00B61774" w:rsidP="009F1E7F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057260" w14:textId="77777777" w:rsidR="00B61774" w:rsidRPr="00575DB6" w:rsidRDefault="00B61774" w:rsidP="009F1E7F">
            <w:pPr>
              <w:pStyle w:val="afff2"/>
              <w:jc w:val="left"/>
              <w:rPr>
                <w:color w:val="000000" w:themeColor="text1"/>
              </w:rPr>
            </w:pPr>
            <w:r w:rsidRPr="00575DB6">
              <w:rPr>
                <w:color w:val="000000" w:themeColor="text1"/>
                <w:szCs w:val="24"/>
              </w:rPr>
              <w:t xml:space="preserve">для всех экземпляров реквизитов, имеющих тип данных </w:t>
            </w:r>
            <w:r w:rsidRPr="00575DB6">
              <w:rPr>
                <w:color w:val="000000" w:themeColor="text1"/>
                <w:szCs w:val="24"/>
              </w:rPr>
              <w:br/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>:‌</w:t>
            </w:r>
            <w:r w:rsidRPr="00575DB6">
              <w:rPr>
                <w:noProof/>
                <w:color w:val="000000" w:themeColor="text1"/>
                <w:lang w:val="en-US"/>
              </w:rPr>
              <w:t>Dat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ime</w:t>
            </w:r>
            <w:r w:rsidRPr="00575DB6">
              <w:rPr>
                <w:noProof/>
                <w:color w:val="000000" w:themeColor="text1"/>
              </w:rPr>
              <w:t>‌</w:t>
            </w:r>
            <w:r w:rsidRPr="00575DB6">
              <w:rPr>
                <w:noProof/>
                <w:color w:val="000000" w:themeColor="text1"/>
                <w:lang w:val="en-US"/>
              </w:rPr>
              <w:t>Type</w:t>
            </w:r>
            <w:r w:rsidRPr="00575DB6">
              <w:rPr>
                <w:noProof/>
                <w:color w:val="000000" w:themeColor="text1"/>
              </w:rPr>
              <w:t xml:space="preserve"> (</w:t>
            </w:r>
            <w:r w:rsidRPr="00575DB6">
              <w:rPr>
                <w:noProof/>
                <w:color w:val="000000" w:themeColor="text1"/>
                <w:lang w:val="en-US"/>
              </w:rPr>
              <w:t>M</w:t>
            </w:r>
            <w:r w:rsidRPr="00575DB6">
              <w:rPr>
                <w:noProof/>
                <w:color w:val="000000" w:themeColor="text1"/>
              </w:rPr>
              <w:t>.</w:t>
            </w:r>
            <w:r w:rsidRPr="00575DB6">
              <w:rPr>
                <w:noProof/>
                <w:color w:val="000000" w:themeColor="text1"/>
                <w:lang w:val="en-US"/>
              </w:rPr>
              <w:t>BDT</w:t>
            </w:r>
            <w:r w:rsidRPr="00575DB6">
              <w:rPr>
                <w:noProof/>
                <w:color w:val="000000" w:themeColor="text1"/>
              </w:rPr>
              <w:t xml:space="preserve">.00006) и которые должны быть заполнены, значение реквизита </w:t>
            </w:r>
            <w:r w:rsidRPr="00575DB6">
              <w:rPr>
                <w:color w:val="000000" w:themeColor="text1"/>
                <w:szCs w:val="24"/>
              </w:rPr>
              <w:t xml:space="preserve">должно соответствовать шаблону: </w:t>
            </w:r>
            <w:r w:rsidRPr="00575DB6">
              <w:rPr>
                <w:color w:val="000000" w:themeColor="text1"/>
                <w:szCs w:val="24"/>
              </w:rPr>
              <w:br/>
              <w:t>YYYY-MM-DDThh:mm:ss.ccc±hh:mm, где ccc – символы, обозначающие значение миллисекунд (могут отсутствовать)</w:t>
            </w:r>
          </w:p>
        </w:tc>
      </w:tr>
      <w:tr w:rsidR="00B61774" w:rsidRPr="00575DB6" w14:paraId="4CFD34BD" w14:textId="77777777" w:rsidTr="009F1E7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93DCBD" w14:textId="28DD143F" w:rsidR="00B61774" w:rsidRPr="00575DB6" w:rsidRDefault="00B61774" w:rsidP="009F1E7F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883F9C" w14:textId="444A59D4" w:rsidR="00B61774" w:rsidRPr="00575DB6" w:rsidRDefault="007773B7" w:rsidP="007773B7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реквизит «</w:t>
            </w:r>
            <w:r w:rsidRPr="00575DB6">
              <w:rPr>
                <w:noProof/>
              </w:rPr>
              <w:t>Идентификатор исходного электронного документа (сведений</w:t>
            </w:r>
            <w:r w:rsidR="004128BC">
              <w:rPr>
                <w:noProof/>
              </w:rPr>
              <w:t>)</w:t>
            </w:r>
            <w:r w:rsidRPr="00575DB6">
              <w:rPr>
                <w:noProof/>
              </w:rPr>
              <w:t xml:space="preserve"> должен быть заполнен и содержать идентификатор электронного документа (сведений) информацию из которого требуется аннулировать</w:t>
            </w:r>
          </w:p>
        </w:tc>
      </w:tr>
      <w:tr w:rsidR="00FE7C7C" w:rsidRPr="00575DB6" w14:paraId="5C354044" w14:textId="77777777" w:rsidTr="009F1E7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74E8FC" w14:textId="01EF5710" w:rsidR="00FE7C7C" w:rsidRPr="00575DB6" w:rsidRDefault="00FE7C7C" w:rsidP="00FE7C7C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1AE0F8" w14:textId="2E126CEB" w:rsidR="00FE7C7C" w:rsidRPr="008438C0" w:rsidRDefault="00FE7C7C" w:rsidP="008438C0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8438C0">
              <w:rPr>
                <w:noProof/>
                <w:color w:val="000000" w:themeColor="text1"/>
              </w:rPr>
              <w:t xml:space="preserve">реквизит «Оператор навигационной пломбы, сформировавший сообщение» (casdo:‌NSSender‌Code) должен быть заполнен и содержать кодовое значение уполномоченного оператора в соответствии </w:t>
            </w:r>
            <w:r w:rsidR="008438C0" w:rsidRPr="008438C0">
              <w:rPr>
                <w:noProof/>
                <w:color w:val="000000" w:themeColor="text1"/>
              </w:rPr>
              <w:br/>
            </w:r>
            <w:r w:rsidRPr="008438C0">
              <w:rPr>
                <w:noProof/>
                <w:color w:val="000000" w:themeColor="text1"/>
              </w:rPr>
              <w:t>с Перечнем операторов, участвующих в информационном взаимодействии по общему процессу, у которого колонка «</w:t>
            </w:r>
            <w:r w:rsidRPr="008438C0">
              <w:t>Признак отнесения к уполномоченным операторам навигационной пломбы</w:t>
            </w:r>
            <w:r w:rsidRPr="008438C0">
              <w:rPr>
                <w:noProof/>
                <w:color w:val="000000" w:themeColor="text1"/>
              </w:rPr>
              <w:t xml:space="preserve">» </w:t>
            </w:r>
            <w:r w:rsidR="008438C0" w:rsidRPr="008438C0">
              <w:rPr>
                <w:noProof/>
                <w:color w:val="000000" w:themeColor="text1"/>
              </w:rPr>
              <w:br/>
            </w:r>
            <w:r w:rsidRPr="008438C0">
              <w:rPr>
                <w:noProof/>
                <w:color w:val="000000" w:themeColor="text1"/>
              </w:rPr>
              <w:t>в указанном Перечне содержит значение «1»</w:t>
            </w:r>
          </w:p>
        </w:tc>
      </w:tr>
      <w:tr w:rsidR="00B61774" w:rsidRPr="00575DB6" w14:paraId="5A390968" w14:textId="77777777" w:rsidTr="009F1E7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37888F" w14:textId="7C20E76A" w:rsidR="00B61774" w:rsidRPr="00575DB6" w:rsidRDefault="007773B7" w:rsidP="009F1E7F">
            <w:pPr>
              <w:pStyle w:val="aff5"/>
              <w:rPr>
                <w:color w:val="000000" w:themeColor="text1"/>
                <w:lang w:val="ru-RU"/>
              </w:rPr>
            </w:pPr>
            <w:r w:rsidRPr="00575DB6">
              <w:rPr>
                <w:color w:val="000000" w:themeColor="text1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7EB02A" w14:textId="54A4D42E" w:rsidR="007773B7" w:rsidRPr="00DC013C" w:rsidRDefault="007773B7" w:rsidP="00D3093C">
            <w:pPr>
              <w:pStyle w:val="afff2"/>
              <w:jc w:val="left"/>
              <w:rPr>
                <w:color w:val="000000" w:themeColor="text1"/>
                <w:szCs w:val="24"/>
                <w:highlight w:val="cyan"/>
              </w:rPr>
            </w:pPr>
            <w:r w:rsidRPr="00D3093C">
              <w:rPr>
                <w:color w:val="000000" w:themeColor="text1"/>
                <w:szCs w:val="24"/>
              </w:rPr>
              <w:t>реквизит «</w:t>
            </w:r>
            <w:r w:rsidRPr="00D3093C">
              <w:rPr>
                <w:noProof/>
              </w:rPr>
              <w:t xml:space="preserve">Код сообщения общего процесса» </w:t>
            </w:r>
            <w:r w:rsidRPr="00D3093C">
              <w:t>(</w:t>
            </w:r>
            <w:r w:rsidRPr="00D3093C">
              <w:rPr>
                <w:noProof/>
                <w:lang w:val="en-US"/>
              </w:rPr>
              <w:t>csdo</w:t>
            </w:r>
            <w:r w:rsidRPr="00D3093C">
              <w:rPr>
                <w:noProof/>
              </w:rPr>
              <w:t>:‌</w:t>
            </w:r>
            <w:r w:rsidRPr="00D3093C">
              <w:rPr>
                <w:noProof/>
                <w:lang w:val="en-US"/>
              </w:rPr>
              <w:t>Inf</w:t>
            </w:r>
            <w:r w:rsidRPr="00D3093C">
              <w:rPr>
                <w:noProof/>
              </w:rPr>
              <w:t>‌</w:t>
            </w:r>
            <w:r w:rsidRPr="00D3093C">
              <w:rPr>
                <w:noProof/>
                <w:lang w:val="en-US"/>
              </w:rPr>
              <w:t>Envelope</w:t>
            </w:r>
            <w:r w:rsidRPr="00D3093C">
              <w:rPr>
                <w:noProof/>
              </w:rPr>
              <w:t>‌</w:t>
            </w:r>
            <w:r w:rsidRPr="00D3093C">
              <w:rPr>
                <w:noProof/>
                <w:lang w:val="en-US"/>
              </w:rPr>
              <w:t>Code</w:t>
            </w:r>
            <w:r w:rsidRPr="00D3093C">
              <w:t xml:space="preserve">) </w:t>
            </w:r>
            <w:r w:rsidR="00D3093C">
              <w:br/>
            </w:r>
            <w:r w:rsidRPr="00D3093C">
              <w:t>на корневом уровне документа должен содержать</w:t>
            </w:r>
            <w:r w:rsidR="00DC013C" w:rsidRPr="00D3093C">
              <w:t xml:space="preserve"> код сообщения </w:t>
            </w:r>
            <w:r w:rsidR="00D3093C">
              <w:br/>
            </w:r>
            <w:r w:rsidR="00DC013C" w:rsidRPr="00D3093C">
              <w:t xml:space="preserve">в соответствии со </w:t>
            </w:r>
            <w:r w:rsidR="00D3093C">
              <w:t>с</w:t>
            </w:r>
            <w:r w:rsidR="00DC013C" w:rsidRPr="00D3093C">
              <w:t xml:space="preserve">правочником </w:t>
            </w:r>
            <w:r w:rsidR="00DC013C" w:rsidRPr="00D3093C">
              <w:rPr>
                <w:szCs w:val="24"/>
              </w:rPr>
              <w:t>сообщений, сведения из которых могут быть аннулированы</w:t>
            </w:r>
          </w:p>
        </w:tc>
      </w:tr>
      <w:tr w:rsidR="00B61774" w:rsidRPr="00575DB6" w14:paraId="4F98EA1F" w14:textId="77777777" w:rsidTr="009F1E7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010337" w14:textId="28A96E56" w:rsidR="00B61774" w:rsidRPr="00575DB6" w:rsidRDefault="008438C0" w:rsidP="009F1E7F">
            <w:pPr>
              <w:pStyle w:val="aff5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lastRenderedPageBreak/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F43E2F" w14:textId="06AD43E0" w:rsidR="00843A74" w:rsidRPr="00575DB6" w:rsidRDefault="00843A74" w:rsidP="00843A74">
            <w:pPr>
              <w:pStyle w:val="afff2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 xml:space="preserve">в информационной системе получателя </w:t>
            </w:r>
            <w:r w:rsidR="008438C0">
              <w:t>сообщения</w:t>
            </w:r>
            <w:r w:rsidRPr="00575DB6">
              <w:rPr>
                <w:rStyle w:val="a9"/>
                <w:rFonts w:eastAsiaTheme="majorEastAsia"/>
                <w:color w:val="000000" w:themeColor="text1"/>
                <w:lang w:val="ru-RU"/>
              </w:rPr>
              <w:t xml:space="preserve"> </w:t>
            </w:r>
            <w:r w:rsidRPr="00575DB6">
              <w:rPr>
                <w:color w:val="000000" w:themeColor="text1"/>
                <w:szCs w:val="24"/>
              </w:rPr>
              <w:t>долж</w:t>
            </w:r>
            <w:r w:rsidR="00687CFD" w:rsidRPr="00575DB6">
              <w:rPr>
                <w:color w:val="000000" w:themeColor="text1"/>
                <w:szCs w:val="24"/>
              </w:rPr>
              <w:t>ен</w:t>
            </w:r>
            <w:r w:rsidRPr="00575DB6">
              <w:rPr>
                <w:color w:val="000000" w:themeColor="text1"/>
                <w:szCs w:val="24"/>
              </w:rPr>
              <w:t xml:space="preserve"> содержать</w:t>
            </w:r>
            <w:r w:rsidR="00687CFD" w:rsidRPr="00575DB6">
              <w:rPr>
                <w:color w:val="000000" w:themeColor="text1"/>
                <w:szCs w:val="24"/>
              </w:rPr>
              <w:t>ся</w:t>
            </w:r>
            <w:r w:rsidRPr="00575DB6">
              <w:rPr>
                <w:color w:val="000000" w:themeColor="text1"/>
                <w:szCs w:val="24"/>
              </w:rPr>
              <w:t xml:space="preserve"> </w:t>
            </w:r>
            <w:r w:rsidR="00687CFD" w:rsidRPr="00575DB6">
              <w:rPr>
                <w:color w:val="000000" w:themeColor="text1"/>
                <w:szCs w:val="24"/>
              </w:rPr>
              <w:t>электронный документ (сведения)</w:t>
            </w:r>
            <w:r w:rsidR="009E7167">
              <w:rPr>
                <w:color w:val="000000" w:themeColor="text1"/>
                <w:szCs w:val="24"/>
              </w:rPr>
              <w:t>,</w:t>
            </w:r>
            <w:r w:rsidRPr="00575DB6">
              <w:rPr>
                <w:color w:val="000000" w:themeColor="text1"/>
                <w:szCs w:val="24"/>
              </w:rPr>
              <w:t xml:space="preserve"> для которог</w:t>
            </w:r>
            <w:r w:rsidR="008438C0">
              <w:rPr>
                <w:color w:val="000000" w:themeColor="text1"/>
                <w:szCs w:val="24"/>
              </w:rPr>
              <w:t>о выполняются следующие условия</w:t>
            </w:r>
            <w:r w:rsidR="009E7167">
              <w:rPr>
                <w:color w:val="000000" w:themeColor="text1"/>
                <w:szCs w:val="24"/>
              </w:rPr>
              <w:t xml:space="preserve"> (далее – аннулируемый электронный документ)</w:t>
            </w:r>
            <w:r w:rsidRPr="00575DB6">
              <w:rPr>
                <w:color w:val="000000" w:themeColor="text1"/>
                <w:szCs w:val="24"/>
              </w:rPr>
              <w:t>:</w:t>
            </w:r>
          </w:p>
          <w:p w14:paraId="5E4E6BD1" w14:textId="4E12C92A" w:rsidR="009E7167" w:rsidRPr="00D3093C" w:rsidRDefault="00843A74" w:rsidP="009E7167">
            <w:pPr>
              <w:pStyle w:val="afff2"/>
              <w:ind w:left="709"/>
              <w:jc w:val="left"/>
            </w:pPr>
            <w:r w:rsidRPr="00575DB6">
              <w:rPr>
                <w:color w:val="000000" w:themeColor="text1"/>
                <w:szCs w:val="24"/>
              </w:rPr>
              <w:t>значение реквизита «</w:t>
            </w:r>
            <w:r w:rsidRPr="00575DB6">
              <w:rPr>
                <w:noProof/>
              </w:rPr>
              <w:t>Идентификатор электронного документа (сведений</w:t>
            </w:r>
            <w:r w:rsidR="004128BC">
              <w:rPr>
                <w:noProof/>
              </w:rPr>
              <w:t>)</w:t>
            </w:r>
            <w:r w:rsidR="00D3093C">
              <w:rPr>
                <w:noProof/>
              </w:rPr>
              <w:t>»</w:t>
            </w:r>
            <w:r w:rsidRPr="00575DB6">
              <w:rPr>
                <w:noProof/>
              </w:rPr>
              <w:t xml:space="preserve"> </w:t>
            </w:r>
            <w:r w:rsidRPr="00575DB6">
              <w:t>(</w:t>
            </w:r>
            <w:r w:rsidRPr="00575DB6">
              <w:rPr>
                <w:noProof/>
                <w:lang w:val="en-US"/>
              </w:rPr>
              <w:t>csdo</w:t>
            </w:r>
            <w:r w:rsidRPr="00575DB6">
              <w:rPr>
                <w:noProof/>
              </w:rPr>
              <w:t>:‌</w:t>
            </w:r>
            <w:r w:rsidRPr="00575DB6">
              <w:rPr>
                <w:noProof/>
                <w:lang w:val="en-US"/>
              </w:rPr>
              <w:t>EDoc</w:t>
            </w:r>
            <w:r w:rsidRPr="00575DB6">
              <w:rPr>
                <w:noProof/>
              </w:rPr>
              <w:t>‌</w:t>
            </w:r>
            <w:r w:rsidRPr="00575DB6">
              <w:rPr>
                <w:noProof/>
                <w:lang w:val="en-US"/>
              </w:rPr>
              <w:t>Id</w:t>
            </w:r>
            <w:r w:rsidRPr="00575DB6">
              <w:t>)</w:t>
            </w:r>
            <w:r w:rsidRPr="00575DB6">
              <w:rPr>
                <w:color w:val="000000" w:themeColor="text1"/>
                <w:szCs w:val="24"/>
              </w:rPr>
              <w:t xml:space="preserve"> </w:t>
            </w:r>
            <w:r w:rsidR="009E7167">
              <w:rPr>
                <w:color w:val="000000" w:themeColor="text1"/>
                <w:szCs w:val="24"/>
              </w:rPr>
              <w:t xml:space="preserve">для аннулируемого электронного документа </w:t>
            </w:r>
            <w:r w:rsidRPr="00575DB6">
              <w:rPr>
                <w:color w:val="000000" w:themeColor="text1"/>
                <w:szCs w:val="24"/>
              </w:rPr>
              <w:t>совпадает со значение</w:t>
            </w:r>
            <w:r w:rsidR="00ED74E3">
              <w:rPr>
                <w:color w:val="000000" w:themeColor="text1"/>
                <w:szCs w:val="24"/>
              </w:rPr>
              <w:t>м</w:t>
            </w:r>
            <w:r w:rsidRPr="00575DB6">
              <w:rPr>
                <w:color w:val="000000" w:themeColor="text1"/>
                <w:szCs w:val="24"/>
              </w:rPr>
              <w:t xml:space="preserve"> реквизита «</w:t>
            </w:r>
            <w:r w:rsidRPr="00575DB6">
              <w:rPr>
                <w:noProof/>
              </w:rPr>
              <w:t xml:space="preserve">Идентификатор </w:t>
            </w:r>
            <w:r w:rsidRPr="00D3093C">
              <w:rPr>
                <w:color w:val="000000" w:themeColor="text1"/>
                <w:szCs w:val="24"/>
              </w:rPr>
              <w:t>исходного электронного документа (сведений</w:t>
            </w:r>
            <w:r w:rsidR="004128BC" w:rsidRPr="00D3093C">
              <w:rPr>
                <w:color w:val="000000" w:themeColor="text1"/>
                <w:szCs w:val="24"/>
              </w:rPr>
              <w:t>)</w:t>
            </w:r>
            <w:r w:rsidR="00D3093C" w:rsidRPr="00D3093C">
              <w:rPr>
                <w:color w:val="000000" w:themeColor="text1"/>
                <w:szCs w:val="24"/>
              </w:rPr>
              <w:t>»</w:t>
            </w:r>
            <w:r w:rsidRPr="00D3093C">
              <w:rPr>
                <w:color w:val="000000" w:themeColor="text1"/>
                <w:szCs w:val="24"/>
              </w:rPr>
              <w:t xml:space="preserve"> (csdo:‌EDoc‌Ref‌Id)</w:t>
            </w:r>
            <w:r w:rsidR="00DF0C46">
              <w:rPr>
                <w:color w:val="000000" w:themeColor="text1"/>
                <w:szCs w:val="24"/>
              </w:rPr>
              <w:t xml:space="preserve"> </w:t>
            </w:r>
            <w:r w:rsidR="00DF0C46" w:rsidRPr="00DF0C46">
              <w:rPr>
                <w:color w:val="000000" w:themeColor="text1"/>
                <w:szCs w:val="24"/>
              </w:rPr>
              <w:t>на корневом уровне электронного документа (сведений) «Информация об аннулировании сведений» (R.CA.LS.06.006)</w:t>
            </w:r>
            <w:r w:rsidR="009E7167" w:rsidRPr="00D3093C">
              <w:rPr>
                <w:color w:val="000000" w:themeColor="text1"/>
                <w:szCs w:val="24"/>
              </w:rPr>
              <w:t xml:space="preserve">, </w:t>
            </w:r>
            <w:r w:rsidR="00DF0C46">
              <w:rPr>
                <w:color w:val="000000" w:themeColor="text1"/>
                <w:szCs w:val="24"/>
              </w:rPr>
              <w:t>передаваемого</w:t>
            </w:r>
            <w:r w:rsidR="009E7167" w:rsidRPr="00D3093C">
              <w:rPr>
                <w:color w:val="000000" w:themeColor="text1"/>
                <w:szCs w:val="24"/>
              </w:rPr>
              <w:t xml:space="preserve"> в</w:t>
            </w:r>
            <w:r w:rsidRPr="00D3093C">
              <w:rPr>
                <w:color w:val="000000" w:themeColor="text1"/>
                <w:szCs w:val="24"/>
              </w:rPr>
              <w:t xml:space="preserve"> сообщени</w:t>
            </w:r>
            <w:r w:rsidR="009E7167" w:rsidRPr="00D3093C">
              <w:rPr>
                <w:color w:val="000000" w:themeColor="text1"/>
                <w:szCs w:val="24"/>
              </w:rPr>
              <w:t>и</w:t>
            </w:r>
            <w:r w:rsidRPr="00D3093C">
              <w:rPr>
                <w:color w:val="000000" w:themeColor="text1"/>
                <w:szCs w:val="24"/>
              </w:rPr>
              <w:t xml:space="preserve"> </w:t>
            </w:r>
            <w:r w:rsidRPr="00D3093C">
              <w:t>«</w:t>
            </w:r>
            <w:r w:rsidRPr="00D3093C">
              <w:rPr>
                <w:color w:val="000000" w:themeColor="text1"/>
                <w:szCs w:val="24"/>
              </w:rPr>
              <w:t>Информация об аннулировании сведений</w:t>
            </w:r>
            <w:r w:rsidRPr="00D3093C">
              <w:t>» (</w:t>
            </w:r>
            <w:r w:rsidRPr="00D3093C">
              <w:rPr>
                <w:color w:val="000000" w:themeColor="text1"/>
                <w:szCs w:val="24"/>
              </w:rPr>
              <w:t>P.LS.06.MSG.190</w:t>
            </w:r>
            <w:r w:rsidRPr="00D3093C">
              <w:t>)</w:t>
            </w:r>
            <w:r w:rsidR="009E7167" w:rsidRPr="00D3093C">
              <w:t>;</w:t>
            </w:r>
          </w:p>
          <w:p w14:paraId="210F730D" w14:textId="14C8BCE6" w:rsidR="00843A74" w:rsidRPr="00DF0C46" w:rsidRDefault="00843A74" w:rsidP="00DF0C46">
            <w:pPr>
              <w:pStyle w:val="afff2"/>
              <w:ind w:left="709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значение реквизита «</w:t>
            </w:r>
            <w:r w:rsidRPr="00DF0C46">
              <w:rPr>
                <w:color w:val="000000" w:themeColor="text1"/>
                <w:szCs w:val="24"/>
              </w:rPr>
              <w:t xml:space="preserve">Код сообщения общего процесса» </w:t>
            </w:r>
            <w:r w:rsidR="009E7167" w:rsidRPr="00DF0C46">
              <w:rPr>
                <w:color w:val="000000" w:themeColor="text1"/>
                <w:szCs w:val="24"/>
              </w:rPr>
              <w:br/>
            </w:r>
            <w:r w:rsidRPr="00DF0C46">
              <w:rPr>
                <w:color w:val="000000" w:themeColor="text1"/>
                <w:szCs w:val="24"/>
              </w:rPr>
              <w:t>(csdo:‌Inf‌Envelope‌Code</w:t>
            </w:r>
            <w:r w:rsidR="004128BC" w:rsidRPr="00DF0C46">
              <w:rPr>
                <w:color w:val="000000" w:themeColor="text1"/>
                <w:szCs w:val="24"/>
              </w:rPr>
              <w:t>)</w:t>
            </w:r>
            <w:r w:rsidRPr="00575DB6">
              <w:rPr>
                <w:color w:val="000000" w:themeColor="text1"/>
                <w:szCs w:val="24"/>
              </w:rPr>
              <w:t xml:space="preserve"> в составе реквизита «</w:t>
            </w:r>
            <w:r w:rsidRPr="00DF0C46">
              <w:rPr>
                <w:color w:val="000000" w:themeColor="text1"/>
                <w:szCs w:val="24"/>
              </w:rPr>
              <w:t>Заголовок электронного документа (сведений</w:t>
            </w:r>
            <w:r w:rsidR="004128BC" w:rsidRPr="00DF0C46">
              <w:rPr>
                <w:color w:val="000000" w:themeColor="text1"/>
                <w:szCs w:val="24"/>
              </w:rPr>
              <w:t>)</w:t>
            </w:r>
            <w:r w:rsidRPr="00DF0C46">
              <w:rPr>
                <w:color w:val="000000" w:themeColor="text1"/>
                <w:szCs w:val="24"/>
              </w:rPr>
              <w:t xml:space="preserve"> (ccdo:‌EDoc‌Header) </w:t>
            </w:r>
            <w:r w:rsidR="009E7167" w:rsidRPr="00DF0C46">
              <w:rPr>
                <w:color w:val="000000" w:themeColor="text1"/>
                <w:szCs w:val="24"/>
              </w:rPr>
              <w:t xml:space="preserve">аннулируемого электронного документа </w:t>
            </w:r>
            <w:r w:rsidRPr="00DF0C46">
              <w:rPr>
                <w:color w:val="000000" w:themeColor="text1"/>
                <w:szCs w:val="24"/>
              </w:rPr>
              <w:t>совпадают со зна</w:t>
            </w:r>
            <w:r w:rsidR="00687CFD" w:rsidRPr="00DF0C46">
              <w:rPr>
                <w:color w:val="000000" w:themeColor="text1"/>
                <w:szCs w:val="24"/>
              </w:rPr>
              <w:t xml:space="preserve">чением реквизита «Код сообщения общего процесса» </w:t>
            </w:r>
            <w:r w:rsidR="008438C0" w:rsidRPr="00DF0C46">
              <w:rPr>
                <w:color w:val="000000" w:themeColor="text1"/>
                <w:szCs w:val="24"/>
              </w:rPr>
              <w:br/>
            </w:r>
            <w:r w:rsidR="00687CFD" w:rsidRPr="00DF0C46">
              <w:rPr>
                <w:color w:val="000000" w:themeColor="text1"/>
                <w:szCs w:val="24"/>
              </w:rPr>
              <w:t>(csdo:‌Inf‌Envelope‌Code) на корневом уровне электронного документа (сведений) «Информация об аннулировании сведений» (R.CA.LS.06.006)</w:t>
            </w:r>
            <w:r w:rsidR="009E7167" w:rsidRPr="00DF0C46">
              <w:rPr>
                <w:color w:val="000000" w:themeColor="text1"/>
                <w:szCs w:val="24"/>
              </w:rPr>
              <w:t>, передаваемого в сообщении</w:t>
            </w:r>
            <w:r w:rsidR="00ED74E3" w:rsidRPr="00DF0C46">
              <w:rPr>
                <w:color w:val="000000" w:themeColor="text1"/>
                <w:szCs w:val="24"/>
              </w:rPr>
              <w:t xml:space="preserve"> </w:t>
            </w:r>
            <w:r w:rsidR="00ED74E3" w:rsidRPr="00DF0C46">
              <w:t>«</w:t>
            </w:r>
            <w:r w:rsidR="00ED74E3" w:rsidRPr="00DF0C46">
              <w:rPr>
                <w:color w:val="000000" w:themeColor="text1"/>
                <w:szCs w:val="24"/>
              </w:rPr>
              <w:t>Информация об аннулировании сведений</w:t>
            </w:r>
            <w:r w:rsidR="00ED74E3" w:rsidRPr="00DF0C46">
              <w:t>» (</w:t>
            </w:r>
            <w:r w:rsidR="00ED74E3" w:rsidRPr="00DF0C46">
              <w:rPr>
                <w:color w:val="000000" w:themeColor="text1"/>
                <w:szCs w:val="24"/>
              </w:rPr>
              <w:t>P.LS.06.MSG.190</w:t>
            </w:r>
            <w:r w:rsidR="00ED74E3" w:rsidRPr="00DF0C46">
              <w:t>)</w:t>
            </w:r>
            <w:r w:rsidR="00687CFD" w:rsidRPr="00DF0C46">
              <w:rPr>
                <w:color w:val="000000" w:themeColor="text1"/>
                <w:szCs w:val="24"/>
              </w:rPr>
              <w:t>;</w:t>
            </w:r>
          </w:p>
          <w:p w14:paraId="60E51664" w14:textId="57BCE67E" w:rsidR="00687CFD" w:rsidRPr="00575DB6" w:rsidRDefault="00687CFD" w:rsidP="00DF0C46">
            <w:pPr>
              <w:pStyle w:val="afff2"/>
              <w:ind w:left="709"/>
              <w:jc w:val="left"/>
              <w:rPr>
                <w:color w:val="000000" w:themeColor="text1"/>
                <w:szCs w:val="24"/>
              </w:rPr>
            </w:pPr>
            <w:r w:rsidRPr="00575DB6">
              <w:rPr>
                <w:color w:val="000000" w:themeColor="text1"/>
                <w:szCs w:val="24"/>
              </w:rPr>
              <w:t>значени</w:t>
            </w:r>
            <w:r w:rsidR="009E7167">
              <w:rPr>
                <w:color w:val="000000" w:themeColor="text1"/>
                <w:szCs w:val="24"/>
              </w:rPr>
              <w:t>я</w:t>
            </w:r>
            <w:r w:rsidRPr="00575DB6">
              <w:rPr>
                <w:color w:val="000000" w:themeColor="text1"/>
                <w:szCs w:val="24"/>
              </w:rPr>
              <w:t xml:space="preserve"> реквизитов «</w:t>
            </w:r>
            <w:r w:rsidRPr="00DF0C46">
              <w:rPr>
                <w:color w:val="000000" w:themeColor="text1"/>
                <w:szCs w:val="24"/>
              </w:rPr>
              <w:t>Оператор навигационной пломбы, сформировавший сообщение» (casdo:‌NSSender‌Code</w:t>
            </w:r>
            <w:r w:rsidR="008438C0" w:rsidRPr="00DF0C46">
              <w:rPr>
                <w:color w:val="000000" w:themeColor="text1"/>
                <w:szCs w:val="24"/>
              </w:rPr>
              <w:t>)</w:t>
            </w:r>
            <w:r w:rsidRPr="00DF0C46">
              <w:rPr>
                <w:color w:val="000000" w:themeColor="text1"/>
                <w:szCs w:val="24"/>
              </w:rPr>
              <w:t xml:space="preserve"> совпадают</w:t>
            </w:r>
            <w:r w:rsidR="009E7167" w:rsidRPr="00DF0C46">
              <w:rPr>
                <w:color w:val="000000" w:themeColor="text1"/>
                <w:szCs w:val="24"/>
              </w:rPr>
              <w:t xml:space="preserve"> </w:t>
            </w:r>
            <w:r w:rsidR="009E7167" w:rsidRPr="00DF0C46">
              <w:rPr>
                <w:color w:val="000000" w:themeColor="text1"/>
                <w:szCs w:val="24"/>
              </w:rPr>
              <w:br/>
              <w:t>в электроном документе (сведениях) «Информация об аннулировании сведений» (R.CA.LS.06.006), передаваем</w:t>
            </w:r>
            <w:r w:rsidR="00ED74E3" w:rsidRPr="00DF0C46">
              <w:rPr>
                <w:color w:val="000000" w:themeColor="text1"/>
                <w:szCs w:val="24"/>
              </w:rPr>
              <w:t>ом</w:t>
            </w:r>
            <w:r w:rsidR="009E7167" w:rsidRPr="00DF0C46">
              <w:rPr>
                <w:color w:val="000000" w:themeColor="text1"/>
                <w:szCs w:val="24"/>
              </w:rPr>
              <w:t xml:space="preserve"> </w:t>
            </w:r>
            <w:r w:rsidR="009E7167" w:rsidRPr="00DF0C46">
              <w:rPr>
                <w:color w:val="000000" w:themeColor="text1"/>
                <w:szCs w:val="24"/>
              </w:rPr>
              <w:br/>
              <w:t>в сообщении</w:t>
            </w:r>
            <w:r w:rsidR="00ED74E3" w:rsidRPr="00DF0C46">
              <w:rPr>
                <w:color w:val="000000" w:themeColor="text1"/>
                <w:szCs w:val="24"/>
              </w:rPr>
              <w:t xml:space="preserve"> </w:t>
            </w:r>
            <w:r w:rsidR="00ED74E3" w:rsidRPr="00DF0C46">
              <w:t>«</w:t>
            </w:r>
            <w:r w:rsidR="00ED74E3" w:rsidRPr="00DF0C46">
              <w:rPr>
                <w:color w:val="000000" w:themeColor="text1"/>
                <w:szCs w:val="24"/>
              </w:rPr>
              <w:t>Информация об аннулировании сведений</w:t>
            </w:r>
            <w:r w:rsidR="00ED74E3" w:rsidRPr="00DF0C46">
              <w:t>» (</w:t>
            </w:r>
            <w:r w:rsidR="00ED74E3" w:rsidRPr="00DF0C46">
              <w:rPr>
                <w:color w:val="000000" w:themeColor="text1"/>
                <w:szCs w:val="24"/>
              </w:rPr>
              <w:t>P.LS.06.MSG.190</w:t>
            </w:r>
            <w:r w:rsidR="00ED74E3" w:rsidRPr="00DF0C46">
              <w:t>)</w:t>
            </w:r>
            <w:r w:rsidR="009E7167" w:rsidRPr="00DF0C46">
              <w:rPr>
                <w:color w:val="000000" w:themeColor="text1"/>
                <w:szCs w:val="24"/>
              </w:rPr>
              <w:t>, и в аннулируемом электронном документе</w:t>
            </w:r>
          </w:p>
        </w:tc>
      </w:tr>
    </w:tbl>
    <w:p w14:paraId="2231A09B" w14:textId="77777777" w:rsidR="00B61774" w:rsidRPr="00BE1899" w:rsidRDefault="00B61774" w:rsidP="00BF3B8A">
      <w:pPr>
        <w:spacing w:line="240" w:lineRule="auto"/>
        <w:rPr>
          <w:sz w:val="24"/>
          <w:szCs w:val="24"/>
        </w:rPr>
      </w:pPr>
    </w:p>
    <w:tbl>
      <w:tblPr>
        <w:tblStyle w:val="a3"/>
        <w:tblW w:w="226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2268"/>
      </w:tblGrid>
      <w:tr w:rsidR="00173E21" w:rsidRPr="00BE1899" w14:paraId="2FD50230" w14:textId="77777777" w:rsidTr="007972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  <w:shd w:val="clear" w:color="auto" w:fill="FFFFFF" w:themeFill="background1"/>
          </w:tcPr>
          <w:p w14:paraId="06A98160" w14:textId="77777777" w:rsidR="00173E21" w:rsidRPr="00BE1899" w:rsidRDefault="00173E21" w:rsidP="00BF3B8A">
            <w:pPr>
              <w:spacing w:line="240" w:lineRule="auto"/>
              <w:rPr>
                <w:sz w:val="28"/>
                <w:szCs w:val="24"/>
              </w:rPr>
            </w:pPr>
          </w:p>
        </w:tc>
      </w:tr>
      <w:bookmarkEnd w:id="15"/>
    </w:tbl>
    <w:p w14:paraId="19C1BBC3" w14:textId="77777777" w:rsidR="00952A3E" w:rsidRPr="00BE1899" w:rsidRDefault="00952A3E" w:rsidP="00BF3B8A">
      <w:pPr>
        <w:spacing w:line="240" w:lineRule="auto"/>
        <w:rPr>
          <w:sz w:val="28"/>
          <w:szCs w:val="24"/>
        </w:rPr>
      </w:pPr>
    </w:p>
    <w:sectPr w:rsidR="00952A3E" w:rsidRPr="00BE1899" w:rsidSect="000B7DBC">
      <w:headerReference w:type="default" r:id="rId70"/>
      <w:footerReference w:type="default" r:id="rId71"/>
      <w:pgSz w:w="11906" w:h="16838"/>
      <w:pgMar w:top="1134" w:right="850" w:bottom="1134" w:left="1701" w:header="709" w:footer="709" w:gutter="0"/>
      <w:cols w:space="708"/>
      <w:docGrid w:linePitch="408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30B5CD9" w16cid:durableId="2B168389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74E6B3B" w14:textId="77777777" w:rsidR="00A76177" w:rsidRDefault="00A76177" w:rsidP="00F60CE1">
      <w:pPr>
        <w:spacing w:line="240" w:lineRule="auto"/>
      </w:pPr>
      <w:r>
        <w:separator/>
      </w:r>
    </w:p>
  </w:endnote>
  <w:endnote w:type="continuationSeparator" w:id="0">
    <w:p w14:paraId="62C6A878" w14:textId="77777777" w:rsidR="00A76177" w:rsidRDefault="00A76177" w:rsidP="00F60CE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Полужирный">
    <w:panose1 w:val="02020803070505020304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BD4B28" w14:textId="77777777" w:rsidR="004128BC" w:rsidRDefault="004128BC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BBD3222" w14:textId="77777777" w:rsidR="004128BC" w:rsidRDefault="004128BC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05292B0" w14:textId="77777777" w:rsidR="004128BC" w:rsidRDefault="004128BC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C2EA06A" w14:textId="77777777" w:rsidR="00A76177" w:rsidRDefault="00A76177" w:rsidP="00F60CE1">
      <w:pPr>
        <w:spacing w:line="240" w:lineRule="auto"/>
      </w:pPr>
      <w:r>
        <w:separator/>
      </w:r>
    </w:p>
  </w:footnote>
  <w:footnote w:type="continuationSeparator" w:id="0">
    <w:p w14:paraId="77D4758E" w14:textId="77777777" w:rsidR="00A76177" w:rsidRDefault="00A76177" w:rsidP="00F60CE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72267777"/>
      <w:docPartObj>
        <w:docPartGallery w:val="Page Numbers (Top of Page)"/>
        <w:docPartUnique/>
      </w:docPartObj>
    </w:sdtPr>
    <w:sdtContent>
      <w:p w14:paraId="5AC28262" w14:textId="77777777" w:rsidR="004128BC" w:rsidRDefault="004128BC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0FE0">
          <w:rPr>
            <w:noProof/>
          </w:rPr>
          <w:t>15</w:t>
        </w:r>
        <w:r>
          <w:fldChar w:fldCharType="end"/>
        </w:r>
      </w:p>
    </w:sdtContent>
  </w:sdt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11843775"/>
      <w:docPartObj>
        <w:docPartGallery w:val="Page Numbers (Top of Page)"/>
        <w:docPartUnique/>
      </w:docPartObj>
    </w:sdtPr>
    <w:sdtContent>
      <w:p w14:paraId="336A0422" w14:textId="363B1F91" w:rsidR="004128BC" w:rsidRDefault="004128BC">
        <w:pPr>
          <w:pStyle w:val="af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0FE0">
          <w:rPr>
            <w:noProof/>
          </w:rPr>
          <w:t>23</w:t>
        </w:r>
        <w:r>
          <w:fldChar w:fldCharType="end"/>
        </w:r>
      </w:p>
    </w:sdtContent>
  </w:sdt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45697590"/>
      <w:docPartObj>
        <w:docPartGallery w:val="Page Numbers (Top of Page)"/>
        <w:docPartUnique/>
      </w:docPartObj>
    </w:sdtPr>
    <w:sdtContent>
      <w:p w14:paraId="6621339F" w14:textId="77777777" w:rsidR="004128BC" w:rsidRDefault="004128BC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0FE0">
          <w:rPr>
            <w:noProof/>
          </w:rPr>
          <w:t>38</w:t>
        </w:r>
        <w:r>
          <w:fldChar w:fldCharType="end"/>
        </w:r>
      </w:p>
    </w:sdtContent>
  </w:sdt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01456077"/>
      <w:docPartObj>
        <w:docPartGallery w:val="Page Numbers (Top of Page)"/>
        <w:docPartUnique/>
      </w:docPartObj>
    </w:sdtPr>
    <w:sdtContent>
      <w:p w14:paraId="6D67848E" w14:textId="571DDD2B" w:rsidR="004128BC" w:rsidRDefault="004128BC">
        <w:pPr>
          <w:pStyle w:val="af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0FE0">
          <w:rPr>
            <w:noProof/>
          </w:rPr>
          <w:t>35</w:t>
        </w:r>
        <w:r>
          <w:fldChar w:fldCharType="end"/>
        </w:r>
      </w:p>
    </w:sdtContent>
  </w:sdt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2804713"/>
      <w:docPartObj>
        <w:docPartGallery w:val="Page Numbers (Top of Page)"/>
        <w:docPartUnique/>
      </w:docPartObj>
    </w:sdtPr>
    <w:sdtContent>
      <w:p w14:paraId="6FE759F1" w14:textId="77777777" w:rsidR="004128BC" w:rsidRDefault="004128BC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0FE0">
          <w:rPr>
            <w:noProof/>
          </w:rPr>
          <w:t>48</w:t>
        </w:r>
        <w:r>
          <w:fldChar w:fldCharType="end"/>
        </w:r>
      </w:p>
    </w:sdtContent>
  </w:sdt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97591093"/>
      <w:docPartObj>
        <w:docPartGallery w:val="Page Numbers (Top of Page)"/>
        <w:docPartUnique/>
      </w:docPartObj>
    </w:sdtPr>
    <w:sdtContent>
      <w:p w14:paraId="1206FC8C" w14:textId="49B786A8" w:rsidR="004128BC" w:rsidRDefault="004128BC">
        <w:pPr>
          <w:pStyle w:val="af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0FE0">
          <w:rPr>
            <w:noProof/>
          </w:rPr>
          <w:t>42</w:t>
        </w:r>
        <w:r>
          <w:fldChar w:fldCharType="end"/>
        </w:r>
      </w:p>
    </w:sdtContent>
  </w:sdt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49631380"/>
      <w:docPartObj>
        <w:docPartGallery w:val="Page Numbers (Top of Page)"/>
        <w:docPartUnique/>
      </w:docPartObj>
    </w:sdtPr>
    <w:sdtContent>
      <w:p w14:paraId="643D5B6F" w14:textId="77777777" w:rsidR="004128BC" w:rsidRDefault="004128BC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0FE0">
          <w:rPr>
            <w:noProof/>
          </w:rPr>
          <w:t>51</w:t>
        </w:r>
        <w:r>
          <w:fldChar w:fldCharType="end"/>
        </w:r>
      </w:p>
    </w:sdtContent>
  </w:sdt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23392857"/>
      <w:docPartObj>
        <w:docPartGallery w:val="Page Numbers (Top of Page)"/>
        <w:docPartUnique/>
      </w:docPartObj>
    </w:sdtPr>
    <w:sdtContent>
      <w:p w14:paraId="402CBB23" w14:textId="77777777" w:rsidR="004128BC" w:rsidRDefault="004128BC">
        <w:pPr>
          <w:pStyle w:val="af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0FE0">
          <w:rPr>
            <w:noProof/>
          </w:rPr>
          <w:t>49</w:t>
        </w:r>
        <w:r>
          <w:fldChar w:fldCharType="end"/>
        </w:r>
      </w:p>
    </w:sdtContent>
  </w:sdt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678115"/>
      <w:docPartObj>
        <w:docPartGallery w:val="Page Numbers (Top of Page)"/>
        <w:docPartUnique/>
      </w:docPartObj>
    </w:sdtPr>
    <w:sdtContent>
      <w:p w14:paraId="26212B42" w14:textId="77777777" w:rsidR="004128BC" w:rsidRDefault="004128BC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6</w:t>
        </w:r>
        <w:r>
          <w:fldChar w:fldCharType="end"/>
        </w:r>
      </w:p>
    </w:sdtContent>
  </w:sdt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1232852"/>
      <w:docPartObj>
        <w:docPartGallery w:val="Page Numbers (Top of Page)"/>
        <w:docPartUnique/>
      </w:docPartObj>
    </w:sdtPr>
    <w:sdtContent>
      <w:p w14:paraId="7F4B7B12" w14:textId="31F76ED4" w:rsidR="004128BC" w:rsidRDefault="004128BC">
        <w:pPr>
          <w:pStyle w:val="af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0FE0">
          <w:rPr>
            <w:noProof/>
          </w:rPr>
          <w:t>53</w:t>
        </w:r>
        <w:r>
          <w:fldChar w:fldCharType="end"/>
        </w:r>
      </w:p>
    </w:sdtContent>
  </w:sdt>
</w:hdr>
</file>

<file path=word/header1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48420513"/>
      <w:docPartObj>
        <w:docPartGallery w:val="Page Numbers (Top of Page)"/>
        <w:docPartUnique/>
      </w:docPartObj>
    </w:sdtPr>
    <w:sdtContent>
      <w:p w14:paraId="30F12FB7" w14:textId="77777777" w:rsidR="004128BC" w:rsidRDefault="004128BC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6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82BF18" w14:textId="77777777" w:rsidR="004128BC" w:rsidRDefault="004128BC" w:rsidP="00CD24D9">
    <w:pPr>
      <w:pStyle w:val="afe"/>
      <w:spacing w:line="360" w:lineRule="auto"/>
      <w:jc w:val="center"/>
    </w:pPr>
  </w:p>
</w:hdr>
</file>

<file path=word/header2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42944437"/>
      <w:docPartObj>
        <w:docPartGallery w:val="Page Numbers (Top of Page)"/>
        <w:docPartUnique/>
      </w:docPartObj>
    </w:sdtPr>
    <w:sdtContent>
      <w:p w14:paraId="2CEE9C09" w14:textId="5E924F61" w:rsidR="004128BC" w:rsidRDefault="004128BC">
        <w:pPr>
          <w:pStyle w:val="af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0FE0">
          <w:rPr>
            <w:noProof/>
          </w:rPr>
          <w:t>55</w:t>
        </w:r>
        <w:r>
          <w:fldChar w:fldCharType="end"/>
        </w:r>
      </w:p>
    </w:sdtContent>
  </w:sdt>
</w:hdr>
</file>

<file path=word/header2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02676346"/>
      <w:docPartObj>
        <w:docPartGallery w:val="Page Numbers (Top of Page)"/>
        <w:docPartUnique/>
      </w:docPartObj>
    </w:sdtPr>
    <w:sdtContent>
      <w:p w14:paraId="444C2E28" w14:textId="77777777" w:rsidR="004128BC" w:rsidRDefault="004128BC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6</w:t>
        </w:r>
        <w:r>
          <w:fldChar w:fldCharType="end"/>
        </w:r>
      </w:p>
    </w:sdtContent>
  </w:sdt>
</w:hdr>
</file>

<file path=word/header2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03788180"/>
      <w:docPartObj>
        <w:docPartGallery w:val="Page Numbers (Top of Page)"/>
        <w:docPartUnique/>
      </w:docPartObj>
    </w:sdtPr>
    <w:sdtContent>
      <w:p w14:paraId="119887E0" w14:textId="0152AF69" w:rsidR="004128BC" w:rsidRDefault="004128BC">
        <w:pPr>
          <w:pStyle w:val="af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0FE0">
          <w:rPr>
            <w:noProof/>
          </w:rPr>
          <w:t>57</w:t>
        </w:r>
        <w:r>
          <w:fldChar w:fldCharType="end"/>
        </w:r>
      </w:p>
    </w:sdtContent>
  </w:sdt>
</w:hdr>
</file>

<file path=word/header2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5349323"/>
      <w:docPartObj>
        <w:docPartGallery w:val="Page Numbers (Top of Page)"/>
        <w:docPartUnique/>
      </w:docPartObj>
    </w:sdtPr>
    <w:sdtContent>
      <w:p w14:paraId="6BA4FDED" w14:textId="77777777" w:rsidR="004128BC" w:rsidRDefault="004128BC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6</w:t>
        </w:r>
        <w:r>
          <w:fldChar w:fldCharType="end"/>
        </w:r>
      </w:p>
    </w:sdtContent>
  </w:sdt>
</w:hdr>
</file>

<file path=word/header2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01213526"/>
      <w:docPartObj>
        <w:docPartGallery w:val="Page Numbers (Top of Page)"/>
        <w:docPartUnique/>
      </w:docPartObj>
    </w:sdtPr>
    <w:sdtContent>
      <w:p w14:paraId="4103AA00" w14:textId="77777777" w:rsidR="004128BC" w:rsidRDefault="004128BC">
        <w:pPr>
          <w:pStyle w:val="af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0FE0">
          <w:rPr>
            <w:noProof/>
          </w:rPr>
          <w:t>59</w:t>
        </w:r>
        <w:r>
          <w:fldChar w:fldCharType="end"/>
        </w:r>
      </w:p>
    </w:sdtContent>
  </w:sdt>
</w:hdr>
</file>

<file path=word/header2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11956778"/>
      <w:docPartObj>
        <w:docPartGallery w:val="Page Numbers (Top of Page)"/>
        <w:docPartUnique/>
      </w:docPartObj>
    </w:sdtPr>
    <w:sdtContent>
      <w:p w14:paraId="67A943F7" w14:textId="77777777" w:rsidR="004128BC" w:rsidRDefault="004128BC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A766A">
          <w:rPr>
            <w:noProof/>
          </w:rPr>
          <w:t>124</w:t>
        </w:r>
        <w:r>
          <w:fldChar w:fldCharType="end"/>
        </w:r>
      </w:p>
    </w:sdtContent>
  </w:sdt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8194788"/>
      <w:docPartObj>
        <w:docPartGallery w:val="Page Numbers (Top of Page)"/>
        <w:docPartUnique/>
      </w:docPartObj>
    </w:sdtPr>
    <w:sdtContent>
      <w:p w14:paraId="5459591F" w14:textId="77777777" w:rsidR="004128BC" w:rsidRDefault="004128BC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0FE0">
          <w:rPr>
            <w:noProof/>
          </w:rPr>
          <w:t>17</w:t>
        </w:r>
        <w:r>
          <w:fldChar w:fldCharType="end"/>
        </w:r>
      </w:p>
    </w:sdtContent>
  </w:sdt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36569291"/>
      <w:docPartObj>
        <w:docPartGallery w:val="Page Numbers (Top of Page)"/>
        <w:docPartUnique/>
      </w:docPartObj>
    </w:sdtPr>
    <w:sdtContent>
      <w:p w14:paraId="5A08EDF7" w14:textId="77777777" w:rsidR="004128BC" w:rsidRDefault="004128BC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0FE0">
          <w:rPr>
            <w:noProof/>
          </w:rPr>
          <w:t>18</w:t>
        </w:r>
        <w:r>
          <w:fldChar w:fldCharType="end"/>
        </w:r>
      </w:p>
    </w:sdtContent>
  </w:sdt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83FD1D" w14:textId="77777777" w:rsidR="004128BC" w:rsidRDefault="004128BC" w:rsidP="00CD24D9">
    <w:pPr>
      <w:pStyle w:val="afe"/>
      <w:spacing w:line="360" w:lineRule="auto"/>
      <w:jc w:val="center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20075965"/>
      <w:docPartObj>
        <w:docPartGallery w:val="Page Numbers (Top of Page)"/>
        <w:docPartUnique/>
      </w:docPartObj>
    </w:sdtPr>
    <w:sdtContent>
      <w:p w14:paraId="272C1D5C" w14:textId="77777777" w:rsidR="004128BC" w:rsidRDefault="004128BC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0FE0">
          <w:rPr>
            <w:noProof/>
          </w:rPr>
          <w:t>20</w:t>
        </w:r>
        <w:r>
          <w:fldChar w:fldCharType="end"/>
        </w:r>
      </w:p>
    </w:sdtContent>
  </w:sdt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12846511"/>
      <w:docPartObj>
        <w:docPartGallery w:val="Page Numbers (Top of Page)"/>
        <w:docPartUnique/>
      </w:docPartObj>
    </w:sdtPr>
    <w:sdtContent>
      <w:p w14:paraId="5DD9096F" w14:textId="77777777" w:rsidR="004128BC" w:rsidRDefault="004128BC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0FE0">
          <w:rPr>
            <w:noProof/>
          </w:rPr>
          <w:t>22</w:t>
        </w:r>
        <w:r>
          <w:fldChar w:fldCharType="end"/>
        </w:r>
      </w:p>
    </w:sdtContent>
  </w:sdt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4026963"/>
      <w:docPartObj>
        <w:docPartGallery w:val="Page Numbers (Top of Page)"/>
        <w:docPartUnique/>
      </w:docPartObj>
    </w:sdtPr>
    <w:sdtContent>
      <w:p w14:paraId="152091D3" w14:textId="630CB795" w:rsidR="004128BC" w:rsidRDefault="004128BC">
        <w:pPr>
          <w:pStyle w:val="af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0FE0">
          <w:rPr>
            <w:noProof/>
          </w:rPr>
          <w:t>21</w:t>
        </w:r>
        <w:r>
          <w:fldChar w:fldCharType="end"/>
        </w:r>
      </w:p>
    </w:sdtContent>
  </w:sdt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35734950"/>
      <w:docPartObj>
        <w:docPartGallery w:val="Page Numbers (Top of Page)"/>
        <w:docPartUnique/>
      </w:docPartObj>
    </w:sdtPr>
    <w:sdtContent>
      <w:p w14:paraId="38D25806" w14:textId="77777777" w:rsidR="004128BC" w:rsidRDefault="004128BC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0FE0">
          <w:rPr>
            <w:noProof/>
          </w:rPr>
          <w:t>3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B65912"/>
    <w:multiLevelType w:val="hybridMultilevel"/>
    <w:tmpl w:val="BC56D51E"/>
    <w:lvl w:ilvl="0" w:tplc="02F6FA2A">
      <w:start w:val="1"/>
      <w:numFmt w:val="decimal"/>
      <w:suff w:val="space"/>
      <w:lvlText w:val="%1."/>
      <w:lvlJc w:val="center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296B8B"/>
    <w:multiLevelType w:val="hybridMultilevel"/>
    <w:tmpl w:val="13FACF9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BFF2F9A"/>
    <w:multiLevelType w:val="hybridMultilevel"/>
    <w:tmpl w:val="AF1441DA"/>
    <w:lvl w:ilvl="0" w:tplc="04FA2D9E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0516E81"/>
    <w:multiLevelType w:val="multilevel"/>
    <w:tmpl w:val="6220C6B0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4">
    <w:nsid w:val="47082FB7"/>
    <w:multiLevelType w:val="hybridMultilevel"/>
    <w:tmpl w:val="F412189A"/>
    <w:lvl w:ilvl="0" w:tplc="0419000F">
      <w:start w:val="1"/>
      <w:numFmt w:val="decimal"/>
      <w:lvlText w:val="%1."/>
      <w:lvlJc w:val="left"/>
      <w:pPr>
        <w:ind w:left="720" w:hanging="607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C6A1C49"/>
    <w:multiLevelType w:val="multilevel"/>
    <w:tmpl w:val="01E4C6B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">
    <w:nsid w:val="67853990"/>
    <w:multiLevelType w:val="hybridMultilevel"/>
    <w:tmpl w:val="22289FE8"/>
    <w:lvl w:ilvl="0" w:tplc="F2787176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2290" w:hanging="360"/>
      </w:pPr>
    </w:lvl>
    <w:lvl w:ilvl="2" w:tplc="0419001B" w:tentative="1">
      <w:start w:val="1"/>
      <w:numFmt w:val="lowerRoman"/>
      <w:lvlText w:val="%3."/>
      <w:lvlJc w:val="right"/>
      <w:pPr>
        <w:ind w:left="3010" w:hanging="180"/>
      </w:pPr>
    </w:lvl>
    <w:lvl w:ilvl="3" w:tplc="0419000F" w:tentative="1">
      <w:start w:val="1"/>
      <w:numFmt w:val="decimal"/>
      <w:lvlText w:val="%4."/>
      <w:lvlJc w:val="left"/>
      <w:pPr>
        <w:ind w:left="3730" w:hanging="360"/>
      </w:pPr>
    </w:lvl>
    <w:lvl w:ilvl="4" w:tplc="04190019" w:tentative="1">
      <w:start w:val="1"/>
      <w:numFmt w:val="lowerLetter"/>
      <w:lvlText w:val="%5."/>
      <w:lvlJc w:val="left"/>
      <w:pPr>
        <w:ind w:left="4450" w:hanging="360"/>
      </w:pPr>
    </w:lvl>
    <w:lvl w:ilvl="5" w:tplc="0419001B" w:tentative="1">
      <w:start w:val="1"/>
      <w:numFmt w:val="lowerRoman"/>
      <w:lvlText w:val="%6."/>
      <w:lvlJc w:val="right"/>
      <w:pPr>
        <w:ind w:left="5170" w:hanging="180"/>
      </w:pPr>
    </w:lvl>
    <w:lvl w:ilvl="6" w:tplc="0419000F" w:tentative="1">
      <w:start w:val="1"/>
      <w:numFmt w:val="decimal"/>
      <w:lvlText w:val="%7."/>
      <w:lvlJc w:val="left"/>
      <w:pPr>
        <w:ind w:left="5890" w:hanging="360"/>
      </w:pPr>
    </w:lvl>
    <w:lvl w:ilvl="7" w:tplc="04190019" w:tentative="1">
      <w:start w:val="1"/>
      <w:numFmt w:val="lowerLetter"/>
      <w:lvlText w:val="%8."/>
      <w:lvlJc w:val="left"/>
      <w:pPr>
        <w:ind w:left="6610" w:hanging="360"/>
      </w:pPr>
    </w:lvl>
    <w:lvl w:ilvl="8" w:tplc="041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7">
    <w:nsid w:val="6CD86E64"/>
    <w:multiLevelType w:val="multilevel"/>
    <w:tmpl w:val="ADDAFABC"/>
    <w:lvl w:ilvl="0">
      <w:start w:val="1"/>
      <w:numFmt w:val="upperRoman"/>
      <w:suff w:val="space"/>
      <w:lvlText w:val="%1."/>
      <w:lvlJc w:val="center"/>
      <w:pPr>
        <w:ind w:left="0" w:firstLine="0"/>
      </w:pPr>
      <w:rPr>
        <w:rFonts w:ascii="Times New Roman" w:hAnsi="Times New Roman" w:cs="Times New Roman" w:hint="default"/>
        <w:b w:val="0"/>
        <w:i w:val="0"/>
        <w:sz w:val="30"/>
      </w:rPr>
    </w:lvl>
    <w:lvl w:ilvl="1">
      <w:start w:val="1"/>
      <w:numFmt w:val="decimal"/>
      <w:suff w:val="space"/>
      <w:lvlText w:val="%2."/>
      <w:lvlJc w:val="left"/>
      <w:pPr>
        <w:ind w:left="2520" w:hanging="1800"/>
      </w:pPr>
      <w:rPr>
        <w:rFonts w:ascii="Times New Roman Полужирный" w:hAnsi="Times New Roman Полужирный" w:hint="default"/>
        <w:b/>
        <w:i w:val="0"/>
        <w:sz w:val="30"/>
      </w:rPr>
    </w:lvl>
    <w:lvl w:ilvl="2">
      <w:start w:val="1"/>
      <w:numFmt w:val="none"/>
      <w:lvlText w:val="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3">
      <w:start w:val="1"/>
      <w:numFmt w:val="none"/>
      <w:lvlText w:val="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num w:numId="1">
    <w:abstractNumId w:val="3"/>
  </w:num>
  <w:num w:numId="2">
    <w:abstractNumId w:val="7"/>
  </w:num>
  <w:num w:numId="3">
    <w:abstractNumId w:val="0"/>
  </w:num>
  <w:num w:numId="4">
    <w:abstractNumId w:val="3"/>
    <w:lvlOverride w:ilvl="0">
      <w:startOverride w:val="1"/>
    </w:lvlOverride>
  </w:num>
  <w:num w:numId="5">
    <w:abstractNumId w:val="5"/>
  </w:num>
  <w:num w:numId="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1"/>
    </w:lvlOverride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6"/>
  </w:num>
  <w:num w:numId="13">
    <w:abstractNumId w:val="4"/>
  </w:num>
  <w:num w:numId="14">
    <w:abstractNumId w:val="7"/>
  </w:num>
  <w:num w:numId="15">
    <w:abstractNumId w:val="7"/>
  </w:num>
  <w:num w:numId="16">
    <w:abstractNumId w:val="1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removePersonalInformation/>
  <w:removeDateAndTime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7357"/>
    <w:rsid w:val="00000227"/>
    <w:rsid w:val="000002F0"/>
    <w:rsid w:val="00000954"/>
    <w:rsid w:val="00000EF9"/>
    <w:rsid w:val="000030E6"/>
    <w:rsid w:val="000032E9"/>
    <w:rsid w:val="000036C8"/>
    <w:rsid w:val="00003855"/>
    <w:rsid w:val="00004C47"/>
    <w:rsid w:val="00004E04"/>
    <w:rsid w:val="000057DD"/>
    <w:rsid w:val="00010181"/>
    <w:rsid w:val="00012312"/>
    <w:rsid w:val="00012F00"/>
    <w:rsid w:val="00015E4F"/>
    <w:rsid w:val="0001634A"/>
    <w:rsid w:val="000166E1"/>
    <w:rsid w:val="00017B66"/>
    <w:rsid w:val="000203BC"/>
    <w:rsid w:val="0002079D"/>
    <w:rsid w:val="00021160"/>
    <w:rsid w:val="0002394E"/>
    <w:rsid w:val="00023C61"/>
    <w:rsid w:val="0003000C"/>
    <w:rsid w:val="00033B3C"/>
    <w:rsid w:val="00034038"/>
    <w:rsid w:val="00034E69"/>
    <w:rsid w:val="000355DD"/>
    <w:rsid w:val="00035894"/>
    <w:rsid w:val="0003638B"/>
    <w:rsid w:val="00036795"/>
    <w:rsid w:val="00037958"/>
    <w:rsid w:val="00037BCB"/>
    <w:rsid w:val="00040549"/>
    <w:rsid w:val="0004165F"/>
    <w:rsid w:val="000439FD"/>
    <w:rsid w:val="00043A01"/>
    <w:rsid w:val="000468FA"/>
    <w:rsid w:val="00046BE7"/>
    <w:rsid w:val="00047DA7"/>
    <w:rsid w:val="00047F1F"/>
    <w:rsid w:val="00050826"/>
    <w:rsid w:val="00051D0C"/>
    <w:rsid w:val="00053301"/>
    <w:rsid w:val="000539FB"/>
    <w:rsid w:val="00053E47"/>
    <w:rsid w:val="000552C2"/>
    <w:rsid w:val="0005655A"/>
    <w:rsid w:val="00057E55"/>
    <w:rsid w:val="00060DBD"/>
    <w:rsid w:val="00061104"/>
    <w:rsid w:val="00063C57"/>
    <w:rsid w:val="000653ED"/>
    <w:rsid w:val="0006640B"/>
    <w:rsid w:val="00072B20"/>
    <w:rsid w:val="00075986"/>
    <w:rsid w:val="00075A2B"/>
    <w:rsid w:val="00076367"/>
    <w:rsid w:val="0008280C"/>
    <w:rsid w:val="000830EB"/>
    <w:rsid w:val="00084F80"/>
    <w:rsid w:val="00085D17"/>
    <w:rsid w:val="00086231"/>
    <w:rsid w:val="000878D3"/>
    <w:rsid w:val="000911C1"/>
    <w:rsid w:val="0009190C"/>
    <w:rsid w:val="00095FD7"/>
    <w:rsid w:val="00096DB7"/>
    <w:rsid w:val="0009798E"/>
    <w:rsid w:val="000A1651"/>
    <w:rsid w:val="000B0439"/>
    <w:rsid w:val="000B07A9"/>
    <w:rsid w:val="000B0C97"/>
    <w:rsid w:val="000B319D"/>
    <w:rsid w:val="000B37E7"/>
    <w:rsid w:val="000B3B37"/>
    <w:rsid w:val="000B59E6"/>
    <w:rsid w:val="000B7DBC"/>
    <w:rsid w:val="000C14BD"/>
    <w:rsid w:val="000C6375"/>
    <w:rsid w:val="000D1A15"/>
    <w:rsid w:val="000D3A72"/>
    <w:rsid w:val="000D4788"/>
    <w:rsid w:val="000D4F63"/>
    <w:rsid w:val="000D5160"/>
    <w:rsid w:val="000D572F"/>
    <w:rsid w:val="000D75D4"/>
    <w:rsid w:val="000D7BE0"/>
    <w:rsid w:val="000E13A7"/>
    <w:rsid w:val="000E2563"/>
    <w:rsid w:val="000E31DF"/>
    <w:rsid w:val="000E3F99"/>
    <w:rsid w:val="000E45D8"/>
    <w:rsid w:val="000E57B8"/>
    <w:rsid w:val="000F1F8C"/>
    <w:rsid w:val="000F4EF6"/>
    <w:rsid w:val="000F6834"/>
    <w:rsid w:val="000F6E26"/>
    <w:rsid w:val="000F6FE0"/>
    <w:rsid w:val="00103050"/>
    <w:rsid w:val="001038EA"/>
    <w:rsid w:val="00106410"/>
    <w:rsid w:val="001103DB"/>
    <w:rsid w:val="00110805"/>
    <w:rsid w:val="001114E3"/>
    <w:rsid w:val="00114244"/>
    <w:rsid w:val="001165B2"/>
    <w:rsid w:val="001206EF"/>
    <w:rsid w:val="00121977"/>
    <w:rsid w:val="00122001"/>
    <w:rsid w:val="001221E7"/>
    <w:rsid w:val="00122E66"/>
    <w:rsid w:val="00124043"/>
    <w:rsid w:val="00124507"/>
    <w:rsid w:val="00124B06"/>
    <w:rsid w:val="00126366"/>
    <w:rsid w:val="00126EF1"/>
    <w:rsid w:val="00127976"/>
    <w:rsid w:val="00127B3E"/>
    <w:rsid w:val="001316FA"/>
    <w:rsid w:val="00131A87"/>
    <w:rsid w:val="00132695"/>
    <w:rsid w:val="00132942"/>
    <w:rsid w:val="0013347D"/>
    <w:rsid w:val="001349E2"/>
    <w:rsid w:val="00135C88"/>
    <w:rsid w:val="00136B67"/>
    <w:rsid w:val="00136E34"/>
    <w:rsid w:val="0013718C"/>
    <w:rsid w:val="00137F3F"/>
    <w:rsid w:val="001417F0"/>
    <w:rsid w:val="00141E77"/>
    <w:rsid w:val="001420A5"/>
    <w:rsid w:val="0014782D"/>
    <w:rsid w:val="00152112"/>
    <w:rsid w:val="00156ABF"/>
    <w:rsid w:val="001644F8"/>
    <w:rsid w:val="001646B0"/>
    <w:rsid w:val="001655F7"/>
    <w:rsid w:val="00167448"/>
    <w:rsid w:val="0017196C"/>
    <w:rsid w:val="00172A5C"/>
    <w:rsid w:val="00173E21"/>
    <w:rsid w:val="00174AF0"/>
    <w:rsid w:val="0018005D"/>
    <w:rsid w:val="001821A6"/>
    <w:rsid w:val="001836D1"/>
    <w:rsid w:val="00183992"/>
    <w:rsid w:val="00183F20"/>
    <w:rsid w:val="001849C4"/>
    <w:rsid w:val="00184B0D"/>
    <w:rsid w:val="00184FC6"/>
    <w:rsid w:val="0019000B"/>
    <w:rsid w:val="00190C5B"/>
    <w:rsid w:val="00190D9F"/>
    <w:rsid w:val="00193AA3"/>
    <w:rsid w:val="00194469"/>
    <w:rsid w:val="00195B46"/>
    <w:rsid w:val="001A1754"/>
    <w:rsid w:val="001A1AA6"/>
    <w:rsid w:val="001A3F96"/>
    <w:rsid w:val="001A625E"/>
    <w:rsid w:val="001B0FC3"/>
    <w:rsid w:val="001B2C7A"/>
    <w:rsid w:val="001B4666"/>
    <w:rsid w:val="001B62B4"/>
    <w:rsid w:val="001B72AF"/>
    <w:rsid w:val="001C09E8"/>
    <w:rsid w:val="001C1DCE"/>
    <w:rsid w:val="001C2E97"/>
    <w:rsid w:val="001C4004"/>
    <w:rsid w:val="001C5A17"/>
    <w:rsid w:val="001C7B70"/>
    <w:rsid w:val="001C7D52"/>
    <w:rsid w:val="001D0B35"/>
    <w:rsid w:val="001D1219"/>
    <w:rsid w:val="001D1343"/>
    <w:rsid w:val="001D24E8"/>
    <w:rsid w:val="001D2B0C"/>
    <w:rsid w:val="001D57B3"/>
    <w:rsid w:val="001D5ABC"/>
    <w:rsid w:val="001E08AC"/>
    <w:rsid w:val="001E0ED7"/>
    <w:rsid w:val="001E2F3E"/>
    <w:rsid w:val="001E36B4"/>
    <w:rsid w:val="001E3950"/>
    <w:rsid w:val="001E6E9F"/>
    <w:rsid w:val="001E6F13"/>
    <w:rsid w:val="001F0BEA"/>
    <w:rsid w:val="001F2C75"/>
    <w:rsid w:val="001F3235"/>
    <w:rsid w:val="001F36C6"/>
    <w:rsid w:val="001F5B4E"/>
    <w:rsid w:val="001F5C36"/>
    <w:rsid w:val="001F623E"/>
    <w:rsid w:val="001F6769"/>
    <w:rsid w:val="001F79B2"/>
    <w:rsid w:val="001F7BE0"/>
    <w:rsid w:val="00200A4D"/>
    <w:rsid w:val="0020212B"/>
    <w:rsid w:val="002031D6"/>
    <w:rsid w:val="0020352C"/>
    <w:rsid w:val="0020358D"/>
    <w:rsid w:val="00203601"/>
    <w:rsid w:val="002050D7"/>
    <w:rsid w:val="00211325"/>
    <w:rsid w:val="002115C5"/>
    <w:rsid w:val="00211A83"/>
    <w:rsid w:val="00212453"/>
    <w:rsid w:val="00212718"/>
    <w:rsid w:val="00213D2D"/>
    <w:rsid w:val="00214447"/>
    <w:rsid w:val="00216DD5"/>
    <w:rsid w:val="00217D62"/>
    <w:rsid w:val="00220B6E"/>
    <w:rsid w:val="00220C6A"/>
    <w:rsid w:val="00222EE4"/>
    <w:rsid w:val="00223800"/>
    <w:rsid w:val="00224BBE"/>
    <w:rsid w:val="002258D8"/>
    <w:rsid w:val="002266DC"/>
    <w:rsid w:val="00230B2F"/>
    <w:rsid w:val="00231782"/>
    <w:rsid w:val="00231A5E"/>
    <w:rsid w:val="002321BC"/>
    <w:rsid w:val="00232A47"/>
    <w:rsid w:val="0023441C"/>
    <w:rsid w:val="00234F21"/>
    <w:rsid w:val="00235E4B"/>
    <w:rsid w:val="00236727"/>
    <w:rsid w:val="00237937"/>
    <w:rsid w:val="00241A37"/>
    <w:rsid w:val="002445CF"/>
    <w:rsid w:val="0025051B"/>
    <w:rsid w:val="002525BF"/>
    <w:rsid w:val="00252B81"/>
    <w:rsid w:val="0025328E"/>
    <w:rsid w:val="0025347F"/>
    <w:rsid w:val="00253D9A"/>
    <w:rsid w:val="002545E7"/>
    <w:rsid w:val="00254606"/>
    <w:rsid w:val="00254C4C"/>
    <w:rsid w:val="00255181"/>
    <w:rsid w:val="0025667A"/>
    <w:rsid w:val="00256B31"/>
    <w:rsid w:val="00260867"/>
    <w:rsid w:val="00261357"/>
    <w:rsid w:val="00262206"/>
    <w:rsid w:val="0026253A"/>
    <w:rsid w:val="0026284D"/>
    <w:rsid w:val="00267219"/>
    <w:rsid w:val="002677C7"/>
    <w:rsid w:val="002716B2"/>
    <w:rsid w:val="00273E8F"/>
    <w:rsid w:val="00275D58"/>
    <w:rsid w:val="002769A8"/>
    <w:rsid w:val="0027705D"/>
    <w:rsid w:val="0027765E"/>
    <w:rsid w:val="0028094E"/>
    <w:rsid w:val="002818B6"/>
    <w:rsid w:val="00282193"/>
    <w:rsid w:val="002830B3"/>
    <w:rsid w:val="00284C23"/>
    <w:rsid w:val="0028545D"/>
    <w:rsid w:val="00287092"/>
    <w:rsid w:val="002876D4"/>
    <w:rsid w:val="00292D44"/>
    <w:rsid w:val="00293776"/>
    <w:rsid w:val="0029386B"/>
    <w:rsid w:val="00293CC3"/>
    <w:rsid w:val="002950A2"/>
    <w:rsid w:val="002959A8"/>
    <w:rsid w:val="00296F9C"/>
    <w:rsid w:val="002975FB"/>
    <w:rsid w:val="002A16C1"/>
    <w:rsid w:val="002A4937"/>
    <w:rsid w:val="002A4A5D"/>
    <w:rsid w:val="002A4C3B"/>
    <w:rsid w:val="002A4F76"/>
    <w:rsid w:val="002A5677"/>
    <w:rsid w:val="002A5C42"/>
    <w:rsid w:val="002A6A64"/>
    <w:rsid w:val="002A6ED4"/>
    <w:rsid w:val="002B0EAF"/>
    <w:rsid w:val="002B2758"/>
    <w:rsid w:val="002B5999"/>
    <w:rsid w:val="002B6191"/>
    <w:rsid w:val="002B786C"/>
    <w:rsid w:val="002C1D34"/>
    <w:rsid w:val="002C3246"/>
    <w:rsid w:val="002C32E7"/>
    <w:rsid w:val="002C33F8"/>
    <w:rsid w:val="002C4530"/>
    <w:rsid w:val="002C5897"/>
    <w:rsid w:val="002C78C0"/>
    <w:rsid w:val="002D0341"/>
    <w:rsid w:val="002D31FD"/>
    <w:rsid w:val="002D3C15"/>
    <w:rsid w:val="002E3570"/>
    <w:rsid w:val="002E4CB7"/>
    <w:rsid w:val="002E4D85"/>
    <w:rsid w:val="002E4E79"/>
    <w:rsid w:val="002E5057"/>
    <w:rsid w:val="002E6767"/>
    <w:rsid w:val="002E7151"/>
    <w:rsid w:val="002F361F"/>
    <w:rsid w:val="002F3B61"/>
    <w:rsid w:val="002F3E18"/>
    <w:rsid w:val="002F5AC3"/>
    <w:rsid w:val="002F77E3"/>
    <w:rsid w:val="00301998"/>
    <w:rsid w:val="0030224A"/>
    <w:rsid w:val="00304675"/>
    <w:rsid w:val="00304790"/>
    <w:rsid w:val="00304C34"/>
    <w:rsid w:val="00305B56"/>
    <w:rsid w:val="00306300"/>
    <w:rsid w:val="003126A1"/>
    <w:rsid w:val="0031334E"/>
    <w:rsid w:val="00314A39"/>
    <w:rsid w:val="00315F98"/>
    <w:rsid w:val="003224ED"/>
    <w:rsid w:val="00322D2A"/>
    <w:rsid w:val="00323EDA"/>
    <w:rsid w:val="0032476B"/>
    <w:rsid w:val="00325B2F"/>
    <w:rsid w:val="003263E6"/>
    <w:rsid w:val="003338D8"/>
    <w:rsid w:val="00333EC2"/>
    <w:rsid w:val="00334BD3"/>
    <w:rsid w:val="00337481"/>
    <w:rsid w:val="003440B3"/>
    <w:rsid w:val="00344AAE"/>
    <w:rsid w:val="0034516B"/>
    <w:rsid w:val="00346A97"/>
    <w:rsid w:val="003476CC"/>
    <w:rsid w:val="00354088"/>
    <w:rsid w:val="00355ADC"/>
    <w:rsid w:val="003568FA"/>
    <w:rsid w:val="003638FF"/>
    <w:rsid w:val="00363E8D"/>
    <w:rsid w:val="00365459"/>
    <w:rsid w:val="00365845"/>
    <w:rsid w:val="00367D9D"/>
    <w:rsid w:val="0037021D"/>
    <w:rsid w:val="00371976"/>
    <w:rsid w:val="003719BA"/>
    <w:rsid w:val="0037254C"/>
    <w:rsid w:val="00373B01"/>
    <w:rsid w:val="00375666"/>
    <w:rsid w:val="00380345"/>
    <w:rsid w:val="00380E08"/>
    <w:rsid w:val="0038156C"/>
    <w:rsid w:val="00382C33"/>
    <w:rsid w:val="00383008"/>
    <w:rsid w:val="00383B93"/>
    <w:rsid w:val="00387783"/>
    <w:rsid w:val="00387C7D"/>
    <w:rsid w:val="00390A69"/>
    <w:rsid w:val="00392317"/>
    <w:rsid w:val="00393A65"/>
    <w:rsid w:val="00395D44"/>
    <w:rsid w:val="003967BD"/>
    <w:rsid w:val="00397CFD"/>
    <w:rsid w:val="003A10FC"/>
    <w:rsid w:val="003A143F"/>
    <w:rsid w:val="003A1DB4"/>
    <w:rsid w:val="003A34EC"/>
    <w:rsid w:val="003A45F7"/>
    <w:rsid w:val="003A627B"/>
    <w:rsid w:val="003B0E1D"/>
    <w:rsid w:val="003B30C7"/>
    <w:rsid w:val="003B3728"/>
    <w:rsid w:val="003B37D8"/>
    <w:rsid w:val="003B4A70"/>
    <w:rsid w:val="003B5869"/>
    <w:rsid w:val="003B60E4"/>
    <w:rsid w:val="003B6237"/>
    <w:rsid w:val="003B6673"/>
    <w:rsid w:val="003B70C8"/>
    <w:rsid w:val="003C13D7"/>
    <w:rsid w:val="003C3BED"/>
    <w:rsid w:val="003D1525"/>
    <w:rsid w:val="003D3B71"/>
    <w:rsid w:val="003D4A9F"/>
    <w:rsid w:val="003D51F9"/>
    <w:rsid w:val="003D5473"/>
    <w:rsid w:val="003D5E2D"/>
    <w:rsid w:val="003D5EE8"/>
    <w:rsid w:val="003D6685"/>
    <w:rsid w:val="003D6798"/>
    <w:rsid w:val="003D72F7"/>
    <w:rsid w:val="003E0015"/>
    <w:rsid w:val="003E3CD6"/>
    <w:rsid w:val="003E4189"/>
    <w:rsid w:val="003E737D"/>
    <w:rsid w:val="003F0366"/>
    <w:rsid w:val="003F209F"/>
    <w:rsid w:val="003F21D4"/>
    <w:rsid w:val="003F2288"/>
    <w:rsid w:val="003F7054"/>
    <w:rsid w:val="003F7877"/>
    <w:rsid w:val="00400CC4"/>
    <w:rsid w:val="004042B6"/>
    <w:rsid w:val="00404F1D"/>
    <w:rsid w:val="004059DF"/>
    <w:rsid w:val="004104CE"/>
    <w:rsid w:val="004108AA"/>
    <w:rsid w:val="00411E87"/>
    <w:rsid w:val="004128BC"/>
    <w:rsid w:val="00412A8D"/>
    <w:rsid w:val="00414A89"/>
    <w:rsid w:val="00416EB5"/>
    <w:rsid w:val="004170C2"/>
    <w:rsid w:val="004173BD"/>
    <w:rsid w:val="0042222B"/>
    <w:rsid w:val="00423AAA"/>
    <w:rsid w:val="00425C14"/>
    <w:rsid w:val="00425F0C"/>
    <w:rsid w:val="004276F1"/>
    <w:rsid w:val="00427992"/>
    <w:rsid w:val="00430F7E"/>
    <w:rsid w:val="004311B7"/>
    <w:rsid w:val="0043260D"/>
    <w:rsid w:val="004339D2"/>
    <w:rsid w:val="00434C03"/>
    <w:rsid w:val="004414B0"/>
    <w:rsid w:val="00441F26"/>
    <w:rsid w:val="004448C7"/>
    <w:rsid w:val="004465E0"/>
    <w:rsid w:val="00447B0C"/>
    <w:rsid w:val="00447DD2"/>
    <w:rsid w:val="00447F2F"/>
    <w:rsid w:val="004501C0"/>
    <w:rsid w:val="0045072C"/>
    <w:rsid w:val="0045134C"/>
    <w:rsid w:val="00451EBB"/>
    <w:rsid w:val="0045262D"/>
    <w:rsid w:val="0045379D"/>
    <w:rsid w:val="004545F7"/>
    <w:rsid w:val="00455684"/>
    <w:rsid w:val="00456197"/>
    <w:rsid w:val="00460088"/>
    <w:rsid w:val="004601EB"/>
    <w:rsid w:val="00461A84"/>
    <w:rsid w:val="00463586"/>
    <w:rsid w:val="00463D9B"/>
    <w:rsid w:val="0046645B"/>
    <w:rsid w:val="004666BC"/>
    <w:rsid w:val="004707AE"/>
    <w:rsid w:val="004709AF"/>
    <w:rsid w:val="00470A70"/>
    <w:rsid w:val="00470E1E"/>
    <w:rsid w:val="004732F6"/>
    <w:rsid w:val="00473396"/>
    <w:rsid w:val="00477BDA"/>
    <w:rsid w:val="004802ED"/>
    <w:rsid w:val="004808B2"/>
    <w:rsid w:val="00480ABC"/>
    <w:rsid w:val="00480CC5"/>
    <w:rsid w:val="004813D7"/>
    <w:rsid w:val="004835E3"/>
    <w:rsid w:val="00483791"/>
    <w:rsid w:val="00484F06"/>
    <w:rsid w:val="00485436"/>
    <w:rsid w:val="004855F5"/>
    <w:rsid w:val="004859B3"/>
    <w:rsid w:val="00485E97"/>
    <w:rsid w:val="00487919"/>
    <w:rsid w:val="00490110"/>
    <w:rsid w:val="00490678"/>
    <w:rsid w:val="00490C1C"/>
    <w:rsid w:val="0049221F"/>
    <w:rsid w:val="00492504"/>
    <w:rsid w:val="004926F4"/>
    <w:rsid w:val="00492A1B"/>
    <w:rsid w:val="00493247"/>
    <w:rsid w:val="00495430"/>
    <w:rsid w:val="004976FD"/>
    <w:rsid w:val="004977DB"/>
    <w:rsid w:val="004A18F6"/>
    <w:rsid w:val="004A1C0D"/>
    <w:rsid w:val="004A2111"/>
    <w:rsid w:val="004A259F"/>
    <w:rsid w:val="004A34B5"/>
    <w:rsid w:val="004A3715"/>
    <w:rsid w:val="004A4244"/>
    <w:rsid w:val="004A4C78"/>
    <w:rsid w:val="004A5563"/>
    <w:rsid w:val="004A5818"/>
    <w:rsid w:val="004B5B48"/>
    <w:rsid w:val="004B5EAD"/>
    <w:rsid w:val="004B62C2"/>
    <w:rsid w:val="004B7FE5"/>
    <w:rsid w:val="004C0614"/>
    <w:rsid w:val="004C0873"/>
    <w:rsid w:val="004C08CA"/>
    <w:rsid w:val="004C2704"/>
    <w:rsid w:val="004C2E5B"/>
    <w:rsid w:val="004D0F18"/>
    <w:rsid w:val="004D12D6"/>
    <w:rsid w:val="004D1855"/>
    <w:rsid w:val="004D3693"/>
    <w:rsid w:val="004D4C17"/>
    <w:rsid w:val="004D548F"/>
    <w:rsid w:val="004D6D9D"/>
    <w:rsid w:val="004D7286"/>
    <w:rsid w:val="004D7AA0"/>
    <w:rsid w:val="004E1C7F"/>
    <w:rsid w:val="004E3F41"/>
    <w:rsid w:val="004E47F2"/>
    <w:rsid w:val="004E7CBA"/>
    <w:rsid w:val="004F2B18"/>
    <w:rsid w:val="004F34E4"/>
    <w:rsid w:val="004F76AB"/>
    <w:rsid w:val="00500D46"/>
    <w:rsid w:val="0050187F"/>
    <w:rsid w:val="00503377"/>
    <w:rsid w:val="0050420D"/>
    <w:rsid w:val="00504590"/>
    <w:rsid w:val="0051063B"/>
    <w:rsid w:val="00511044"/>
    <w:rsid w:val="00511E7E"/>
    <w:rsid w:val="00513AC8"/>
    <w:rsid w:val="005169D3"/>
    <w:rsid w:val="00516AF2"/>
    <w:rsid w:val="00517F35"/>
    <w:rsid w:val="00520325"/>
    <w:rsid w:val="005223AF"/>
    <w:rsid w:val="005227E7"/>
    <w:rsid w:val="00522F85"/>
    <w:rsid w:val="00523934"/>
    <w:rsid w:val="00524524"/>
    <w:rsid w:val="0052547B"/>
    <w:rsid w:val="00525A25"/>
    <w:rsid w:val="00526C4B"/>
    <w:rsid w:val="00526F07"/>
    <w:rsid w:val="005313A7"/>
    <w:rsid w:val="00532055"/>
    <w:rsid w:val="005348ED"/>
    <w:rsid w:val="005350E6"/>
    <w:rsid w:val="005364F8"/>
    <w:rsid w:val="00536B02"/>
    <w:rsid w:val="00536CD1"/>
    <w:rsid w:val="00540654"/>
    <w:rsid w:val="00540F30"/>
    <w:rsid w:val="005445F2"/>
    <w:rsid w:val="00544F66"/>
    <w:rsid w:val="0054620F"/>
    <w:rsid w:val="00546A6A"/>
    <w:rsid w:val="00550911"/>
    <w:rsid w:val="00550C7E"/>
    <w:rsid w:val="00554384"/>
    <w:rsid w:val="0055597C"/>
    <w:rsid w:val="005574D4"/>
    <w:rsid w:val="00557D0B"/>
    <w:rsid w:val="005602E1"/>
    <w:rsid w:val="00560866"/>
    <w:rsid w:val="00563FF2"/>
    <w:rsid w:val="00565D1D"/>
    <w:rsid w:val="00566530"/>
    <w:rsid w:val="005665F8"/>
    <w:rsid w:val="0057241E"/>
    <w:rsid w:val="0057243A"/>
    <w:rsid w:val="005727EF"/>
    <w:rsid w:val="00572F74"/>
    <w:rsid w:val="00573245"/>
    <w:rsid w:val="00574504"/>
    <w:rsid w:val="00574607"/>
    <w:rsid w:val="005748BD"/>
    <w:rsid w:val="00575DB6"/>
    <w:rsid w:val="00575E95"/>
    <w:rsid w:val="005774CB"/>
    <w:rsid w:val="00577875"/>
    <w:rsid w:val="00581743"/>
    <w:rsid w:val="00583A57"/>
    <w:rsid w:val="00583FDB"/>
    <w:rsid w:val="005846A1"/>
    <w:rsid w:val="00584989"/>
    <w:rsid w:val="00585373"/>
    <w:rsid w:val="00590125"/>
    <w:rsid w:val="0059107D"/>
    <w:rsid w:val="00591593"/>
    <w:rsid w:val="00591D9B"/>
    <w:rsid w:val="00592120"/>
    <w:rsid w:val="00592308"/>
    <w:rsid w:val="0059230F"/>
    <w:rsid w:val="00592C77"/>
    <w:rsid w:val="00594A34"/>
    <w:rsid w:val="00595066"/>
    <w:rsid w:val="005A0C95"/>
    <w:rsid w:val="005A141E"/>
    <w:rsid w:val="005A1C7F"/>
    <w:rsid w:val="005A2F94"/>
    <w:rsid w:val="005A51DE"/>
    <w:rsid w:val="005B0B65"/>
    <w:rsid w:val="005B350D"/>
    <w:rsid w:val="005B4061"/>
    <w:rsid w:val="005B4D67"/>
    <w:rsid w:val="005B55AD"/>
    <w:rsid w:val="005B57ED"/>
    <w:rsid w:val="005B5F21"/>
    <w:rsid w:val="005B6C0D"/>
    <w:rsid w:val="005C0807"/>
    <w:rsid w:val="005C2A25"/>
    <w:rsid w:val="005C662A"/>
    <w:rsid w:val="005C72BC"/>
    <w:rsid w:val="005C77BC"/>
    <w:rsid w:val="005C7968"/>
    <w:rsid w:val="005D024A"/>
    <w:rsid w:val="005D08D2"/>
    <w:rsid w:val="005D21ED"/>
    <w:rsid w:val="005D2583"/>
    <w:rsid w:val="005D48EC"/>
    <w:rsid w:val="005D542F"/>
    <w:rsid w:val="005D57AA"/>
    <w:rsid w:val="005E0509"/>
    <w:rsid w:val="005E0800"/>
    <w:rsid w:val="005E0A0C"/>
    <w:rsid w:val="005E2780"/>
    <w:rsid w:val="005E2E6F"/>
    <w:rsid w:val="005E3B97"/>
    <w:rsid w:val="005E50AA"/>
    <w:rsid w:val="005E718A"/>
    <w:rsid w:val="005E7718"/>
    <w:rsid w:val="005F0CDE"/>
    <w:rsid w:val="005F180D"/>
    <w:rsid w:val="005F26FE"/>
    <w:rsid w:val="005F31B5"/>
    <w:rsid w:val="005F3EEB"/>
    <w:rsid w:val="005F61A4"/>
    <w:rsid w:val="005F7514"/>
    <w:rsid w:val="005F7B4F"/>
    <w:rsid w:val="005F7DC8"/>
    <w:rsid w:val="00600688"/>
    <w:rsid w:val="00600801"/>
    <w:rsid w:val="00601DCF"/>
    <w:rsid w:val="006027BC"/>
    <w:rsid w:val="00602FBA"/>
    <w:rsid w:val="00605584"/>
    <w:rsid w:val="00605D31"/>
    <w:rsid w:val="00606F4B"/>
    <w:rsid w:val="00607933"/>
    <w:rsid w:val="00610BAA"/>
    <w:rsid w:val="00610F71"/>
    <w:rsid w:val="00611C13"/>
    <w:rsid w:val="00611C31"/>
    <w:rsid w:val="006121B3"/>
    <w:rsid w:val="00613B4A"/>
    <w:rsid w:val="0061476C"/>
    <w:rsid w:val="006149B4"/>
    <w:rsid w:val="006168E2"/>
    <w:rsid w:val="0061774D"/>
    <w:rsid w:val="00617E7E"/>
    <w:rsid w:val="006209E9"/>
    <w:rsid w:val="006219FF"/>
    <w:rsid w:val="00625637"/>
    <w:rsid w:val="00625B1A"/>
    <w:rsid w:val="006263E6"/>
    <w:rsid w:val="00626463"/>
    <w:rsid w:val="00630AD1"/>
    <w:rsid w:val="006325F6"/>
    <w:rsid w:val="00635E82"/>
    <w:rsid w:val="00637D8A"/>
    <w:rsid w:val="00637E93"/>
    <w:rsid w:val="006411B8"/>
    <w:rsid w:val="00641DD3"/>
    <w:rsid w:val="00642341"/>
    <w:rsid w:val="00642E56"/>
    <w:rsid w:val="00643F0E"/>
    <w:rsid w:val="00645A6C"/>
    <w:rsid w:val="00646002"/>
    <w:rsid w:val="00647985"/>
    <w:rsid w:val="00650237"/>
    <w:rsid w:val="00651A88"/>
    <w:rsid w:val="006520F5"/>
    <w:rsid w:val="00653298"/>
    <w:rsid w:val="006532EA"/>
    <w:rsid w:val="00656623"/>
    <w:rsid w:val="00656CD3"/>
    <w:rsid w:val="00662158"/>
    <w:rsid w:val="00662D7E"/>
    <w:rsid w:val="00662F31"/>
    <w:rsid w:val="006635FE"/>
    <w:rsid w:val="00675FAC"/>
    <w:rsid w:val="00677B8F"/>
    <w:rsid w:val="006805AE"/>
    <w:rsid w:val="00680F6E"/>
    <w:rsid w:val="00682EC1"/>
    <w:rsid w:val="00684A25"/>
    <w:rsid w:val="00687268"/>
    <w:rsid w:val="0068789C"/>
    <w:rsid w:val="00687CFD"/>
    <w:rsid w:val="00687ED5"/>
    <w:rsid w:val="00690762"/>
    <w:rsid w:val="0069098A"/>
    <w:rsid w:val="00690BEF"/>
    <w:rsid w:val="00691F7F"/>
    <w:rsid w:val="00693A68"/>
    <w:rsid w:val="00693DC3"/>
    <w:rsid w:val="00695B9C"/>
    <w:rsid w:val="00696E7D"/>
    <w:rsid w:val="006A026C"/>
    <w:rsid w:val="006A0785"/>
    <w:rsid w:val="006A0B4F"/>
    <w:rsid w:val="006A0D7D"/>
    <w:rsid w:val="006A11E1"/>
    <w:rsid w:val="006A2AE6"/>
    <w:rsid w:val="006A2D85"/>
    <w:rsid w:val="006A6235"/>
    <w:rsid w:val="006B13DE"/>
    <w:rsid w:val="006B21D7"/>
    <w:rsid w:val="006B383D"/>
    <w:rsid w:val="006B45FF"/>
    <w:rsid w:val="006C0204"/>
    <w:rsid w:val="006C1206"/>
    <w:rsid w:val="006C21D7"/>
    <w:rsid w:val="006C2F86"/>
    <w:rsid w:val="006C341A"/>
    <w:rsid w:val="006C63CD"/>
    <w:rsid w:val="006C71D8"/>
    <w:rsid w:val="006C7BB3"/>
    <w:rsid w:val="006D363C"/>
    <w:rsid w:val="006D4626"/>
    <w:rsid w:val="006D52C7"/>
    <w:rsid w:val="006E07A1"/>
    <w:rsid w:val="006E3657"/>
    <w:rsid w:val="006E51E1"/>
    <w:rsid w:val="006E5FE9"/>
    <w:rsid w:val="006E664E"/>
    <w:rsid w:val="006E6EBE"/>
    <w:rsid w:val="006E7357"/>
    <w:rsid w:val="006F1227"/>
    <w:rsid w:val="006F160C"/>
    <w:rsid w:val="006F1D2B"/>
    <w:rsid w:val="006F2C4C"/>
    <w:rsid w:val="006F37DE"/>
    <w:rsid w:val="006F4346"/>
    <w:rsid w:val="006F6C6A"/>
    <w:rsid w:val="006F788B"/>
    <w:rsid w:val="0070001B"/>
    <w:rsid w:val="007017B9"/>
    <w:rsid w:val="00702550"/>
    <w:rsid w:val="00703CFD"/>
    <w:rsid w:val="0070449D"/>
    <w:rsid w:val="007045C0"/>
    <w:rsid w:val="00707E45"/>
    <w:rsid w:val="00707E83"/>
    <w:rsid w:val="007101C5"/>
    <w:rsid w:val="00710E7B"/>
    <w:rsid w:val="0071107A"/>
    <w:rsid w:val="00713023"/>
    <w:rsid w:val="00713276"/>
    <w:rsid w:val="007157E0"/>
    <w:rsid w:val="007175AC"/>
    <w:rsid w:val="00717681"/>
    <w:rsid w:val="00720AC1"/>
    <w:rsid w:val="00722BCD"/>
    <w:rsid w:val="007235E1"/>
    <w:rsid w:val="007254C8"/>
    <w:rsid w:val="007260A4"/>
    <w:rsid w:val="0072655A"/>
    <w:rsid w:val="007265B3"/>
    <w:rsid w:val="00726739"/>
    <w:rsid w:val="00726925"/>
    <w:rsid w:val="007269C6"/>
    <w:rsid w:val="00731390"/>
    <w:rsid w:val="007324F2"/>
    <w:rsid w:val="0073333A"/>
    <w:rsid w:val="00733C8C"/>
    <w:rsid w:val="00736D31"/>
    <w:rsid w:val="00737AE9"/>
    <w:rsid w:val="0074157B"/>
    <w:rsid w:val="0074158F"/>
    <w:rsid w:val="00744496"/>
    <w:rsid w:val="00744B0B"/>
    <w:rsid w:val="00746B1E"/>
    <w:rsid w:val="0075137D"/>
    <w:rsid w:val="00751AEA"/>
    <w:rsid w:val="00751AEE"/>
    <w:rsid w:val="00753508"/>
    <w:rsid w:val="0076070B"/>
    <w:rsid w:val="007616C7"/>
    <w:rsid w:val="00762482"/>
    <w:rsid w:val="007627DB"/>
    <w:rsid w:val="00763B2B"/>
    <w:rsid w:val="00764B64"/>
    <w:rsid w:val="0076594C"/>
    <w:rsid w:val="00766419"/>
    <w:rsid w:val="00766449"/>
    <w:rsid w:val="00767233"/>
    <w:rsid w:val="00772252"/>
    <w:rsid w:val="00773400"/>
    <w:rsid w:val="00774668"/>
    <w:rsid w:val="00775805"/>
    <w:rsid w:val="00776716"/>
    <w:rsid w:val="007773B7"/>
    <w:rsid w:val="00777462"/>
    <w:rsid w:val="00782A06"/>
    <w:rsid w:val="0078333C"/>
    <w:rsid w:val="00783521"/>
    <w:rsid w:val="007843F9"/>
    <w:rsid w:val="00786CFE"/>
    <w:rsid w:val="0078728A"/>
    <w:rsid w:val="007902AB"/>
    <w:rsid w:val="00795B9C"/>
    <w:rsid w:val="007962BF"/>
    <w:rsid w:val="007965BB"/>
    <w:rsid w:val="007965F0"/>
    <w:rsid w:val="00797097"/>
    <w:rsid w:val="0079725B"/>
    <w:rsid w:val="00797873"/>
    <w:rsid w:val="007A028B"/>
    <w:rsid w:val="007A0AA9"/>
    <w:rsid w:val="007A0F31"/>
    <w:rsid w:val="007A1498"/>
    <w:rsid w:val="007A303A"/>
    <w:rsid w:val="007A5B8A"/>
    <w:rsid w:val="007A5E24"/>
    <w:rsid w:val="007A6C45"/>
    <w:rsid w:val="007A74D0"/>
    <w:rsid w:val="007A7CD2"/>
    <w:rsid w:val="007A7FBC"/>
    <w:rsid w:val="007B00CC"/>
    <w:rsid w:val="007B0FE5"/>
    <w:rsid w:val="007B1409"/>
    <w:rsid w:val="007B1494"/>
    <w:rsid w:val="007B224B"/>
    <w:rsid w:val="007B274B"/>
    <w:rsid w:val="007B5952"/>
    <w:rsid w:val="007B6675"/>
    <w:rsid w:val="007B6FAE"/>
    <w:rsid w:val="007B7D6C"/>
    <w:rsid w:val="007C01C0"/>
    <w:rsid w:val="007C0213"/>
    <w:rsid w:val="007C05A9"/>
    <w:rsid w:val="007C0832"/>
    <w:rsid w:val="007C27CC"/>
    <w:rsid w:val="007C3170"/>
    <w:rsid w:val="007C7CD1"/>
    <w:rsid w:val="007D0AAC"/>
    <w:rsid w:val="007D0DF3"/>
    <w:rsid w:val="007D1621"/>
    <w:rsid w:val="007D1B86"/>
    <w:rsid w:val="007D3060"/>
    <w:rsid w:val="007D31E0"/>
    <w:rsid w:val="007D6B1D"/>
    <w:rsid w:val="007D70B8"/>
    <w:rsid w:val="007D7D5E"/>
    <w:rsid w:val="007E369C"/>
    <w:rsid w:val="007E3B24"/>
    <w:rsid w:val="007E4BB1"/>
    <w:rsid w:val="007E5496"/>
    <w:rsid w:val="007E56DC"/>
    <w:rsid w:val="007E605B"/>
    <w:rsid w:val="007E62AA"/>
    <w:rsid w:val="007E747E"/>
    <w:rsid w:val="007F0BCD"/>
    <w:rsid w:val="007F23F2"/>
    <w:rsid w:val="007F3482"/>
    <w:rsid w:val="007F36C9"/>
    <w:rsid w:val="007F386E"/>
    <w:rsid w:val="007F4B39"/>
    <w:rsid w:val="007F63FD"/>
    <w:rsid w:val="007F7644"/>
    <w:rsid w:val="00800830"/>
    <w:rsid w:val="00801E9D"/>
    <w:rsid w:val="00802DDC"/>
    <w:rsid w:val="008030EA"/>
    <w:rsid w:val="008036B1"/>
    <w:rsid w:val="00805178"/>
    <w:rsid w:val="008106B8"/>
    <w:rsid w:val="00810A0F"/>
    <w:rsid w:val="008148DD"/>
    <w:rsid w:val="0081538D"/>
    <w:rsid w:val="008162FC"/>
    <w:rsid w:val="0081708E"/>
    <w:rsid w:val="0081760A"/>
    <w:rsid w:val="00817A76"/>
    <w:rsid w:val="008223BB"/>
    <w:rsid w:val="008238B6"/>
    <w:rsid w:val="00823A76"/>
    <w:rsid w:val="00823AE1"/>
    <w:rsid w:val="0082570E"/>
    <w:rsid w:val="00830AB8"/>
    <w:rsid w:val="00833613"/>
    <w:rsid w:val="008345DA"/>
    <w:rsid w:val="008346F1"/>
    <w:rsid w:val="00834DE0"/>
    <w:rsid w:val="00835D71"/>
    <w:rsid w:val="008370F9"/>
    <w:rsid w:val="008407F9"/>
    <w:rsid w:val="00841358"/>
    <w:rsid w:val="00842513"/>
    <w:rsid w:val="008438C0"/>
    <w:rsid w:val="008439C6"/>
    <w:rsid w:val="00843A74"/>
    <w:rsid w:val="00844ADD"/>
    <w:rsid w:val="00844E34"/>
    <w:rsid w:val="00846F26"/>
    <w:rsid w:val="00850B61"/>
    <w:rsid w:val="00850BB3"/>
    <w:rsid w:val="00852F22"/>
    <w:rsid w:val="0085524E"/>
    <w:rsid w:val="00856999"/>
    <w:rsid w:val="00860C6C"/>
    <w:rsid w:val="0086305E"/>
    <w:rsid w:val="0086403A"/>
    <w:rsid w:val="008650C9"/>
    <w:rsid w:val="00866CC9"/>
    <w:rsid w:val="00866E5D"/>
    <w:rsid w:val="00866F57"/>
    <w:rsid w:val="0087062B"/>
    <w:rsid w:val="008724FE"/>
    <w:rsid w:val="00875EF3"/>
    <w:rsid w:val="00880465"/>
    <w:rsid w:val="00882016"/>
    <w:rsid w:val="00883302"/>
    <w:rsid w:val="0088373C"/>
    <w:rsid w:val="00883E01"/>
    <w:rsid w:val="00884905"/>
    <w:rsid w:val="00887037"/>
    <w:rsid w:val="00890462"/>
    <w:rsid w:val="00891140"/>
    <w:rsid w:val="00891CF8"/>
    <w:rsid w:val="00891D2C"/>
    <w:rsid w:val="00894187"/>
    <w:rsid w:val="00894625"/>
    <w:rsid w:val="0089671F"/>
    <w:rsid w:val="008A17B7"/>
    <w:rsid w:val="008A4C36"/>
    <w:rsid w:val="008A5736"/>
    <w:rsid w:val="008A65D1"/>
    <w:rsid w:val="008A7704"/>
    <w:rsid w:val="008B04AA"/>
    <w:rsid w:val="008B0D8B"/>
    <w:rsid w:val="008B14B6"/>
    <w:rsid w:val="008B3C9B"/>
    <w:rsid w:val="008B40AF"/>
    <w:rsid w:val="008B79E5"/>
    <w:rsid w:val="008C2788"/>
    <w:rsid w:val="008C4119"/>
    <w:rsid w:val="008C4136"/>
    <w:rsid w:val="008C486A"/>
    <w:rsid w:val="008C64F4"/>
    <w:rsid w:val="008C69CB"/>
    <w:rsid w:val="008D03AB"/>
    <w:rsid w:val="008D0561"/>
    <w:rsid w:val="008D1404"/>
    <w:rsid w:val="008D1786"/>
    <w:rsid w:val="008D1B2C"/>
    <w:rsid w:val="008D37CF"/>
    <w:rsid w:val="008D4789"/>
    <w:rsid w:val="008D4D81"/>
    <w:rsid w:val="008D57C8"/>
    <w:rsid w:val="008E19C5"/>
    <w:rsid w:val="008E22C1"/>
    <w:rsid w:val="008E2F5D"/>
    <w:rsid w:val="008E4790"/>
    <w:rsid w:val="008E6215"/>
    <w:rsid w:val="008E64C7"/>
    <w:rsid w:val="008F0DE2"/>
    <w:rsid w:val="008F150C"/>
    <w:rsid w:val="00900D10"/>
    <w:rsid w:val="009014F3"/>
    <w:rsid w:val="00901C31"/>
    <w:rsid w:val="00902670"/>
    <w:rsid w:val="00902E6D"/>
    <w:rsid w:val="0090323A"/>
    <w:rsid w:val="0090403B"/>
    <w:rsid w:val="0090414F"/>
    <w:rsid w:val="0090449A"/>
    <w:rsid w:val="00905126"/>
    <w:rsid w:val="009103B7"/>
    <w:rsid w:val="009132A8"/>
    <w:rsid w:val="009135F1"/>
    <w:rsid w:val="009146D5"/>
    <w:rsid w:val="00914FE3"/>
    <w:rsid w:val="00915974"/>
    <w:rsid w:val="00916418"/>
    <w:rsid w:val="00917B17"/>
    <w:rsid w:val="0092118C"/>
    <w:rsid w:val="0092261D"/>
    <w:rsid w:val="00924328"/>
    <w:rsid w:val="009277D8"/>
    <w:rsid w:val="00940372"/>
    <w:rsid w:val="0094499C"/>
    <w:rsid w:val="00947AD6"/>
    <w:rsid w:val="009509E9"/>
    <w:rsid w:val="00951C24"/>
    <w:rsid w:val="00952A3E"/>
    <w:rsid w:val="009546D8"/>
    <w:rsid w:val="009553B4"/>
    <w:rsid w:val="00956DDC"/>
    <w:rsid w:val="00961784"/>
    <w:rsid w:val="009626B8"/>
    <w:rsid w:val="00962AB5"/>
    <w:rsid w:val="00963F00"/>
    <w:rsid w:val="00963FA3"/>
    <w:rsid w:val="00964632"/>
    <w:rsid w:val="009655BE"/>
    <w:rsid w:val="00965C05"/>
    <w:rsid w:val="009708D8"/>
    <w:rsid w:val="0097297E"/>
    <w:rsid w:val="00977D53"/>
    <w:rsid w:val="00980A56"/>
    <w:rsid w:val="00982E80"/>
    <w:rsid w:val="009846CA"/>
    <w:rsid w:val="00984E57"/>
    <w:rsid w:val="009905D3"/>
    <w:rsid w:val="00990655"/>
    <w:rsid w:val="00992530"/>
    <w:rsid w:val="00993C38"/>
    <w:rsid w:val="00993C4C"/>
    <w:rsid w:val="00993E1A"/>
    <w:rsid w:val="009941CC"/>
    <w:rsid w:val="00994296"/>
    <w:rsid w:val="009950E1"/>
    <w:rsid w:val="0099513F"/>
    <w:rsid w:val="00997BEC"/>
    <w:rsid w:val="009A05A2"/>
    <w:rsid w:val="009A17ED"/>
    <w:rsid w:val="009A18D8"/>
    <w:rsid w:val="009A199D"/>
    <w:rsid w:val="009A1D4B"/>
    <w:rsid w:val="009A2BE7"/>
    <w:rsid w:val="009A3AC6"/>
    <w:rsid w:val="009B3CD6"/>
    <w:rsid w:val="009B5461"/>
    <w:rsid w:val="009B57AE"/>
    <w:rsid w:val="009B7A9B"/>
    <w:rsid w:val="009C1682"/>
    <w:rsid w:val="009C2648"/>
    <w:rsid w:val="009C39E7"/>
    <w:rsid w:val="009C6B70"/>
    <w:rsid w:val="009C7419"/>
    <w:rsid w:val="009D2297"/>
    <w:rsid w:val="009D2575"/>
    <w:rsid w:val="009D32FC"/>
    <w:rsid w:val="009D5FEA"/>
    <w:rsid w:val="009D6CC4"/>
    <w:rsid w:val="009E1E6B"/>
    <w:rsid w:val="009E36C0"/>
    <w:rsid w:val="009E51C4"/>
    <w:rsid w:val="009E7167"/>
    <w:rsid w:val="009E7827"/>
    <w:rsid w:val="009E7E67"/>
    <w:rsid w:val="009F1E7F"/>
    <w:rsid w:val="009F4947"/>
    <w:rsid w:val="009F5989"/>
    <w:rsid w:val="00A00CEF"/>
    <w:rsid w:val="00A0309F"/>
    <w:rsid w:val="00A07925"/>
    <w:rsid w:val="00A10045"/>
    <w:rsid w:val="00A1251C"/>
    <w:rsid w:val="00A12B12"/>
    <w:rsid w:val="00A1317B"/>
    <w:rsid w:val="00A139EB"/>
    <w:rsid w:val="00A17058"/>
    <w:rsid w:val="00A1725F"/>
    <w:rsid w:val="00A1795A"/>
    <w:rsid w:val="00A20E14"/>
    <w:rsid w:val="00A22E61"/>
    <w:rsid w:val="00A232EA"/>
    <w:rsid w:val="00A23A0B"/>
    <w:rsid w:val="00A23ED9"/>
    <w:rsid w:val="00A242E8"/>
    <w:rsid w:val="00A31BE1"/>
    <w:rsid w:val="00A322DC"/>
    <w:rsid w:val="00A32914"/>
    <w:rsid w:val="00A33876"/>
    <w:rsid w:val="00A33FF7"/>
    <w:rsid w:val="00A34EB3"/>
    <w:rsid w:val="00A36618"/>
    <w:rsid w:val="00A36B4A"/>
    <w:rsid w:val="00A37845"/>
    <w:rsid w:val="00A42BC0"/>
    <w:rsid w:val="00A437B4"/>
    <w:rsid w:val="00A443D2"/>
    <w:rsid w:val="00A44D8B"/>
    <w:rsid w:val="00A45F20"/>
    <w:rsid w:val="00A46D48"/>
    <w:rsid w:val="00A51387"/>
    <w:rsid w:val="00A51675"/>
    <w:rsid w:val="00A51910"/>
    <w:rsid w:val="00A5359A"/>
    <w:rsid w:val="00A540BA"/>
    <w:rsid w:val="00A5648D"/>
    <w:rsid w:val="00A60CD9"/>
    <w:rsid w:val="00A63DAE"/>
    <w:rsid w:val="00A63DEF"/>
    <w:rsid w:val="00A64A8F"/>
    <w:rsid w:val="00A65489"/>
    <w:rsid w:val="00A65C50"/>
    <w:rsid w:val="00A65E76"/>
    <w:rsid w:val="00A66023"/>
    <w:rsid w:val="00A66918"/>
    <w:rsid w:val="00A66EFB"/>
    <w:rsid w:val="00A705C4"/>
    <w:rsid w:val="00A70716"/>
    <w:rsid w:val="00A72598"/>
    <w:rsid w:val="00A7452A"/>
    <w:rsid w:val="00A74556"/>
    <w:rsid w:val="00A7484D"/>
    <w:rsid w:val="00A74D02"/>
    <w:rsid w:val="00A7601A"/>
    <w:rsid w:val="00A76177"/>
    <w:rsid w:val="00A76BA5"/>
    <w:rsid w:val="00A82EED"/>
    <w:rsid w:val="00A856E9"/>
    <w:rsid w:val="00A90C67"/>
    <w:rsid w:val="00A9123D"/>
    <w:rsid w:val="00A93486"/>
    <w:rsid w:val="00A9512A"/>
    <w:rsid w:val="00A95C82"/>
    <w:rsid w:val="00A97568"/>
    <w:rsid w:val="00A977B5"/>
    <w:rsid w:val="00AA0766"/>
    <w:rsid w:val="00AA1DE8"/>
    <w:rsid w:val="00AA1F96"/>
    <w:rsid w:val="00AA347E"/>
    <w:rsid w:val="00AA3D51"/>
    <w:rsid w:val="00AA5265"/>
    <w:rsid w:val="00AA6180"/>
    <w:rsid w:val="00AA648E"/>
    <w:rsid w:val="00AA6A5E"/>
    <w:rsid w:val="00AA7DFB"/>
    <w:rsid w:val="00AB0714"/>
    <w:rsid w:val="00AB1FE0"/>
    <w:rsid w:val="00AB2815"/>
    <w:rsid w:val="00AB353B"/>
    <w:rsid w:val="00AB397A"/>
    <w:rsid w:val="00AB527D"/>
    <w:rsid w:val="00AB541C"/>
    <w:rsid w:val="00AB5D80"/>
    <w:rsid w:val="00AB68AE"/>
    <w:rsid w:val="00AB7D8D"/>
    <w:rsid w:val="00AB7FB7"/>
    <w:rsid w:val="00AC0CC2"/>
    <w:rsid w:val="00AC1935"/>
    <w:rsid w:val="00AC3F30"/>
    <w:rsid w:val="00AC4031"/>
    <w:rsid w:val="00AC5596"/>
    <w:rsid w:val="00AC7BAB"/>
    <w:rsid w:val="00AD104C"/>
    <w:rsid w:val="00AD1E2F"/>
    <w:rsid w:val="00AD4223"/>
    <w:rsid w:val="00AD5808"/>
    <w:rsid w:val="00AD5C0C"/>
    <w:rsid w:val="00AD72AC"/>
    <w:rsid w:val="00AD784C"/>
    <w:rsid w:val="00AE06D7"/>
    <w:rsid w:val="00AE0B4E"/>
    <w:rsid w:val="00AE2355"/>
    <w:rsid w:val="00AE2D92"/>
    <w:rsid w:val="00AE5228"/>
    <w:rsid w:val="00AE61F3"/>
    <w:rsid w:val="00AF1805"/>
    <w:rsid w:val="00AF1C38"/>
    <w:rsid w:val="00AF3390"/>
    <w:rsid w:val="00AF3617"/>
    <w:rsid w:val="00AF3CDF"/>
    <w:rsid w:val="00B00D16"/>
    <w:rsid w:val="00B02C97"/>
    <w:rsid w:val="00B039AA"/>
    <w:rsid w:val="00B03CFF"/>
    <w:rsid w:val="00B05046"/>
    <w:rsid w:val="00B077EE"/>
    <w:rsid w:val="00B07DD4"/>
    <w:rsid w:val="00B10314"/>
    <w:rsid w:val="00B1133D"/>
    <w:rsid w:val="00B1143E"/>
    <w:rsid w:val="00B1383F"/>
    <w:rsid w:val="00B13A42"/>
    <w:rsid w:val="00B148DE"/>
    <w:rsid w:val="00B15671"/>
    <w:rsid w:val="00B16843"/>
    <w:rsid w:val="00B20860"/>
    <w:rsid w:val="00B20871"/>
    <w:rsid w:val="00B20DE0"/>
    <w:rsid w:val="00B210E3"/>
    <w:rsid w:val="00B2292B"/>
    <w:rsid w:val="00B23583"/>
    <w:rsid w:val="00B23CCA"/>
    <w:rsid w:val="00B24624"/>
    <w:rsid w:val="00B250AF"/>
    <w:rsid w:val="00B25975"/>
    <w:rsid w:val="00B25C54"/>
    <w:rsid w:val="00B32898"/>
    <w:rsid w:val="00B3362D"/>
    <w:rsid w:val="00B34EBC"/>
    <w:rsid w:val="00B36F15"/>
    <w:rsid w:val="00B41D44"/>
    <w:rsid w:val="00B41EBC"/>
    <w:rsid w:val="00B44D6D"/>
    <w:rsid w:val="00B464A9"/>
    <w:rsid w:val="00B46DBA"/>
    <w:rsid w:val="00B5047D"/>
    <w:rsid w:val="00B505F8"/>
    <w:rsid w:val="00B54633"/>
    <w:rsid w:val="00B55776"/>
    <w:rsid w:val="00B56162"/>
    <w:rsid w:val="00B60441"/>
    <w:rsid w:val="00B60EC7"/>
    <w:rsid w:val="00B61774"/>
    <w:rsid w:val="00B61844"/>
    <w:rsid w:val="00B6185C"/>
    <w:rsid w:val="00B6594F"/>
    <w:rsid w:val="00B67007"/>
    <w:rsid w:val="00B70050"/>
    <w:rsid w:val="00B703B3"/>
    <w:rsid w:val="00B70617"/>
    <w:rsid w:val="00B71257"/>
    <w:rsid w:val="00B71698"/>
    <w:rsid w:val="00B72473"/>
    <w:rsid w:val="00B72C64"/>
    <w:rsid w:val="00B72EFD"/>
    <w:rsid w:val="00B72FD3"/>
    <w:rsid w:val="00B75376"/>
    <w:rsid w:val="00B75C0B"/>
    <w:rsid w:val="00B82A10"/>
    <w:rsid w:val="00B83FA9"/>
    <w:rsid w:val="00B84519"/>
    <w:rsid w:val="00B854CB"/>
    <w:rsid w:val="00B8714A"/>
    <w:rsid w:val="00B911FB"/>
    <w:rsid w:val="00B920D4"/>
    <w:rsid w:val="00B92A6C"/>
    <w:rsid w:val="00B9305A"/>
    <w:rsid w:val="00B973AA"/>
    <w:rsid w:val="00BA288B"/>
    <w:rsid w:val="00BB0793"/>
    <w:rsid w:val="00BB20B8"/>
    <w:rsid w:val="00BB25DA"/>
    <w:rsid w:val="00BB45B6"/>
    <w:rsid w:val="00BC017D"/>
    <w:rsid w:val="00BC1F7B"/>
    <w:rsid w:val="00BC3B28"/>
    <w:rsid w:val="00BC435C"/>
    <w:rsid w:val="00BD26BA"/>
    <w:rsid w:val="00BD3B94"/>
    <w:rsid w:val="00BD3EF7"/>
    <w:rsid w:val="00BD488C"/>
    <w:rsid w:val="00BD52CD"/>
    <w:rsid w:val="00BE1899"/>
    <w:rsid w:val="00BE28A4"/>
    <w:rsid w:val="00BE43D5"/>
    <w:rsid w:val="00BE50DC"/>
    <w:rsid w:val="00BE5F8D"/>
    <w:rsid w:val="00BE68A0"/>
    <w:rsid w:val="00BF00FE"/>
    <w:rsid w:val="00BF0F62"/>
    <w:rsid w:val="00BF1061"/>
    <w:rsid w:val="00BF2D63"/>
    <w:rsid w:val="00BF31E3"/>
    <w:rsid w:val="00BF3791"/>
    <w:rsid w:val="00BF3B8A"/>
    <w:rsid w:val="00BF404E"/>
    <w:rsid w:val="00BF55B1"/>
    <w:rsid w:val="00BF609E"/>
    <w:rsid w:val="00BF6782"/>
    <w:rsid w:val="00C02AC4"/>
    <w:rsid w:val="00C02E11"/>
    <w:rsid w:val="00C03D49"/>
    <w:rsid w:val="00C04828"/>
    <w:rsid w:val="00C06BC5"/>
    <w:rsid w:val="00C106B7"/>
    <w:rsid w:val="00C10FE0"/>
    <w:rsid w:val="00C11AD0"/>
    <w:rsid w:val="00C136E7"/>
    <w:rsid w:val="00C13BA6"/>
    <w:rsid w:val="00C154EF"/>
    <w:rsid w:val="00C156AC"/>
    <w:rsid w:val="00C165C6"/>
    <w:rsid w:val="00C166FB"/>
    <w:rsid w:val="00C20A3A"/>
    <w:rsid w:val="00C2156F"/>
    <w:rsid w:val="00C2174A"/>
    <w:rsid w:val="00C21FED"/>
    <w:rsid w:val="00C22201"/>
    <w:rsid w:val="00C225E1"/>
    <w:rsid w:val="00C24957"/>
    <w:rsid w:val="00C24B9B"/>
    <w:rsid w:val="00C25296"/>
    <w:rsid w:val="00C25634"/>
    <w:rsid w:val="00C25F1B"/>
    <w:rsid w:val="00C2693E"/>
    <w:rsid w:val="00C31BA1"/>
    <w:rsid w:val="00C32E8B"/>
    <w:rsid w:val="00C3365E"/>
    <w:rsid w:val="00C33829"/>
    <w:rsid w:val="00C338BD"/>
    <w:rsid w:val="00C36501"/>
    <w:rsid w:val="00C3791F"/>
    <w:rsid w:val="00C4076E"/>
    <w:rsid w:val="00C41585"/>
    <w:rsid w:val="00C42FCF"/>
    <w:rsid w:val="00C433B4"/>
    <w:rsid w:val="00C43609"/>
    <w:rsid w:val="00C45DBF"/>
    <w:rsid w:val="00C4656C"/>
    <w:rsid w:val="00C46A4F"/>
    <w:rsid w:val="00C50881"/>
    <w:rsid w:val="00C51031"/>
    <w:rsid w:val="00C52438"/>
    <w:rsid w:val="00C52F83"/>
    <w:rsid w:val="00C5675D"/>
    <w:rsid w:val="00C57564"/>
    <w:rsid w:val="00C57601"/>
    <w:rsid w:val="00C6045F"/>
    <w:rsid w:val="00C6374C"/>
    <w:rsid w:val="00C63D68"/>
    <w:rsid w:val="00C63D86"/>
    <w:rsid w:val="00C64A68"/>
    <w:rsid w:val="00C65216"/>
    <w:rsid w:val="00C658B5"/>
    <w:rsid w:val="00C66EDB"/>
    <w:rsid w:val="00C677BC"/>
    <w:rsid w:val="00C726A3"/>
    <w:rsid w:val="00C72BD9"/>
    <w:rsid w:val="00C743E4"/>
    <w:rsid w:val="00C76A7A"/>
    <w:rsid w:val="00C76C32"/>
    <w:rsid w:val="00C77CF4"/>
    <w:rsid w:val="00C80751"/>
    <w:rsid w:val="00C82F3E"/>
    <w:rsid w:val="00C83D39"/>
    <w:rsid w:val="00C85E4C"/>
    <w:rsid w:val="00C91AEB"/>
    <w:rsid w:val="00C9213F"/>
    <w:rsid w:val="00C92DA2"/>
    <w:rsid w:val="00C93124"/>
    <w:rsid w:val="00C931C8"/>
    <w:rsid w:val="00C93A2D"/>
    <w:rsid w:val="00C950A4"/>
    <w:rsid w:val="00C96077"/>
    <w:rsid w:val="00C960AB"/>
    <w:rsid w:val="00CA0484"/>
    <w:rsid w:val="00CA0FE0"/>
    <w:rsid w:val="00CA10B0"/>
    <w:rsid w:val="00CA1B08"/>
    <w:rsid w:val="00CA1D35"/>
    <w:rsid w:val="00CA29F1"/>
    <w:rsid w:val="00CA2E34"/>
    <w:rsid w:val="00CA3CFD"/>
    <w:rsid w:val="00CA3FD6"/>
    <w:rsid w:val="00CA4703"/>
    <w:rsid w:val="00CA49F7"/>
    <w:rsid w:val="00CB0E08"/>
    <w:rsid w:val="00CB0E9B"/>
    <w:rsid w:val="00CB1D41"/>
    <w:rsid w:val="00CB247D"/>
    <w:rsid w:val="00CB5AED"/>
    <w:rsid w:val="00CB6AB0"/>
    <w:rsid w:val="00CB6F36"/>
    <w:rsid w:val="00CB7339"/>
    <w:rsid w:val="00CB7612"/>
    <w:rsid w:val="00CC2AD4"/>
    <w:rsid w:val="00CC3769"/>
    <w:rsid w:val="00CC4457"/>
    <w:rsid w:val="00CC465B"/>
    <w:rsid w:val="00CC47CB"/>
    <w:rsid w:val="00CC4A6A"/>
    <w:rsid w:val="00CC6806"/>
    <w:rsid w:val="00CC6A5B"/>
    <w:rsid w:val="00CD009C"/>
    <w:rsid w:val="00CD044D"/>
    <w:rsid w:val="00CD05B3"/>
    <w:rsid w:val="00CD24D9"/>
    <w:rsid w:val="00CD4438"/>
    <w:rsid w:val="00CD529A"/>
    <w:rsid w:val="00CD5883"/>
    <w:rsid w:val="00CD607A"/>
    <w:rsid w:val="00CD6ADA"/>
    <w:rsid w:val="00CE0775"/>
    <w:rsid w:val="00CE3A4B"/>
    <w:rsid w:val="00CE551E"/>
    <w:rsid w:val="00CE725C"/>
    <w:rsid w:val="00CE7E19"/>
    <w:rsid w:val="00CF0069"/>
    <w:rsid w:val="00CF0C83"/>
    <w:rsid w:val="00CF1BFE"/>
    <w:rsid w:val="00CF3AF6"/>
    <w:rsid w:val="00CF602D"/>
    <w:rsid w:val="00D01910"/>
    <w:rsid w:val="00D01EA9"/>
    <w:rsid w:val="00D024DF"/>
    <w:rsid w:val="00D032F8"/>
    <w:rsid w:val="00D04BA9"/>
    <w:rsid w:val="00D0678C"/>
    <w:rsid w:val="00D06F91"/>
    <w:rsid w:val="00D10708"/>
    <w:rsid w:val="00D1106A"/>
    <w:rsid w:val="00D12243"/>
    <w:rsid w:val="00D12816"/>
    <w:rsid w:val="00D13713"/>
    <w:rsid w:val="00D143C5"/>
    <w:rsid w:val="00D17515"/>
    <w:rsid w:val="00D23E4E"/>
    <w:rsid w:val="00D25E75"/>
    <w:rsid w:val="00D271E6"/>
    <w:rsid w:val="00D27EBC"/>
    <w:rsid w:val="00D3093C"/>
    <w:rsid w:val="00D30B78"/>
    <w:rsid w:val="00D31A5C"/>
    <w:rsid w:val="00D31C3D"/>
    <w:rsid w:val="00D32E6A"/>
    <w:rsid w:val="00D33FCC"/>
    <w:rsid w:val="00D34332"/>
    <w:rsid w:val="00D368BE"/>
    <w:rsid w:val="00D40CC1"/>
    <w:rsid w:val="00D40EEB"/>
    <w:rsid w:val="00D431D4"/>
    <w:rsid w:val="00D43CB3"/>
    <w:rsid w:val="00D4414C"/>
    <w:rsid w:val="00D443E9"/>
    <w:rsid w:val="00D44E03"/>
    <w:rsid w:val="00D45E2E"/>
    <w:rsid w:val="00D45F5D"/>
    <w:rsid w:val="00D474B5"/>
    <w:rsid w:val="00D501AE"/>
    <w:rsid w:val="00D51FCB"/>
    <w:rsid w:val="00D5285F"/>
    <w:rsid w:val="00D56A19"/>
    <w:rsid w:val="00D57B00"/>
    <w:rsid w:val="00D6010A"/>
    <w:rsid w:val="00D63278"/>
    <w:rsid w:val="00D641FD"/>
    <w:rsid w:val="00D656EA"/>
    <w:rsid w:val="00D65972"/>
    <w:rsid w:val="00D7004D"/>
    <w:rsid w:val="00D705BD"/>
    <w:rsid w:val="00D70DFA"/>
    <w:rsid w:val="00D711B8"/>
    <w:rsid w:val="00D76374"/>
    <w:rsid w:val="00D76D5A"/>
    <w:rsid w:val="00D77DB2"/>
    <w:rsid w:val="00D77FA4"/>
    <w:rsid w:val="00D82DC0"/>
    <w:rsid w:val="00D831FD"/>
    <w:rsid w:val="00D83476"/>
    <w:rsid w:val="00D83B21"/>
    <w:rsid w:val="00D85012"/>
    <w:rsid w:val="00D85E0B"/>
    <w:rsid w:val="00D870EA"/>
    <w:rsid w:val="00D91F12"/>
    <w:rsid w:val="00D935E3"/>
    <w:rsid w:val="00D93E89"/>
    <w:rsid w:val="00D940C5"/>
    <w:rsid w:val="00DA0703"/>
    <w:rsid w:val="00DA6F79"/>
    <w:rsid w:val="00DA7257"/>
    <w:rsid w:val="00DB23A5"/>
    <w:rsid w:val="00DB672C"/>
    <w:rsid w:val="00DB6D38"/>
    <w:rsid w:val="00DC013C"/>
    <w:rsid w:val="00DC0D37"/>
    <w:rsid w:val="00DC268C"/>
    <w:rsid w:val="00DC3D61"/>
    <w:rsid w:val="00DC3FF3"/>
    <w:rsid w:val="00DC4995"/>
    <w:rsid w:val="00DC507D"/>
    <w:rsid w:val="00DC6446"/>
    <w:rsid w:val="00DC64A7"/>
    <w:rsid w:val="00DD0F91"/>
    <w:rsid w:val="00DD135B"/>
    <w:rsid w:val="00DD3DF5"/>
    <w:rsid w:val="00DD4694"/>
    <w:rsid w:val="00DD53B4"/>
    <w:rsid w:val="00DD7266"/>
    <w:rsid w:val="00DE1611"/>
    <w:rsid w:val="00DE16F8"/>
    <w:rsid w:val="00DE42D6"/>
    <w:rsid w:val="00DE59D7"/>
    <w:rsid w:val="00DF0BBF"/>
    <w:rsid w:val="00DF0C46"/>
    <w:rsid w:val="00DF1704"/>
    <w:rsid w:val="00DF1AD5"/>
    <w:rsid w:val="00DF295E"/>
    <w:rsid w:val="00DF4372"/>
    <w:rsid w:val="00DF4FC8"/>
    <w:rsid w:val="00DF74B6"/>
    <w:rsid w:val="00E00434"/>
    <w:rsid w:val="00E022DC"/>
    <w:rsid w:val="00E03778"/>
    <w:rsid w:val="00E07674"/>
    <w:rsid w:val="00E07FC2"/>
    <w:rsid w:val="00E116F0"/>
    <w:rsid w:val="00E12362"/>
    <w:rsid w:val="00E154C5"/>
    <w:rsid w:val="00E1578D"/>
    <w:rsid w:val="00E15D08"/>
    <w:rsid w:val="00E16C68"/>
    <w:rsid w:val="00E17177"/>
    <w:rsid w:val="00E20C45"/>
    <w:rsid w:val="00E22586"/>
    <w:rsid w:val="00E22C9C"/>
    <w:rsid w:val="00E25198"/>
    <w:rsid w:val="00E26FF9"/>
    <w:rsid w:val="00E306FC"/>
    <w:rsid w:val="00E32FD1"/>
    <w:rsid w:val="00E3642C"/>
    <w:rsid w:val="00E36773"/>
    <w:rsid w:val="00E37D2D"/>
    <w:rsid w:val="00E407FB"/>
    <w:rsid w:val="00E4146B"/>
    <w:rsid w:val="00E43B6A"/>
    <w:rsid w:val="00E443D8"/>
    <w:rsid w:val="00E45104"/>
    <w:rsid w:val="00E45F6F"/>
    <w:rsid w:val="00E46D17"/>
    <w:rsid w:val="00E47CEA"/>
    <w:rsid w:val="00E500D5"/>
    <w:rsid w:val="00E5092F"/>
    <w:rsid w:val="00E51152"/>
    <w:rsid w:val="00E52663"/>
    <w:rsid w:val="00E528AD"/>
    <w:rsid w:val="00E550CC"/>
    <w:rsid w:val="00E56E66"/>
    <w:rsid w:val="00E57B24"/>
    <w:rsid w:val="00E60876"/>
    <w:rsid w:val="00E63DC0"/>
    <w:rsid w:val="00E6514E"/>
    <w:rsid w:val="00E65444"/>
    <w:rsid w:val="00E6544D"/>
    <w:rsid w:val="00E665D5"/>
    <w:rsid w:val="00E7141D"/>
    <w:rsid w:val="00E724AC"/>
    <w:rsid w:val="00E73942"/>
    <w:rsid w:val="00E8030E"/>
    <w:rsid w:val="00E8046F"/>
    <w:rsid w:val="00E807D6"/>
    <w:rsid w:val="00E80972"/>
    <w:rsid w:val="00E812F3"/>
    <w:rsid w:val="00E814D6"/>
    <w:rsid w:val="00E82F85"/>
    <w:rsid w:val="00E83087"/>
    <w:rsid w:val="00E8521C"/>
    <w:rsid w:val="00E857BD"/>
    <w:rsid w:val="00E9028D"/>
    <w:rsid w:val="00E90DBF"/>
    <w:rsid w:val="00E91025"/>
    <w:rsid w:val="00E93011"/>
    <w:rsid w:val="00E94A19"/>
    <w:rsid w:val="00E95D11"/>
    <w:rsid w:val="00EA05BE"/>
    <w:rsid w:val="00EA10B3"/>
    <w:rsid w:val="00EA1847"/>
    <w:rsid w:val="00EA246E"/>
    <w:rsid w:val="00EA2A20"/>
    <w:rsid w:val="00EA2B84"/>
    <w:rsid w:val="00EA54E5"/>
    <w:rsid w:val="00EA60B6"/>
    <w:rsid w:val="00EA6EBB"/>
    <w:rsid w:val="00EA701C"/>
    <w:rsid w:val="00EB4507"/>
    <w:rsid w:val="00EB4876"/>
    <w:rsid w:val="00EB77E5"/>
    <w:rsid w:val="00EC10C5"/>
    <w:rsid w:val="00EC1529"/>
    <w:rsid w:val="00EC214A"/>
    <w:rsid w:val="00EC2825"/>
    <w:rsid w:val="00EC3A7E"/>
    <w:rsid w:val="00EC3D1D"/>
    <w:rsid w:val="00EC55E3"/>
    <w:rsid w:val="00EC57E0"/>
    <w:rsid w:val="00EC6059"/>
    <w:rsid w:val="00EC62B5"/>
    <w:rsid w:val="00EC645D"/>
    <w:rsid w:val="00EC6BE3"/>
    <w:rsid w:val="00EC7AAB"/>
    <w:rsid w:val="00EC7C00"/>
    <w:rsid w:val="00ED21AA"/>
    <w:rsid w:val="00ED2EBF"/>
    <w:rsid w:val="00ED409F"/>
    <w:rsid w:val="00ED74E3"/>
    <w:rsid w:val="00ED7F5B"/>
    <w:rsid w:val="00EE1A5B"/>
    <w:rsid w:val="00EE3AED"/>
    <w:rsid w:val="00EE48E3"/>
    <w:rsid w:val="00EE4D5A"/>
    <w:rsid w:val="00EE4FAC"/>
    <w:rsid w:val="00EE5173"/>
    <w:rsid w:val="00EE52CB"/>
    <w:rsid w:val="00EE6BFD"/>
    <w:rsid w:val="00EF11E2"/>
    <w:rsid w:val="00EF22D4"/>
    <w:rsid w:val="00EF2B86"/>
    <w:rsid w:val="00EF5E53"/>
    <w:rsid w:val="00EF6417"/>
    <w:rsid w:val="00EF696B"/>
    <w:rsid w:val="00EF708B"/>
    <w:rsid w:val="00EF7350"/>
    <w:rsid w:val="00EF74A0"/>
    <w:rsid w:val="00F016F6"/>
    <w:rsid w:val="00F01E8F"/>
    <w:rsid w:val="00F034C9"/>
    <w:rsid w:val="00F03CF0"/>
    <w:rsid w:val="00F04CCE"/>
    <w:rsid w:val="00F05357"/>
    <w:rsid w:val="00F054A4"/>
    <w:rsid w:val="00F069C8"/>
    <w:rsid w:val="00F0740F"/>
    <w:rsid w:val="00F10DDF"/>
    <w:rsid w:val="00F11ECE"/>
    <w:rsid w:val="00F12F8E"/>
    <w:rsid w:val="00F12FF5"/>
    <w:rsid w:val="00F13495"/>
    <w:rsid w:val="00F151FF"/>
    <w:rsid w:val="00F15AF8"/>
    <w:rsid w:val="00F1744D"/>
    <w:rsid w:val="00F214E1"/>
    <w:rsid w:val="00F239B4"/>
    <w:rsid w:val="00F23CCA"/>
    <w:rsid w:val="00F2453C"/>
    <w:rsid w:val="00F25AF3"/>
    <w:rsid w:val="00F27766"/>
    <w:rsid w:val="00F30B3F"/>
    <w:rsid w:val="00F3110A"/>
    <w:rsid w:val="00F31AC2"/>
    <w:rsid w:val="00F33BE4"/>
    <w:rsid w:val="00F33C4D"/>
    <w:rsid w:val="00F34938"/>
    <w:rsid w:val="00F34CC4"/>
    <w:rsid w:val="00F35085"/>
    <w:rsid w:val="00F356BC"/>
    <w:rsid w:val="00F366C4"/>
    <w:rsid w:val="00F3766F"/>
    <w:rsid w:val="00F43C0B"/>
    <w:rsid w:val="00F445C4"/>
    <w:rsid w:val="00F44B94"/>
    <w:rsid w:val="00F44C1F"/>
    <w:rsid w:val="00F4574D"/>
    <w:rsid w:val="00F46A29"/>
    <w:rsid w:val="00F47462"/>
    <w:rsid w:val="00F50E0D"/>
    <w:rsid w:val="00F510A2"/>
    <w:rsid w:val="00F51C3F"/>
    <w:rsid w:val="00F51DF5"/>
    <w:rsid w:val="00F52D67"/>
    <w:rsid w:val="00F540A5"/>
    <w:rsid w:val="00F60BEC"/>
    <w:rsid w:val="00F60CE1"/>
    <w:rsid w:val="00F61A69"/>
    <w:rsid w:val="00F61F09"/>
    <w:rsid w:val="00F645ED"/>
    <w:rsid w:val="00F65343"/>
    <w:rsid w:val="00F655BA"/>
    <w:rsid w:val="00F65C1E"/>
    <w:rsid w:val="00F65D20"/>
    <w:rsid w:val="00F66809"/>
    <w:rsid w:val="00F6707E"/>
    <w:rsid w:val="00F674FB"/>
    <w:rsid w:val="00F67631"/>
    <w:rsid w:val="00F676B5"/>
    <w:rsid w:val="00F714B1"/>
    <w:rsid w:val="00F715A6"/>
    <w:rsid w:val="00F736FE"/>
    <w:rsid w:val="00F73B77"/>
    <w:rsid w:val="00F73D0A"/>
    <w:rsid w:val="00F759F4"/>
    <w:rsid w:val="00F7621A"/>
    <w:rsid w:val="00F76456"/>
    <w:rsid w:val="00F80326"/>
    <w:rsid w:val="00F80596"/>
    <w:rsid w:val="00F81255"/>
    <w:rsid w:val="00F82824"/>
    <w:rsid w:val="00F82DEF"/>
    <w:rsid w:val="00F83443"/>
    <w:rsid w:val="00F834F5"/>
    <w:rsid w:val="00F83789"/>
    <w:rsid w:val="00F83826"/>
    <w:rsid w:val="00F83E07"/>
    <w:rsid w:val="00F84835"/>
    <w:rsid w:val="00F84AE9"/>
    <w:rsid w:val="00F85667"/>
    <w:rsid w:val="00F90B20"/>
    <w:rsid w:val="00F90B2D"/>
    <w:rsid w:val="00F93010"/>
    <w:rsid w:val="00F93EA0"/>
    <w:rsid w:val="00F95790"/>
    <w:rsid w:val="00F9777A"/>
    <w:rsid w:val="00F97B2F"/>
    <w:rsid w:val="00FA0831"/>
    <w:rsid w:val="00FA39B8"/>
    <w:rsid w:val="00FA4158"/>
    <w:rsid w:val="00FA4507"/>
    <w:rsid w:val="00FA4858"/>
    <w:rsid w:val="00FA612B"/>
    <w:rsid w:val="00FA66C9"/>
    <w:rsid w:val="00FA766A"/>
    <w:rsid w:val="00FB0BED"/>
    <w:rsid w:val="00FB106A"/>
    <w:rsid w:val="00FB1940"/>
    <w:rsid w:val="00FB1E98"/>
    <w:rsid w:val="00FB1F68"/>
    <w:rsid w:val="00FB20CE"/>
    <w:rsid w:val="00FB2628"/>
    <w:rsid w:val="00FB2A59"/>
    <w:rsid w:val="00FB38AC"/>
    <w:rsid w:val="00FB3B98"/>
    <w:rsid w:val="00FB5107"/>
    <w:rsid w:val="00FB5B3E"/>
    <w:rsid w:val="00FB5C0D"/>
    <w:rsid w:val="00FC35A6"/>
    <w:rsid w:val="00FC39EB"/>
    <w:rsid w:val="00FC4139"/>
    <w:rsid w:val="00FC4AEE"/>
    <w:rsid w:val="00FC5665"/>
    <w:rsid w:val="00FC5849"/>
    <w:rsid w:val="00FC70AF"/>
    <w:rsid w:val="00FC7A4E"/>
    <w:rsid w:val="00FD35CA"/>
    <w:rsid w:val="00FD3F04"/>
    <w:rsid w:val="00FD597F"/>
    <w:rsid w:val="00FD6CFA"/>
    <w:rsid w:val="00FD7EB6"/>
    <w:rsid w:val="00FD7EB7"/>
    <w:rsid w:val="00FE0F66"/>
    <w:rsid w:val="00FE2F58"/>
    <w:rsid w:val="00FE46FB"/>
    <w:rsid w:val="00FE6944"/>
    <w:rsid w:val="00FE76DC"/>
    <w:rsid w:val="00FE7C7C"/>
    <w:rsid w:val="00FE7FF7"/>
    <w:rsid w:val="00FF1A99"/>
    <w:rsid w:val="00FF24D0"/>
    <w:rsid w:val="00FF3534"/>
    <w:rsid w:val="00FF4DAE"/>
    <w:rsid w:val="00FF51C9"/>
    <w:rsid w:val="00FF57DD"/>
    <w:rsid w:val="00FF59DB"/>
    <w:rsid w:val="00FF7698"/>
    <w:rsid w:val="00FF7F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D42357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84F80"/>
    <w:pPr>
      <w:spacing w:after="0" w:line="360" w:lineRule="auto"/>
      <w:jc w:val="both"/>
    </w:pPr>
    <w:rPr>
      <w:rFonts w:ascii="Times New Roman" w:eastAsiaTheme="minorEastAsia" w:hAnsi="Times New Roman"/>
      <w:sz w:val="30"/>
    </w:rPr>
  </w:style>
  <w:style w:type="paragraph" w:styleId="1">
    <w:name w:val="heading 1"/>
    <w:basedOn w:val="a"/>
    <w:next w:val="a"/>
    <w:link w:val="10"/>
    <w:uiPriority w:val="9"/>
    <w:qFormat/>
    <w:rsid w:val="00524524"/>
    <w:pPr>
      <w:keepNext/>
      <w:keepLines/>
      <w:spacing w:before="360" w:after="360" w:line="240" w:lineRule="auto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89671F"/>
    <w:pPr>
      <w:outlineLvl w:val="1"/>
    </w:pPr>
    <w:rPr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rsid w:val="005665F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uiPriority w:val="9"/>
    <w:unhideWhenUsed/>
    <w:qFormat/>
    <w:rsid w:val="005F43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uiPriority w:val="9"/>
    <w:unhideWhenUsed/>
    <w:qFormat/>
    <w:rsid w:val="005F433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uiPriority w:val="9"/>
    <w:unhideWhenUsed/>
    <w:qFormat/>
    <w:rsid w:val="005F433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E1A5B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C4A6A"/>
    <w:pPr>
      <w:keepNext/>
      <w:keepLines/>
      <w:spacing w:before="200" w:line="276" w:lineRule="auto"/>
      <w:ind w:left="1584" w:hanging="1584"/>
      <w:jc w:val="left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24524"/>
    <w:rPr>
      <w:rFonts w:ascii="Times New Roman" w:eastAsiaTheme="majorEastAsia" w:hAnsi="Times New Roman" w:cstheme="majorBidi"/>
      <w:sz w:val="30"/>
      <w:szCs w:val="32"/>
    </w:rPr>
  </w:style>
  <w:style w:type="character" w:customStyle="1" w:styleId="20">
    <w:name w:val="Заголовок 2 Знак"/>
    <w:basedOn w:val="a0"/>
    <w:link w:val="2"/>
    <w:uiPriority w:val="9"/>
    <w:rsid w:val="0089671F"/>
    <w:rPr>
      <w:rFonts w:ascii="Times New Roman" w:eastAsiaTheme="majorEastAsia" w:hAnsi="Times New Roman" w:cstheme="majorBidi"/>
      <w:bCs/>
      <w:sz w:val="30"/>
      <w:szCs w:val="26"/>
    </w:rPr>
  </w:style>
  <w:style w:type="table" w:styleId="a3">
    <w:name w:val="Table Grid"/>
    <w:basedOn w:val="a1"/>
    <w:uiPriority w:val="59"/>
    <w:rsid w:val="006E7357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  <w:tblStylePr w:type="firstCol">
      <w:tblPr/>
      <w:tcPr>
        <w:shd w:val="clear" w:color="auto" w:fill="F2F2F2" w:themeFill="background1" w:themeFillShade="F2"/>
      </w:tcPr>
    </w:tblStylePr>
  </w:style>
  <w:style w:type="paragraph" w:styleId="a4">
    <w:name w:val="footer"/>
    <w:basedOn w:val="a"/>
    <w:link w:val="a5"/>
    <w:uiPriority w:val="99"/>
    <w:unhideWhenUsed/>
    <w:rsid w:val="00956DDC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956DDC"/>
    <w:rPr>
      <w:rFonts w:ascii="Times New Roman" w:eastAsiaTheme="minorEastAsia" w:hAnsi="Times New Roman"/>
      <w:sz w:val="30"/>
    </w:rPr>
  </w:style>
  <w:style w:type="paragraph" w:customStyle="1" w:styleId="a6">
    <w:name w:val="Табл. Название"/>
    <w:qFormat/>
    <w:rsid w:val="00194469"/>
    <w:pPr>
      <w:keepNext/>
      <w:keepLines/>
      <w:spacing w:after="120" w:line="240" w:lineRule="auto"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table" w:customStyle="1" w:styleId="24">
    <w:name w:val="Сетка таблицы24"/>
    <w:basedOn w:val="a1"/>
    <w:next w:val="a3"/>
    <w:uiPriority w:val="59"/>
    <w:rsid w:val="006E735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paragraph" w:customStyle="1" w:styleId="a7">
    <w:name w:val="Обычный с номером"/>
    <w:basedOn w:val="a8"/>
    <w:link w:val="a9"/>
    <w:qFormat/>
    <w:rsid w:val="00D65972"/>
    <w:pPr>
      <w:outlineLvl w:val="2"/>
    </w:pPr>
    <w:rPr>
      <w:noProof/>
    </w:rPr>
  </w:style>
  <w:style w:type="paragraph" w:customStyle="1" w:styleId="aa">
    <w:name w:val="Рис. Название"/>
    <w:next w:val="a"/>
    <w:qFormat/>
    <w:rsid w:val="002A4A5D"/>
    <w:pPr>
      <w:keepLines/>
      <w:spacing w:after="300" w:line="240" w:lineRule="auto"/>
      <w:jc w:val="center"/>
    </w:pPr>
    <w:rPr>
      <w:rFonts w:ascii="Times New Roman" w:eastAsia="Times New Roman" w:hAnsi="Times New Roman" w:cs="Arial"/>
      <w:sz w:val="30"/>
      <w:szCs w:val="20"/>
      <w:lang w:eastAsia="ru-RU"/>
    </w:rPr>
  </w:style>
  <w:style w:type="paragraph" w:customStyle="1" w:styleId="ab">
    <w:name w:val="Рис. Формат"/>
    <w:next w:val="a"/>
    <w:qFormat/>
    <w:rsid w:val="00EF708B"/>
    <w:pPr>
      <w:keepNext/>
      <w:keepLines/>
      <w:spacing w:before="120" w:after="0" w:line="240" w:lineRule="auto"/>
      <w:jc w:val="center"/>
    </w:pPr>
    <w:rPr>
      <w:rFonts w:ascii="Times New Roman" w:eastAsia="Times New Roman" w:hAnsi="Times New Roman" w:cs="Times New Roman"/>
      <w:sz w:val="30"/>
      <w:szCs w:val="20"/>
      <w:lang w:eastAsia="ru-RU"/>
    </w:rPr>
  </w:style>
  <w:style w:type="character" w:styleId="ac">
    <w:name w:val="annotation reference"/>
    <w:basedOn w:val="a0"/>
    <w:uiPriority w:val="99"/>
    <w:semiHidden/>
    <w:unhideWhenUsed/>
    <w:rsid w:val="00610BAA"/>
    <w:rPr>
      <w:sz w:val="16"/>
      <w:szCs w:val="16"/>
    </w:rPr>
  </w:style>
  <w:style w:type="paragraph" w:styleId="ad">
    <w:name w:val="Balloon Text"/>
    <w:basedOn w:val="a"/>
    <w:link w:val="ae"/>
    <w:uiPriority w:val="99"/>
    <w:semiHidden/>
    <w:unhideWhenUsed/>
    <w:rsid w:val="00610BA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610BAA"/>
    <w:rPr>
      <w:rFonts w:ascii="Segoe UI" w:eastAsiaTheme="minorEastAsia" w:hAnsi="Segoe UI" w:cs="Segoe UI"/>
      <w:sz w:val="18"/>
      <w:szCs w:val="18"/>
    </w:rPr>
  </w:style>
  <w:style w:type="paragraph" w:customStyle="1" w:styleId="a8">
    <w:name w:val="Обычный с красной строки"/>
    <w:basedOn w:val="a"/>
    <w:link w:val="af"/>
    <w:qFormat/>
    <w:rsid w:val="004813D7"/>
    <w:pPr>
      <w:ind w:firstLine="709"/>
    </w:pPr>
    <w:rPr>
      <w:rFonts w:eastAsia="Times New Roman" w:cs="Times New Roman"/>
      <w:szCs w:val="24"/>
      <w:lang w:val="x-none" w:eastAsia="x-none"/>
    </w:rPr>
  </w:style>
  <w:style w:type="character" w:customStyle="1" w:styleId="af">
    <w:name w:val="Обычный с красной строки Знак"/>
    <w:link w:val="a8"/>
    <w:rsid w:val="004813D7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0">
    <w:name w:val="Табл. Заголовок"/>
    <w:basedOn w:val="a"/>
    <w:qFormat/>
    <w:rsid w:val="00C726A3"/>
    <w:pPr>
      <w:keepNext/>
      <w:keepLines/>
      <w:spacing w:line="240" w:lineRule="auto"/>
      <w:jc w:val="center"/>
    </w:pPr>
    <w:rPr>
      <w:rFonts w:eastAsia="Times New Roman" w:cs="Arial"/>
      <w:bCs/>
      <w:sz w:val="24"/>
      <w:szCs w:val="20"/>
      <w:lang w:eastAsia="ru-RU"/>
    </w:rPr>
  </w:style>
  <w:style w:type="paragraph" w:customStyle="1" w:styleId="af1">
    <w:name w:val="Табл. Влево"/>
    <w:basedOn w:val="a"/>
    <w:link w:val="af2"/>
    <w:qFormat/>
    <w:rsid w:val="00C43609"/>
    <w:pPr>
      <w:spacing w:line="264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styleId="af3">
    <w:name w:val="footnote text"/>
    <w:basedOn w:val="a"/>
    <w:link w:val="af4"/>
    <w:uiPriority w:val="99"/>
    <w:semiHidden/>
    <w:unhideWhenUsed/>
    <w:rsid w:val="00F60CE1"/>
    <w:pPr>
      <w:spacing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F60CE1"/>
    <w:rPr>
      <w:rFonts w:ascii="Times New Roman" w:eastAsiaTheme="minorEastAsia" w:hAnsi="Times New Roman"/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F60CE1"/>
    <w:rPr>
      <w:vertAlign w:val="superscript"/>
    </w:rPr>
  </w:style>
  <w:style w:type="paragraph" w:styleId="af6">
    <w:name w:val="endnote text"/>
    <w:basedOn w:val="a"/>
    <w:link w:val="af7"/>
    <w:uiPriority w:val="99"/>
    <w:semiHidden/>
    <w:unhideWhenUsed/>
    <w:rsid w:val="00F60CE1"/>
    <w:pPr>
      <w:spacing w:line="240" w:lineRule="auto"/>
    </w:pPr>
    <w:rPr>
      <w:sz w:val="20"/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F60CE1"/>
    <w:rPr>
      <w:rFonts w:ascii="Times New Roman" w:eastAsiaTheme="minorEastAsia" w:hAnsi="Times New Roman"/>
      <w:sz w:val="20"/>
      <w:szCs w:val="20"/>
    </w:rPr>
  </w:style>
  <w:style w:type="paragraph" w:customStyle="1" w:styleId="af8">
    <w:name w:val="Вид документа"/>
    <w:basedOn w:val="a"/>
    <w:link w:val="af9"/>
    <w:qFormat/>
    <w:rsid w:val="004A18F6"/>
    <w:pPr>
      <w:keepLines/>
      <w:spacing w:line="240" w:lineRule="auto"/>
      <w:jc w:val="center"/>
    </w:pPr>
    <w:rPr>
      <w:rFonts w:ascii="Times New Roman Полужирный" w:hAnsi="Times New Roman Полужирный" w:cs="Times New Roman"/>
      <w:b/>
      <w:caps/>
      <w:szCs w:val="28"/>
    </w:rPr>
  </w:style>
  <w:style w:type="paragraph" w:customStyle="1" w:styleId="afa">
    <w:name w:val="Заголовок документа"/>
    <w:link w:val="afb"/>
    <w:qFormat/>
    <w:rsid w:val="000D3A72"/>
    <w:pPr>
      <w:spacing w:after="0" w:line="240" w:lineRule="auto"/>
      <w:contextualSpacing/>
      <w:jc w:val="center"/>
    </w:pPr>
    <w:rPr>
      <w:rFonts w:ascii="Times New Roman" w:eastAsiaTheme="minorEastAsia" w:hAnsi="Times New Roman"/>
      <w:b/>
      <w:sz w:val="30"/>
    </w:rPr>
  </w:style>
  <w:style w:type="character" w:customStyle="1" w:styleId="afb">
    <w:name w:val="Заголовок документа Знак"/>
    <w:basedOn w:val="a0"/>
    <w:link w:val="afa"/>
    <w:rsid w:val="000D3A72"/>
    <w:rPr>
      <w:rFonts w:ascii="Times New Roman" w:eastAsiaTheme="minorEastAsia" w:hAnsi="Times New Roman"/>
      <w:b/>
      <w:sz w:val="30"/>
    </w:rPr>
  </w:style>
  <w:style w:type="paragraph" w:customStyle="1" w:styleId="afc">
    <w:name w:val="Для удаления"/>
    <w:basedOn w:val="a8"/>
    <w:link w:val="afd"/>
    <w:qFormat/>
    <w:rsid w:val="00F6707E"/>
    <w:rPr>
      <w:color w:val="A6A6A6" w:themeColor="background1" w:themeShade="A6"/>
    </w:rPr>
  </w:style>
  <w:style w:type="character" w:customStyle="1" w:styleId="afd">
    <w:name w:val="Для удаления Знак"/>
    <w:basedOn w:val="af"/>
    <w:link w:val="afc"/>
    <w:rsid w:val="00F6707E"/>
    <w:rPr>
      <w:rFonts w:ascii="Times New Roman" w:eastAsia="Times New Roman" w:hAnsi="Times New Roman" w:cs="Times New Roman"/>
      <w:color w:val="A6A6A6" w:themeColor="background1" w:themeShade="A6"/>
      <w:sz w:val="30"/>
      <w:szCs w:val="24"/>
      <w:lang w:val="x-none" w:eastAsia="x-none"/>
    </w:rPr>
  </w:style>
  <w:style w:type="paragraph" w:styleId="afe">
    <w:name w:val="header"/>
    <w:basedOn w:val="a"/>
    <w:link w:val="aff"/>
    <w:uiPriority w:val="99"/>
    <w:unhideWhenUsed/>
    <w:rsid w:val="00905126"/>
    <w:pPr>
      <w:tabs>
        <w:tab w:val="center" w:pos="4677"/>
        <w:tab w:val="right" w:pos="9355"/>
      </w:tabs>
      <w:spacing w:line="240" w:lineRule="auto"/>
    </w:pPr>
  </w:style>
  <w:style w:type="character" w:customStyle="1" w:styleId="aff">
    <w:name w:val="Верхний колонтитул Знак"/>
    <w:basedOn w:val="a0"/>
    <w:link w:val="afe"/>
    <w:uiPriority w:val="99"/>
    <w:rsid w:val="00905126"/>
    <w:rPr>
      <w:rFonts w:ascii="Times New Roman" w:eastAsiaTheme="minorEastAsia" w:hAnsi="Times New Roman"/>
      <w:sz w:val="30"/>
    </w:rPr>
  </w:style>
  <w:style w:type="table" w:customStyle="1" w:styleId="11">
    <w:name w:val="Сетка таблицы1"/>
    <w:basedOn w:val="a1"/>
    <w:next w:val="a3"/>
    <w:uiPriority w:val="59"/>
    <w:rsid w:val="00485436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ff0">
    <w:name w:val="_Портфель_имя"/>
    <w:qFormat/>
    <w:rsid w:val="00F33BE4"/>
    <w:pPr>
      <w:spacing w:after="200"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color w:val="000000"/>
      <w:sz w:val="36"/>
      <w:szCs w:val="36"/>
      <w:lang w:eastAsia="x-none"/>
    </w:rPr>
  </w:style>
  <w:style w:type="paragraph" w:styleId="aff1">
    <w:name w:val="annotation text"/>
    <w:basedOn w:val="a"/>
    <w:link w:val="aff2"/>
    <w:uiPriority w:val="99"/>
    <w:unhideWhenUsed/>
    <w:rsid w:val="00334BD3"/>
    <w:pPr>
      <w:spacing w:after="200" w:line="240" w:lineRule="auto"/>
      <w:jc w:val="left"/>
    </w:pPr>
    <w:rPr>
      <w:sz w:val="20"/>
      <w:szCs w:val="20"/>
    </w:rPr>
  </w:style>
  <w:style w:type="character" w:customStyle="1" w:styleId="aff2">
    <w:name w:val="Текст примечания Знак"/>
    <w:basedOn w:val="a0"/>
    <w:link w:val="aff1"/>
    <w:uiPriority w:val="99"/>
    <w:rsid w:val="00334BD3"/>
    <w:rPr>
      <w:rFonts w:ascii="Times New Roman" w:eastAsiaTheme="minorEastAsia" w:hAnsi="Times New Roman"/>
      <w:sz w:val="20"/>
      <w:szCs w:val="20"/>
    </w:rPr>
  </w:style>
  <w:style w:type="paragraph" w:customStyle="1" w:styleId="aff3">
    <w:name w:val="_Основной с красной строки"/>
    <w:link w:val="aff4"/>
    <w:qFormat/>
    <w:rsid w:val="00D17515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character" w:customStyle="1" w:styleId="aff4">
    <w:name w:val="_Основной с красной строки Знак"/>
    <w:link w:val="aff3"/>
    <w:rsid w:val="00D17515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f5">
    <w:name w:val="Табл. по центру"/>
    <w:basedOn w:val="af1"/>
    <w:link w:val="aff6"/>
    <w:qFormat/>
    <w:rsid w:val="003B3728"/>
    <w:pPr>
      <w:jc w:val="center"/>
    </w:pPr>
    <w:rPr>
      <w:noProof/>
      <w:lang w:val="en-US"/>
    </w:rPr>
  </w:style>
  <w:style w:type="character" w:customStyle="1" w:styleId="af2">
    <w:name w:val="Табл. Влево Знак"/>
    <w:basedOn w:val="a0"/>
    <w:link w:val="af1"/>
    <w:rsid w:val="00C43609"/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6">
    <w:name w:val="Табл. по центру Знак"/>
    <w:basedOn w:val="af2"/>
    <w:link w:val="aff5"/>
    <w:rsid w:val="003B3728"/>
    <w:rPr>
      <w:rFonts w:ascii="Times New Roman" w:eastAsia="Times New Roman" w:hAnsi="Times New Roman" w:cs="Arial"/>
      <w:bCs/>
      <w:noProof/>
      <w:sz w:val="24"/>
      <w:szCs w:val="20"/>
      <w:lang w:val="en-US" w:eastAsia="ru-RU"/>
    </w:rPr>
  </w:style>
  <w:style w:type="character" w:customStyle="1" w:styleId="a9">
    <w:name w:val="Обычный с номером Знак"/>
    <w:basedOn w:val="af"/>
    <w:link w:val="a7"/>
    <w:rsid w:val="00D65972"/>
    <w:rPr>
      <w:rFonts w:ascii="Times New Roman" w:eastAsia="Times New Roman" w:hAnsi="Times New Roman" w:cs="Times New Roman"/>
      <w:noProof/>
      <w:sz w:val="30"/>
      <w:szCs w:val="24"/>
      <w:lang w:val="x-none" w:eastAsia="x-none"/>
    </w:rPr>
  </w:style>
  <w:style w:type="paragraph" w:styleId="aff7">
    <w:name w:val="annotation subject"/>
    <w:basedOn w:val="aff1"/>
    <w:next w:val="aff1"/>
    <w:link w:val="aff8"/>
    <w:uiPriority w:val="99"/>
    <w:semiHidden/>
    <w:unhideWhenUsed/>
    <w:rsid w:val="005602E1"/>
    <w:pPr>
      <w:spacing w:after="0"/>
      <w:jc w:val="both"/>
    </w:pPr>
    <w:rPr>
      <w:b/>
      <w:bCs/>
    </w:rPr>
  </w:style>
  <w:style w:type="character" w:customStyle="1" w:styleId="aff8">
    <w:name w:val="Тема примечания Знак"/>
    <w:basedOn w:val="aff2"/>
    <w:link w:val="aff7"/>
    <w:uiPriority w:val="99"/>
    <w:semiHidden/>
    <w:rsid w:val="005602E1"/>
    <w:rPr>
      <w:rFonts w:ascii="Times New Roman" w:eastAsiaTheme="minorEastAsia" w:hAnsi="Times New Roman"/>
      <w:b/>
      <w:bCs/>
      <w:sz w:val="20"/>
      <w:szCs w:val="20"/>
    </w:rPr>
  </w:style>
  <w:style w:type="paragraph" w:customStyle="1" w:styleId="aff9">
    <w:name w:val="ПВД_Вид документа"/>
    <w:basedOn w:val="a"/>
    <w:qFormat/>
    <w:rsid w:val="00DC3D61"/>
    <w:pPr>
      <w:keepLines/>
      <w:spacing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spacing w:val="40"/>
      <w:szCs w:val="28"/>
    </w:rPr>
  </w:style>
  <w:style w:type="paragraph" w:styleId="affa">
    <w:name w:val="List Paragraph"/>
    <w:basedOn w:val="a"/>
    <w:uiPriority w:val="34"/>
    <w:qFormat/>
    <w:rsid w:val="00DC3D61"/>
    <w:pPr>
      <w:ind w:left="720"/>
      <w:contextualSpacing/>
    </w:pPr>
  </w:style>
  <w:style w:type="paragraph" w:customStyle="1" w:styleId="affb">
    <w:name w:val="ПВД_Табл. название"/>
    <w:qFormat/>
    <w:rsid w:val="00883302"/>
    <w:pPr>
      <w:keepNext/>
      <w:spacing w:after="120" w:line="240" w:lineRule="auto"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paragraph" w:customStyle="1" w:styleId="affc">
    <w:name w:val="ПВД_Табл. Заголовок"/>
    <w:basedOn w:val="a"/>
    <w:rsid w:val="0026253A"/>
    <w:pPr>
      <w:keepNext/>
      <w:keepLines/>
      <w:tabs>
        <w:tab w:val="left" w:pos="1134"/>
      </w:tabs>
      <w:spacing w:line="240" w:lineRule="auto"/>
      <w:jc w:val="center"/>
    </w:pPr>
    <w:rPr>
      <w:rFonts w:eastAsia="Times New Roman" w:cs="Arial"/>
      <w:bCs/>
      <w:color w:val="000000"/>
      <w:sz w:val="24"/>
      <w:szCs w:val="20"/>
      <w:lang w:eastAsia="ru-RU"/>
    </w:rPr>
  </w:style>
  <w:style w:type="paragraph" w:customStyle="1" w:styleId="affd">
    <w:name w:val="Табл. текст влево"/>
    <w:basedOn w:val="a"/>
    <w:qFormat/>
    <w:rsid w:val="006A6235"/>
    <w:pPr>
      <w:spacing w:line="277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customStyle="1" w:styleId="12">
    <w:name w:val="ПВД_Заголовок_уровень 1"/>
    <w:basedOn w:val="a"/>
    <w:next w:val="a"/>
    <w:rsid w:val="00DF1AD5"/>
    <w:pPr>
      <w:keepNext/>
      <w:keepLines/>
      <w:tabs>
        <w:tab w:val="left" w:pos="1134"/>
        <w:tab w:val="left" w:pos="1418"/>
      </w:tabs>
      <w:spacing w:before="440" w:after="300" w:line="240" w:lineRule="auto"/>
      <w:jc w:val="center"/>
      <w:outlineLvl w:val="0"/>
    </w:pPr>
    <w:rPr>
      <w:rFonts w:eastAsia="Times New Roman" w:cs="Arial"/>
      <w:bCs/>
      <w:color w:val="000000"/>
      <w:lang w:eastAsia="ru-RU"/>
    </w:rPr>
  </w:style>
  <w:style w:type="paragraph" w:customStyle="1" w:styleId="affe">
    <w:name w:val="Табл. нумерация"/>
    <w:basedOn w:val="a"/>
    <w:link w:val="afff"/>
    <w:qFormat/>
    <w:rsid w:val="00194469"/>
    <w:pPr>
      <w:keepNext/>
      <w:tabs>
        <w:tab w:val="left" w:pos="1134"/>
      </w:tabs>
      <w:spacing w:before="240" w:after="240" w:line="240" w:lineRule="auto"/>
      <w:jc w:val="right"/>
    </w:pPr>
    <w:rPr>
      <w:rFonts w:eastAsia="Times New Roman" w:cs="Arial"/>
      <w:bCs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5665F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afff0">
    <w:name w:val="Отступ между таблицами"/>
    <w:basedOn w:val="affb"/>
    <w:qFormat/>
    <w:rsid w:val="004276F1"/>
    <w:pPr>
      <w:keepLines/>
      <w:spacing w:after="0" w:line="14" w:lineRule="auto"/>
    </w:pPr>
    <w:rPr>
      <w:sz w:val="2"/>
    </w:rPr>
  </w:style>
  <w:style w:type="character" w:customStyle="1" w:styleId="af9">
    <w:name w:val="Вид документа Знак"/>
    <w:basedOn w:val="a0"/>
    <w:link w:val="af8"/>
    <w:locked/>
    <w:rsid w:val="00D43CB3"/>
    <w:rPr>
      <w:rFonts w:ascii="Times New Roman Полужирный" w:eastAsiaTheme="minorEastAsia" w:hAnsi="Times New Roman Полужирный" w:cs="Times New Roman"/>
      <w:b/>
      <w:caps/>
      <w:sz w:val="30"/>
      <w:szCs w:val="28"/>
    </w:rPr>
  </w:style>
  <w:style w:type="character" w:styleId="afff1">
    <w:name w:val="Hyperlink"/>
    <w:uiPriority w:val="99"/>
    <w:unhideWhenUsed/>
    <w:rPr>
      <w:color w:val="0563C1" w:themeColor="hyperlink"/>
      <w:u w:val="single"/>
    </w:rPr>
  </w:style>
  <w:style w:type="character" w:customStyle="1" w:styleId="80">
    <w:name w:val="Заголовок 8 Знак"/>
    <w:basedOn w:val="a0"/>
    <w:link w:val="8"/>
    <w:uiPriority w:val="9"/>
    <w:semiHidden/>
    <w:rsid w:val="00EE1A5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gkelc">
    <w:name w:val="hgkelc"/>
    <w:basedOn w:val="a0"/>
    <w:rsid w:val="00EE1A5B"/>
  </w:style>
  <w:style w:type="paragraph" w:customStyle="1" w:styleId="afff2">
    <w:name w:val="Табл. По ширине"/>
    <w:link w:val="afff3"/>
    <w:qFormat/>
    <w:rsid w:val="00E56E66"/>
    <w:pPr>
      <w:spacing w:after="0" w:line="240" w:lineRule="auto"/>
      <w:jc w:val="both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f3">
    <w:name w:val="Табл. По ширине Знак"/>
    <w:basedOn w:val="a0"/>
    <w:link w:val="afff2"/>
    <w:rsid w:val="00E56E66"/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f">
    <w:name w:val="Табл. нумерация Знак"/>
    <w:basedOn w:val="a0"/>
    <w:link w:val="affe"/>
    <w:rsid w:val="00E56E66"/>
    <w:rPr>
      <w:rFonts w:ascii="Times New Roman" w:eastAsia="Times New Roman" w:hAnsi="Times New Roman" w:cs="Arial"/>
      <w:bCs/>
      <w:sz w:val="30"/>
      <w:szCs w:val="20"/>
      <w:lang w:eastAsia="ru-RU"/>
    </w:rPr>
  </w:style>
  <w:style w:type="table" w:customStyle="1" w:styleId="19">
    <w:name w:val="Сетка таблицы19"/>
    <w:basedOn w:val="a1"/>
    <w:next w:val="a3"/>
    <w:uiPriority w:val="59"/>
    <w:rsid w:val="003D5E2D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paragraph" w:styleId="afff4">
    <w:name w:val="Normal (Web)"/>
    <w:basedOn w:val="a"/>
    <w:uiPriority w:val="99"/>
    <w:unhideWhenUsed/>
    <w:rsid w:val="00C931C8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CC4A6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rt-commentedtext">
    <w:name w:val="rt-commentedtext"/>
    <w:basedOn w:val="a0"/>
    <w:rsid w:val="00B505F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900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63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208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75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8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eader" Target="header11.xml"/><Relationship Id="rId21" Type="http://schemas.openxmlformats.org/officeDocument/2006/relationships/header" Target="header7.xml"/><Relationship Id="rId42" Type="http://schemas.openxmlformats.org/officeDocument/2006/relationships/image" Target="media/image12.png"/><Relationship Id="rId47" Type="http://schemas.openxmlformats.org/officeDocument/2006/relationships/header" Target="header24.xml"/><Relationship Id="rId63" Type="http://schemas.openxmlformats.org/officeDocument/2006/relationships/image" Target="media/image29.png"/><Relationship Id="rId68" Type="http://schemas.openxmlformats.org/officeDocument/2006/relationships/image" Target="media/image34.png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9" Type="http://schemas.openxmlformats.org/officeDocument/2006/relationships/package" Target="embeddings/Microsoft_Visio_Drawing1.vsdx"/><Relationship Id="rId11" Type="http://schemas.openxmlformats.org/officeDocument/2006/relationships/header" Target="header1.xml"/><Relationship Id="rId24" Type="http://schemas.openxmlformats.org/officeDocument/2006/relationships/header" Target="header10.xml"/><Relationship Id="rId32" Type="http://schemas.openxmlformats.org/officeDocument/2006/relationships/header" Target="header14.xml"/><Relationship Id="rId37" Type="http://schemas.openxmlformats.org/officeDocument/2006/relationships/header" Target="header17.xml"/><Relationship Id="rId40" Type="http://schemas.openxmlformats.org/officeDocument/2006/relationships/header" Target="header19.xml"/><Relationship Id="rId45" Type="http://schemas.openxmlformats.org/officeDocument/2006/relationships/image" Target="media/image13.png"/><Relationship Id="rId53" Type="http://schemas.openxmlformats.org/officeDocument/2006/relationships/image" Target="media/image19.png"/><Relationship Id="rId58" Type="http://schemas.openxmlformats.org/officeDocument/2006/relationships/image" Target="media/image24.png"/><Relationship Id="rId66" Type="http://schemas.openxmlformats.org/officeDocument/2006/relationships/image" Target="media/image32.png"/><Relationship Id="rId74" Type="http://schemas.microsoft.com/office/2016/09/relationships/commentsIds" Target="commentsIds.xml"/><Relationship Id="rId5" Type="http://schemas.openxmlformats.org/officeDocument/2006/relationships/webSettings" Target="webSettings.xml"/><Relationship Id="rId61" Type="http://schemas.openxmlformats.org/officeDocument/2006/relationships/image" Target="media/image27.png"/><Relationship Id="rId19" Type="http://schemas.openxmlformats.org/officeDocument/2006/relationships/footer" Target="footer2.xml"/><Relationship Id="rId14" Type="http://schemas.openxmlformats.org/officeDocument/2006/relationships/footer" Target="footer1.xml"/><Relationship Id="rId22" Type="http://schemas.openxmlformats.org/officeDocument/2006/relationships/header" Target="header8.xml"/><Relationship Id="rId27" Type="http://schemas.openxmlformats.org/officeDocument/2006/relationships/header" Target="header12.xml"/><Relationship Id="rId30" Type="http://schemas.openxmlformats.org/officeDocument/2006/relationships/image" Target="media/image8.png"/><Relationship Id="rId35" Type="http://schemas.openxmlformats.org/officeDocument/2006/relationships/header" Target="header16.xml"/><Relationship Id="rId43" Type="http://schemas.openxmlformats.org/officeDocument/2006/relationships/header" Target="header21.xml"/><Relationship Id="rId48" Type="http://schemas.openxmlformats.org/officeDocument/2006/relationships/image" Target="media/image14.png"/><Relationship Id="rId56" Type="http://schemas.openxmlformats.org/officeDocument/2006/relationships/image" Target="media/image22.png"/><Relationship Id="rId64" Type="http://schemas.openxmlformats.org/officeDocument/2006/relationships/image" Target="media/image30.png"/><Relationship Id="rId69" Type="http://schemas.openxmlformats.org/officeDocument/2006/relationships/image" Target="media/image35.png"/><Relationship Id="rId8" Type="http://schemas.openxmlformats.org/officeDocument/2006/relationships/image" Target="media/image1.png"/><Relationship Id="rId51" Type="http://schemas.openxmlformats.org/officeDocument/2006/relationships/image" Target="media/image17.png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eader" Target="header2.xml"/><Relationship Id="rId17" Type="http://schemas.openxmlformats.org/officeDocument/2006/relationships/header" Target="header5.xml"/><Relationship Id="rId25" Type="http://schemas.openxmlformats.org/officeDocument/2006/relationships/image" Target="media/image6.png"/><Relationship Id="rId33" Type="http://schemas.openxmlformats.org/officeDocument/2006/relationships/image" Target="media/image9.png"/><Relationship Id="rId38" Type="http://schemas.openxmlformats.org/officeDocument/2006/relationships/header" Target="header18.xml"/><Relationship Id="rId46" Type="http://schemas.openxmlformats.org/officeDocument/2006/relationships/header" Target="header23.xml"/><Relationship Id="rId59" Type="http://schemas.openxmlformats.org/officeDocument/2006/relationships/image" Target="media/image25.png"/><Relationship Id="rId67" Type="http://schemas.openxmlformats.org/officeDocument/2006/relationships/image" Target="media/image33.png"/><Relationship Id="rId20" Type="http://schemas.openxmlformats.org/officeDocument/2006/relationships/image" Target="media/image5.png"/><Relationship Id="rId41" Type="http://schemas.openxmlformats.org/officeDocument/2006/relationships/header" Target="header20.xml"/><Relationship Id="rId54" Type="http://schemas.openxmlformats.org/officeDocument/2006/relationships/image" Target="media/image20.png"/><Relationship Id="rId62" Type="http://schemas.openxmlformats.org/officeDocument/2006/relationships/image" Target="media/image28.png"/><Relationship Id="rId70" Type="http://schemas.openxmlformats.org/officeDocument/2006/relationships/header" Target="header2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header" Target="header9.xml"/><Relationship Id="rId28" Type="http://schemas.openxmlformats.org/officeDocument/2006/relationships/image" Target="media/image7.emf"/><Relationship Id="rId36" Type="http://schemas.openxmlformats.org/officeDocument/2006/relationships/image" Target="media/image10.png"/><Relationship Id="rId49" Type="http://schemas.openxmlformats.org/officeDocument/2006/relationships/image" Target="media/image15.png"/><Relationship Id="rId57" Type="http://schemas.openxmlformats.org/officeDocument/2006/relationships/image" Target="media/image23.png"/><Relationship Id="rId10" Type="http://schemas.openxmlformats.org/officeDocument/2006/relationships/image" Target="media/image3.png"/><Relationship Id="rId31" Type="http://schemas.openxmlformats.org/officeDocument/2006/relationships/header" Target="header13.xml"/><Relationship Id="rId44" Type="http://schemas.openxmlformats.org/officeDocument/2006/relationships/header" Target="header22.xml"/><Relationship Id="rId52" Type="http://schemas.openxmlformats.org/officeDocument/2006/relationships/image" Target="media/image18.png"/><Relationship Id="rId60" Type="http://schemas.openxmlformats.org/officeDocument/2006/relationships/image" Target="media/image26.png"/><Relationship Id="rId65" Type="http://schemas.openxmlformats.org/officeDocument/2006/relationships/image" Target="media/image31.png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header" Target="header3.xml"/><Relationship Id="rId18" Type="http://schemas.openxmlformats.org/officeDocument/2006/relationships/header" Target="header6.xml"/><Relationship Id="rId39" Type="http://schemas.openxmlformats.org/officeDocument/2006/relationships/image" Target="media/image11.png"/><Relationship Id="rId34" Type="http://schemas.openxmlformats.org/officeDocument/2006/relationships/header" Target="header15.xml"/><Relationship Id="rId50" Type="http://schemas.openxmlformats.org/officeDocument/2006/relationships/image" Target="media/image16.png"/><Relationship Id="rId55" Type="http://schemas.openxmlformats.org/officeDocument/2006/relationships/image" Target="media/image21.png"/><Relationship Id="rId7" Type="http://schemas.openxmlformats.org/officeDocument/2006/relationships/endnotes" Target="endnotes.xml"/><Relationship Id="rId71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9B3C06-9F3D-4406-A91D-38639FB8CE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81</Pages>
  <Words>36817</Words>
  <Characters>209862</Characters>
  <Application>Microsoft Office Word</Application>
  <DocSecurity>0</DocSecurity>
  <Lines>1748</Lines>
  <Paragraphs>4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1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4-11-02T13:37:00Z</dcterms:created>
  <dcterms:modified xsi:type="dcterms:W3CDTF">2025-01-17T13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ерсия шаблона">
    <vt:lpwstr>0.2.13</vt:lpwstr>
  </property>
</Properties>
</file>